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8"/>
  </p:notesMasterIdLst>
  <p:sldIdLst>
    <p:sldId id="256" r:id="rId2"/>
    <p:sldId id="343" r:id="rId3"/>
    <p:sldId id="316" r:id="rId4"/>
    <p:sldId id="344" r:id="rId5"/>
    <p:sldId id="345" r:id="rId6"/>
    <p:sldId id="346" r:id="rId7"/>
    <p:sldId id="348" r:id="rId8"/>
    <p:sldId id="349" r:id="rId9"/>
    <p:sldId id="356" r:id="rId10"/>
    <p:sldId id="357" r:id="rId11"/>
    <p:sldId id="397" r:id="rId12"/>
    <p:sldId id="398" r:id="rId13"/>
    <p:sldId id="399" r:id="rId14"/>
    <p:sldId id="400" r:id="rId15"/>
    <p:sldId id="401" r:id="rId16"/>
    <p:sldId id="403" r:id="rId17"/>
    <p:sldId id="405" r:id="rId18"/>
    <p:sldId id="408" r:id="rId19"/>
    <p:sldId id="409" r:id="rId20"/>
    <p:sldId id="411" r:id="rId21"/>
    <p:sldId id="412" r:id="rId22"/>
    <p:sldId id="415" r:id="rId23"/>
    <p:sldId id="416" r:id="rId24"/>
    <p:sldId id="423" r:id="rId25"/>
    <p:sldId id="424" r:id="rId26"/>
    <p:sldId id="425" r:id="rId27"/>
    <p:sldId id="429" r:id="rId28"/>
    <p:sldId id="433" r:id="rId29"/>
    <p:sldId id="434" r:id="rId30"/>
    <p:sldId id="435" r:id="rId31"/>
    <p:sldId id="437" r:id="rId32"/>
    <p:sldId id="438" r:id="rId33"/>
    <p:sldId id="439" r:id="rId34"/>
    <p:sldId id="440" r:id="rId35"/>
    <p:sldId id="443" r:id="rId36"/>
    <p:sldId id="447" r:id="rId37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3" d="100"/>
          <a:sy n="83" d="100"/>
        </p:scale>
        <p:origin x="-150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  <a:cs typeface="Arial" charset="0"/>
              </a:defRPr>
            </a:lvl1pPr>
          </a:lstStyle>
          <a:p>
            <a:pPr>
              <a:defRPr/>
            </a:pPr>
            <a:fld id="{3C6A1822-21B9-427B-819B-BF86CDE110CA}" type="datetimeFigureOut">
              <a:rPr lang="en-US"/>
              <a:pPr>
                <a:defRPr/>
              </a:pPr>
              <a:t>9/10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  <a:cs typeface="Arial" charset="0"/>
              </a:defRPr>
            </a:lvl1pPr>
          </a:lstStyle>
          <a:p>
            <a:pPr>
              <a:defRPr/>
            </a:pPr>
            <a:fld id="{3ADBC4EB-7D8C-4744-AFF8-A52D76BD9D4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885986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ADBC4EB-7D8C-4744-AFF8-A52D76BD9D41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ADBC4EB-7D8C-4744-AFF8-A52D76BD9D41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ADBC4EB-7D8C-4744-AFF8-A52D76BD9D41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ADBC4EB-7D8C-4744-AFF8-A52D76BD9D41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ADBC4EB-7D8C-4744-AFF8-A52D76BD9D41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ADBC4EB-7D8C-4744-AFF8-A52D76BD9D41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ADBC4EB-7D8C-4744-AFF8-A52D76BD9D41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ADBC4EB-7D8C-4744-AFF8-A52D76BD9D41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ADBC4EB-7D8C-4744-AFF8-A52D76BD9D41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DAF9A2CE-EAC8-4BE9-B293-63CB58FF0452}" type="slidenum">
              <a:rPr lang="en-US" smtClean="0">
                <a:cs typeface="Arial" pitchFamily="34" charset="0"/>
              </a:rPr>
              <a:pPr/>
              <a:t>18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ADBC4EB-7D8C-4744-AFF8-A52D76BD9D41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ADBC4EB-7D8C-4744-AFF8-A52D76BD9D4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ADBC4EB-7D8C-4744-AFF8-A52D76BD9D41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ADBC4EB-7D8C-4744-AFF8-A52D76BD9D41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ADBC4EB-7D8C-4744-AFF8-A52D76BD9D41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ADBC4EB-7D8C-4744-AFF8-A52D76BD9D41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ADBC4EB-7D8C-4744-AFF8-A52D76BD9D41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ADBC4EB-7D8C-4744-AFF8-A52D76BD9D41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ADBC4EB-7D8C-4744-AFF8-A52D76BD9D41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ADBC4EB-7D8C-4744-AFF8-A52D76BD9D41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ADBC4EB-7D8C-4744-AFF8-A52D76BD9D41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ADBC4EB-7D8C-4744-AFF8-A52D76BD9D41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ADBC4EB-7D8C-4744-AFF8-A52D76BD9D41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ADBC4EB-7D8C-4744-AFF8-A52D76BD9D41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ADBC4EB-7D8C-4744-AFF8-A52D76BD9D41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ADBC4EB-7D8C-4744-AFF8-A52D76BD9D41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ADBC4EB-7D8C-4744-AFF8-A52D76BD9D41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ADBC4EB-7D8C-4744-AFF8-A52D76BD9D41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ADBC4EB-7D8C-4744-AFF8-A52D76BD9D41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59D7FB-99EF-4368-8769-641198EB7253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ADBC4EB-7D8C-4744-AFF8-A52D76BD9D41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ADBC4EB-7D8C-4744-AFF8-A52D76BD9D41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ADBC4EB-7D8C-4744-AFF8-A52D76BD9D41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ADBC4EB-7D8C-4744-AFF8-A52D76BD9D41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ADBC4EB-7D8C-4744-AFF8-A52D76BD9D41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ADBC4EB-7D8C-4744-AFF8-A52D76BD9D41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Oval 4"/>
          <p:cNvSpPr/>
          <p:nvPr/>
        </p:nvSpPr>
        <p:spPr>
          <a:xfrm>
            <a:off x="1157288" y="1344613"/>
            <a:ext cx="63500" cy="65087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4" name="Title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2" name="Subtitle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4302B7-A243-4CD3-899C-3BDB8225E9F8}" type="datetime1">
              <a:rPr lang="en-US"/>
              <a:pPr>
                <a:defRPr/>
              </a:pPr>
              <a:t>9/10/2012</a:t>
            </a:fld>
            <a:endParaRPr lang="en-US"/>
          </a:p>
        </p:txBody>
      </p:sp>
      <p:sp>
        <p:nvSpPr>
          <p:cNvPr id="7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pPr>
              <a:defRPr/>
            </a:pPr>
            <a:r>
              <a:rPr lang="en-US"/>
              <a:t>Internetworking and Dist. Systems</a:t>
            </a:r>
          </a:p>
        </p:txBody>
      </p:sp>
      <p:sp>
        <p:nvSpPr>
          <p:cNvPr id="8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E55FA9-B5D9-4107-AD60-415A59648D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98EC84-E77E-4940-AB06-5429F064B0DE}" type="datetime1">
              <a:rPr lang="en-US"/>
              <a:pPr>
                <a:defRPr/>
              </a:pPr>
              <a:t>9/10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pPr>
              <a:defRPr/>
            </a:pPr>
            <a:r>
              <a:rPr lang="en-US"/>
              <a:t>Internetworking and Dist. System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FF5868-2310-43EF-9B9C-180A1F2B76A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87B7E7-71E8-4550-9952-6EB4B8545C62}" type="datetime1">
              <a:rPr lang="en-US"/>
              <a:pPr>
                <a:defRPr/>
              </a:pPr>
              <a:t>9/10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pPr>
              <a:defRPr/>
            </a:pPr>
            <a:r>
              <a:rPr lang="en-US"/>
              <a:t>Internetworking and Dist. System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A726B9-0092-44D3-B45F-7E5F2AFA192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499144-0CBB-44FE-9A99-A52FAB012930}" type="datetime1">
              <a:rPr lang="en-US"/>
              <a:pPr>
                <a:defRPr/>
              </a:pPr>
              <a:t>9/10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pPr>
              <a:defRPr/>
            </a:pPr>
            <a:r>
              <a:rPr lang="en-US"/>
              <a:t>Internetworking and Dist. System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D188C0-4B6F-457E-892A-B7D75A22C42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2282825" y="0"/>
            <a:ext cx="6858000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5" name="Rectangle 4"/>
          <p:cNvSpPr/>
          <p:nvPr/>
        </p:nvSpPr>
        <p:spPr bwMode="invGray">
          <a:xfrm>
            <a:off x="2286000" y="0"/>
            <a:ext cx="76200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Oval 5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Oval 6"/>
          <p:cNvSpPr/>
          <p:nvPr/>
        </p:nvSpPr>
        <p:spPr>
          <a:xfrm>
            <a:off x="2408238" y="2746375"/>
            <a:ext cx="63500" cy="63500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3A1C08-F3F7-4F0A-B483-9F848615D878}" type="datetime1">
              <a:rPr lang="en-US"/>
              <a:pPr>
                <a:defRPr/>
              </a:pPr>
              <a:t>9/10/2012</a:t>
            </a:fld>
            <a:endParaRPr 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pPr>
              <a:defRPr/>
            </a:pPr>
            <a:r>
              <a:rPr lang="en-US"/>
              <a:t>Internetworking and Dist. Systems</a:t>
            </a: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65DD39-E1BC-4FF5-865A-17AAB715EE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36A6E6-FFFD-4E34-B61C-34A32BF44CDA}" type="datetime1">
              <a:rPr lang="en-US"/>
              <a:pPr>
                <a:defRPr/>
              </a:pPr>
              <a:t>9/10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pPr>
              <a:defRPr/>
            </a:pPr>
            <a:r>
              <a:rPr lang="en-US"/>
              <a:t>Internetworking and Dist. System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34A8A1-7C34-4784-B139-68BFAFDBFB7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/>
          <a:lstStyle>
            <a:lvl1pPr algn="ctr">
              <a:defRPr sz="4500" b="1" cap="none" baseline="0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B27602-C556-4A13-9EB0-273F34284058}" type="datetime1">
              <a:rPr lang="en-US"/>
              <a:pPr>
                <a:defRPr/>
              </a:pPr>
              <a:t>9/10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pPr>
              <a:defRPr/>
            </a:pPr>
            <a:r>
              <a:rPr lang="en-US"/>
              <a:t>Internetworking and Dist. Systems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419E4B-1658-4D7B-A46C-79815C84B2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758759-E484-44C2-A680-8B9284A02D55}" type="datetime1">
              <a:rPr lang="en-US"/>
              <a:pPr>
                <a:defRPr/>
              </a:pPr>
              <a:t>9/10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pPr>
              <a:defRPr/>
            </a:pPr>
            <a:r>
              <a:rPr lang="en-US"/>
              <a:t>Internetworking and Dist. System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0D4BBE-DD2C-4D79-BD9C-5F094BE0824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014413" y="0"/>
            <a:ext cx="8129587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3" name="Rectangle 2"/>
          <p:cNvSpPr/>
          <p:nvPr/>
        </p:nvSpPr>
        <p:spPr bwMode="invGray">
          <a:xfrm>
            <a:off x="1014413" y="0"/>
            <a:ext cx="73025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D1F3F6-CA00-477E-8C6F-911D55599C5C}" type="datetime1">
              <a:rPr lang="en-US"/>
              <a:pPr>
                <a:defRPr/>
              </a:pPr>
              <a:t>9/10/2012</a:t>
            </a:fld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pPr>
              <a:defRPr/>
            </a:pPr>
            <a:r>
              <a:rPr lang="en-US"/>
              <a:t>Internetworking and Dist. Systems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E15C2B-1EA5-40ED-A78D-F19B55E2526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E61FFE-0F1A-487B-9CAA-FE1009D41648}" type="datetime1">
              <a:rPr lang="en-US"/>
              <a:pPr>
                <a:defRPr/>
              </a:pPr>
              <a:t>9/10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pPr>
              <a:defRPr/>
            </a:pPr>
            <a:r>
              <a:rPr lang="en-US"/>
              <a:t>Internetworking and Dist. System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AB7DBE-CD69-43EE-9597-AFF91A71AC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tIns="274320">
            <a:normAutofit/>
          </a:bodyPr>
          <a:lstStyle/>
          <a:p>
            <a:pPr indent="-282575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 pitchFamily="18" charset="2"/>
              <a:buNone/>
              <a:defRPr/>
            </a:pPr>
            <a:endParaRPr lang="en-US" sz="3200">
              <a:latin typeface="Gill Sans MT" pitchFamily="34" charset="0"/>
              <a:cs typeface="Arial" charset="0"/>
            </a:endParaRPr>
          </a:p>
        </p:txBody>
      </p:sp>
      <p:sp>
        <p:nvSpPr>
          <p:cNvPr id="6" name="Flowchart: Process 5"/>
          <p:cNvSpPr/>
          <p:nvPr/>
        </p:nvSpPr>
        <p:spPr>
          <a:xfrm rot="19468671">
            <a:off x="396875" y="954088"/>
            <a:ext cx="685800" cy="204787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Flowchart: Process 6"/>
          <p:cNvSpPr/>
          <p:nvPr/>
        </p:nvSpPr>
        <p:spPr>
          <a:xfrm rot="2103354" flipH="1">
            <a:off x="5003800" y="936625"/>
            <a:ext cx="649288" cy="204788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tIns="274320">
            <a:normAutofit/>
          </a:bodyPr>
          <a:lstStyle>
            <a:lvl1pPr indent="0">
              <a:buNone/>
              <a:defRPr sz="3200"/>
            </a:lvl1pPr>
            <a:extLst/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BC0A35-2080-482B-9D1E-5164D3B94BDD}" type="datetime1">
              <a:rPr lang="en-US"/>
              <a:pPr>
                <a:defRPr/>
              </a:pPr>
              <a:t>9/10/2012</a:t>
            </a:fld>
            <a:endParaRPr lang="en-US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pPr>
              <a:defRPr/>
            </a:pPr>
            <a:r>
              <a:rPr lang="en-US"/>
              <a:t>Internetworking and Dist. Systems</a:t>
            </a:r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8762A9-2448-4240-BD83-CA23F7CB7DB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e 6"/>
          <p:cNvSpPr/>
          <p:nvPr/>
        </p:nvSpPr>
        <p:spPr>
          <a:xfrm>
            <a:off x="-815975" y="-815975"/>
            <a:ext cx="1638300" cy="1638300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168275" y="20638"/>
            <a:ext cx="1703388" cy="1703387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1" name="Donut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012825" y="0"/>
            <a:ext cx="8131175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5" name="Title Placeholder 4"/>
          <p:cNvSpPr>
            <a:spLocks noGrp="1"/>
          </p:cNvSpPr>
          <p:nvPr>
            <p:ph type="title"/>
          </p:nvPr>
        </p:nvSpPr>
        <p:spPr>
          <a:xfrm>
            <a:off x="1435100" y="274638"/>
            <a:ext cx="749935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273" name="Text Placeholder 8"/>
          <p:cNvSpPr>
            <a:spLocks noGrp="1"/>
          </p:cNvSpPr>
          <p:nvPr>
            <p:ph type="body" idx="1"/>
          </p:nvPr>
        </p:nvSpPr>
        <p:spPr bwMode="auto">
          <a:xfrm>
            <a:off x="1435100" y="1447800"/>
            <a:ext cx="749935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B5A788"/>
                </a:solidFill>
                <a:latin typeface="Gill Sans MT" pitchFamily="34" charset="0"/>
                <a:cs typeface="Arial" charset="0"/>
              </a:defRPr>
            </a:lvl1pPr>
          </a:lstStyle>
          <a:p>
            <a:pPr>
              <a:defRPr/>
            </a:pPr>
            <a:fld id="{7704653F-44CE-4CD8-B5CC-D0F98169F440}" type="datetime1">
              <a:rPr lang="en-US"/>
              <a:pPr>
                <a:defRPr/>
              </a:pPr>
              <a:t>9/10/2012</a:t>
            </a:fld>
            <a:endParaRPr lang="en-US">
              <a:solidFill>
                <a:srgbClr val="AAA393"/>
              </a:solidFill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bg2">
                    <a:shade val="50000"/>
                  </a:schemeClr>
                </a:solidFill>
                <a:effectLst/>
                <a:latin typeface="+mn-lt"/>
                <a:cs typeface="+mn-cs"/>
              </a:defRPr>
            </a:lvl1pPr>
            <a:extLst/>
          </a:lstStyle>
          <a:p>
            <a:pPr>
              <a:defRPr/>
            </a:pPr>
            <a:r>
              <a:rPr lang="en-US"/>
              <a:t>Internetworking and Dist. Systems</a:t>
            </a:r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613775" y="6305550"/>
            <a:ext cx="457200" cy="47625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B5A788"/>
                </a:solidFill>
                <a:latin typeface="Gill Sans MT" pitchFamily="34" charset="0"/>
                <a:cs typeface="Arial" charset="0"/>
              </a:defRPr>
            </a:lvl1pPr>
          </a:lstStyle>
          <a:p>
            <a:pPr>
              <a:defRPr/>
            </a:pPr>
            <a:fld id="{53091F01-11F5-4C02-BCF3-C6092AFA733D}" type="slidenum">
              <a:rPr lang="en-US"/>
              <a:pPr>
                <a:defRPr/>
              </a:pPr>
              <a:t>‹#›</a:t>
            </a:fld>
            <a:endParaRPr lang="en-US">
              <a:solidFill>
                <a:srgbClr val="AAA393"/>
              </a:solidFill>
            </a:endParaRPr>
          </a:p>
        </p:txBody>
      </p:sp>
      <p:sp>
        <p:nvSpPr>
          <p:cNvPr id="15" name="Rectangle 14"/>
          <p:cNvSpPr/>
          <p:nvPr/>
        </p:nvSpPr>
        <p:spPr bwMode="invGray">
          <a:xfrm>
            <a:off x="1014413" y="0"/>
            <a:ext cx="73025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71" r:id="rId1"/>
    <p:sldLayoutId id="2147483772" r:id="rId2"/>
    <p:sldLayoutId id="2147483773" r:id="rId3"/>
    <p:sldLayoutId id="2147483774" r:id="rId4"/>
    <p:sldLayoutId id="2147483775" r:id="rId5"/>
    <p:sldLayoutId id="2147483776" r:id="rId6"/>
    <p:sldLayoutId id="2147483777" r:id="rId7"/>
    <p:sldLayoutId id="2147483778" r:id="rId8"/>
    <p:sldLayoutId id="2147483779" r:id="rId9"/>
    <p:sldLayoutId id="2147483780" r:id="rId10"/>
    <p:sldLayoutId id="2147483781" r:id="rId11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300" kern="1200">
          <a:solidFill>
            <a:srgbClr val="572314"/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9pPr>
      <a:extLst/>
    </p:titleStyle>
    <p:bodyStyle>
      <a:lvl1pPr marL="365125" indent="-282575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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36538" algn="l" rtl="0" eaLnBrk="0" fontAlgn="base" hangingPunct="0">
        <a:spcBef>
          <a:spcPts val="550"/>
        </a:spcBef>
        <a:spcAft>
          <a:spcPct val="0"/>
        </a:spcAft>
        <a:buClr>
          <a:schemeClr val="accent1"/>
        </a:buClr>
        <a:buFont typeface="Verdana" pitchFamily="34" charset="0"/>
        <a:buChar char="◦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5825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173038" algn="l" rtl="0" eaLnBrk="0" fontAlgn="base" hangingPunct="0">
        <a:spcBef>
          <a:spcPct val="20000"/>
        </a:spcBef>
        <a:spcAft>
          <a:spcPct val="0"/>
        </a:spcAft>
        <a:buClr>
          <a:srgbClr val="C32D2E"/>
        </a:buClr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6988" indent="-182563" algn="l" rtl="0" eaLnBrk="0" fontAlgn="base" hangingPunct="0">
        <a:spcBef>
          <a:spcPct val="20000"/>
        </a:spcBef>
        <a:spcAft>
          <a:spcPct val="0"/>
        </a:spcAft>
        <a:buClr>
          <a:srgbClr val="84AA33"/>
        </a:buClr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27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29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28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3" Type="http://schemas.openxmlformats.org/officeDocument/2006/relationships/notesSlide" Target="../notesSlides/notesSlide18.xml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30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35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34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37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36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38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40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39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42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41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13" Type="http://schemas.openxmlformats.org/officeDocument/2006/relationships/image" Target="../media/image5.wmf"/><Relationship Id="rId18" Type="http://schemas.openxmlformats.org/officeDocument/2006/relationships/oleObject" Target="../embeddings/oleObject10.bin"/><Relationship Id="rId3" Type="http://schemas.openxmlformats.org/officeDocument/2006/relationships/notesSlide" Target="../notesSlides/notesSlide4.xml"/><Relationship Id="rId21" Type="http://schemas.openxmlformats.org/officeDocument/2006/relationships/oleObject" Target="../embeddings/oleObject13.bin"/><Relationship Id="rId7" Type="http://schemas.openxmlformats.org/officeDocument/2006/relationships/image" Target="../media/image3.wmf"/><Relationship Id="rId12" Type="http://schemas.openxmlformats.org/officeDocument/2006/relationships/oleObject" Target="../embeddings/oleObject5.bin"/><Relationship Id="rId1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8.bin"/><Relationship Id="rId20" Type="http://schemas.openxmlformats.org/officeDocument/2006/relationships/oleObject" Target="../embeddings/oleObject12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oleObject" Target="../embeddings/oleObject4.bin"/><Relationship Id="rId5" Type="http://schemas.openxmlformats.org/officeDocument/2006/relationships/image" Target="../media/image7.png"/><Relationship Id="rId15" Type="http://schemas.openxmlformats.org/officeDocument/2006/relationships/oleObject" Target="../embeddings/oleObject7.bin"/><Relationship Id="rId10" Type="http://schemas.openxmlformats.org/officeDocument/2006/relationships/oleObject" Target="../embeddings/oleObject3.bin"/><Relationship Id="rId19" Type="http://schemas.openxmlformats.org/officeDocument/2006/relationships/oleObject" Target="../embeddings/oleObject11.bin"/><Relationship Id="rId4" Type="http://schemas.openxmlformats.org/officeDocument/2006/relationships/image" Target="../media/image6.wmf"/><Relationship Id="rId9" Type="http://schemas.openxmlformats.org/officeDocument/2006/relationships/image" Target="../media/image4.wmf"/><Relationship Id="rId14" Type="http://schemas.openxmlformats.org/officeDocument/2006/relationships/oleObject" Target="../embeddings/oleObject6.bin"/><Relationship Id="rId22" Type="http://schemas.openxmlformats.org/officeDocument/2006/relationships/image" Target="../media/image8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13" Type="http://schemas.openxmlformats.org/officeDocument/2006/relationships/image" Target="../media/image5.wmf"/><Relationship Id="rId18" Type="http://schemas.openxmlformats.org/officeDocument/2006/relationships/oleObject" Target="../embeddings/oleObject23.bin"/><Relationship Id="rId3" Type="http://schemas.openxmlformats.org/officeDocument/2006/relationships/notesSlide" Target="../notesSlides/notesSlide6.xml"/><Relationship Id="rId21" Type="http://schemas.openxmlformats.org/officeDocument/2006/relationships/oleObject" Target="../embeddings/oleObject26.bin"/><Relationship Id="rId7" Type="http://schemas.openxmlformats.org/officeDocument/2006/relationships/image" Target="../media/image3.wmf"/><Relationship Id="rId12" Type="http://schemas.openxmlformats.org/officeDocument/2006/relationships/oleObject" Target="../embeddings/oleObject18.bin"/><Relationship Id="rId17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1.bin"/><Relationship Id="rId20" Type="http://schemas.openxmlformats.org/officeDocument/2006/relationships/oleObject" Target="../embeddings/oleObject25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4.bin"/><Relationship Id="rId11" Type="http://schemas.openxmlformats.org/officeDocument/2006/relationships/oleObject" Target="../embeddings/oleObject17.bin"/><Relationship Id="rId5" Type="http://schemas.openxmlformats.org/officeDocument/2006/relationships/image" Target="../media/image7.png"/><Relationship Id="rId15" Type="http://schemas.openxmlformats.org/officeDocument/2006/relationships/oleObject" Target="../embeddings/oleObject20.bin"/><Relationship Id="rId10" Type="http://schemas.openxmlformats.org/officeDocument/2006/relationships/oleObject" Target="../embeddings/oleObject16.bin"/><Relationship Id="rId19" Type="http://schemas.openxmlformats.org/officeDocument/2006/relationships/oleObject" Target="../embeddings/oleObject24.bin"/><Relationship Id="rId4" Type="http://schemas.openxmlformats.org/officeDocument/2006/relationships/image" Target="../media/image6.wmf"/><Relationship Id="rId9" Type="http://schemas.openxmlformats.org/officeDocument/2006/relationships/image" Target="../media/image4.wmf"/><Relationship Id="rId14" Type="http://schemas.openxmlformats.org/officeDocument/2006/relationships/oleObject" Target="../embeddings/oleObject19.bin"/><Relationship Id="rId22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31925" y="360363"/>
            <a:ext cx="7407275" cy="1471612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CSCI 558L</a:t>
            </a:r>
            <a:br>
              <a:rPr 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Lecture 5: </a:t>
            </a:r>
            <a:r>
              <a:rPr 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Transport Layer</a:t>
            </a:r>
            <a:endParaRPr lang="en-US" i="1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3555" name="Subtitle 2"/>
          <p:cNvSpPr>
            <a:spLocks noGrp="1"/>
          </p:cNvSpPr>
          <p:nvPr>
            <p:ph type="subTitle" idx="1"/>
          </p:nvPr>
        </p:nvSpPr>
        <p:spPr>
          <a:xfrm>
            <a:off x="1431925" y="1849438"/>
            <a:ext cx="7407275" cy="1752600"/>
          </a:xfrm>
        </p:spPr>
        <p:txBody>
          <a:bodyPr/>
          <a:lstStyle/>
          <a:p>
            <a:pPr marL="26988" eaLnBrk="1" hangingPunct="1">
              <a:lnSpc>
                <a:spcPct val="80000"/>
              </a:lnSpc>
            </a:pPr>
            <a:r>
              <a:rPr lang="en-US" smtClean="0">
                <a:solidFill>
                  <a:srgbClr val="320E04"/>
                </a:solidFill>
              </a:rPr>
              <a:t>Internetworking and Distributed Systems Laboratory</a:t>
            </a:r>
          </a:p>
          <a:p>
            <a:pPr marL="26988" eaLnBrk="1" hangingPunct="1">
              <a:lnSpc>
                <a:spcPct val="80000"/>
              </a:lnSpc>
            </a:pPr>
            <a:endParaRPr lang="en-US" sz="2000" smtClean="0">
              <a:solidFill>
                <a:srgbClr val="320E04"/>
              </a:solidFill>
            </a:endParaRPr>
          </a:p>
          <a:p>
            <a:pPr marL="26988" eaLnBrk="1" hangingPunct="1">
              <a:lnSpc>
                <a:spcPct val="80000"/>
              </a:lnSpc>
            </a:pPr>
            <a:r>
              <a:rPr lang="en-US" sz="2000" smtClean="0">
                <a:solidFill>
                  <a:srgbClr val="320E04"/>
                </a:solidFill>
              </a:rPr>
              <a:t>Young Cho</a:t>
            </a:r>
          </a:p>
          <a:p>
            <a:pPr marL="26988" eaLnBrk="1" hangingPunct="1">
              <a:lnSpc>
                <a:spcPct val="80000"/>
              </a:lnSpc>
            </a:pPr>
            <a:r>
              <a:rPr lang="en-US" sz="2000" smtClean="0">
                <a:solidFill>
                  <a:srgbClr val="320E04"/>
                </a:solidFill>
              </a:rPr>
              <a:t>Department of Computer Science</a:t>
            </a:r>
          </a:p>
          <a:p>
            <a:pPr marL="26988" eaLnBrk="1" hangingPunct="1">
              <a:lnSpc>
                <a:spcPct val="80000"/>
              </a:lnSpc>
            </a:pPr>
            <a:r>
              <a:rPr lang="en-US" sz="2000" smtClean="0">
                <a:solidFill>
                  <a:srgbClr val="320E04"/>
                </a:solidFill>
              </a:rPr>
              <a:t>University of Southern California</a:t>
            </a:r>
          </a:p>
        </p:txBody>
      </p:sp>
      <p:sp>
        <p:nvSpPr>
          <p:cNvPr id="23556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BA6CB084-9C38-4682-8508-18FD3E760B7C}" type="datetime1">
              <a:rPr lang="en-US" smtClean="0">
                <a:cs typeface="Arial" pitchFamily="34" charset="0"/>
              </a:rPr>
              <a:pPr/>
              <a:t>9/10/2012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23557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3DFA9818-84D0-4BC1-8CAF-AAD18DFBB59D}" type="slidenum">
              <a:rPr lang="en-US" smtClean="0">
                <a:cs typeface="Arial" pitchFamily="34" charset="0"/>
              </a:rPr>
              <a:pPr/>
              <a:t>1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Internetworking and Dist. Systems</a:t>
            </a:r>
          </a:p>
        </p:txBody>
      </p:sp>
      <p:sp>
        <p:nvSpPr>
          <p:cNvPr id="23559" name="TextBox 6"/>
          <p:cNvSpPr txBox="1">
            <a:spLocks noChangeArrowheads="1"/>
          </p:cNvSpPr>
          <p:nvPr/>
        </p:nvSpPr>
        <p:spPr bwMode="auto">
          <a:xfrm>
            <a:off x="4267200" y="6172200"/>
            <a:ext cx="4724400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100" i="1">
                <a:latin typeface="Gill Sans MT" pitchFamily="34" charset="0"/>
              </a:rPr>
              <a:t>Slides adopted Computer Networking: A Top Down Approach 5th edition. Jim Kurose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>
          <a:xfrm>
            <a:off x="1435100" y="274638"/>
            <a:ext cx="7499350" cy="1143000"/>
          </a:xfrm>
        </p:spPr>
        <p:txBody>
          <a:bodyPr/>
          <a:lstStyle/>
          <a:p>
            <a:pPr>
              <a:defRPr/>
            </a:pPr>
            <a:r>
              <a:rPr lang="en-US" sz="3600" smtClean="0"/>
              <a:t>UDP: more</a:t>
            </a:r>
            <a:endParaRPr lang="en-US" smtClean="0"/>
          </a:p>
        </p:txBody>
      </p:sp>
      <p:sp>
        <p:nvSpPr>
          <p:cNvPr id="30723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1435100" y="1524000"/>
            <a:ext cx="3657600" cy="4664075"/>
          </a:xfrm>
        </p:spPr>
        <p:txBody>
          <a:bodyPr/>
          <a:lstStyle/>
          <a:p>
            <a:r>
              <a:rPr lang="en-US" sz="2000" smtClean="0"/>
              <a:t>often used for streaming multimedia apps</a:t>
            </a:r>
          </a:p>
          <a:p>
            <a:pPr lvl="1"/>
            <a:r>
              <a:rPr lang="en-US" sz="2000" smtClean="0"/>
              <a:t>loss tolerant</a:t>
            </a:r>
          </a:p>
          <a:p>
            <a:pPr lvl="1"/>
            <a:r>
              <a:rPr lang="en-US" sz="2000" smtClean="0"/>
              <a:t>rate sensitive</a:t>
            </a:r>
          </a:p>
          <a:p>
            <a:r>
              <a:rPr lang="en-US" sz="2400" smtClean="0"/>
              <a:t>other UDP uses</a:t>
            </a:r>
          </a:p>
          <a:p>
            <a:pPr lvl="1"/>
            <a:r>
              <a:rPr lang="en-US" sz="2000" smtClean="0"/>
              <a:t>DNS</a:t>
            </a:r>
          </a:p>
          <a:p>
            <a:pPr lvl="1"/>
            <a:r>
              <a:rPr lang="en-US" sz="2000" smtClean="0"/>
              <a:t>SNMP</a:t>
            </a:r>
            <a:endParaRPr lang="en-US" sz="1800" smtClean="0"/>
          </a:p>
          <a:p>
            <a:r>
              <a:rPr lang="en-US" sz="2000" smtClean="0"/>
              <a:t>reliable transfer over UDP: add reliability at application layer</a:t>
            </a:r>
          </a:p>
          <a:p>
            <a:pPr lvl="1"/>
            <a:r>
              <a:rPr lang="en-US" sz="2000" smtClean="0"/>
              <a:t>application-specific error recovery!</a:t>
            </a:r>
          </a:p>
        </p:txBody>
      </p:sp>
      <p:sp>
        <p:nvSpPr>
          <p:cNvPr id="3277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0725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ABD4F593-90C1-4306-8C1F-ADE934D9716D}" type="slidenum">
              <a:rPr lang="en-US" smtClean="0">
                <a:cs typeface="Arial" pitchFamily="34" charset="0"/>
              </a:rPr>
              <a:pPr/>
              <a:t>10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30726" name="Rectangle 7"/>
          <p:cNvSpPr>
            <a:spLocks noChangeArrowheads="1"/>
          </p:cNvSpPr>
          <p:nvPr/>
        </p:nvSpPr>
        <p:spPr bwMode="auto">
          <a:xfrm>
            <a:off x="5343525" y="2000250"/>
            <a:ext cx="3324225" cy="3200400"/>
          </a:xfrm>
          <a:prstGeom prst="rect">
            <a:avLst/>
          </a:prstGeom>
          <a:solidFill>
            <a:schemeClr val="accent2"/>
          </a:solidFill>
          <a:ln w="1905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27" name="Rectangle 8"/>
          <p:cNvSpPr>
            <a:spLocks noChangeArrowheads="1"/>
          </p:cNvSpPr>
          <p:nvPr/>
        </p:nvSpPr>
        <p:spPr bwMode="auto">
          <a:xfrm>
            <a:off x="5267325" y="2095500"/>
            <a:ext cx="3324225" cy="32004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30728" name="Text Box 9"/>
          <p:cNvSpPr txBox="1">
            <a:spLocks noChangeArrowheads="1"/>
          </p:cNvSpPr>
          <p:nvPr/>
        </p:nvSpPr>
        <p:spPr bwMode="auto">
          <a:xfrm>
            <a:off x="5251450" y="2117725"/>
            <a:ext cx="1676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ource port #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30729" name="Text Box 10"/>
          <p:cNvSpPr txBox="1">
            <a:spLocks noChangeArrowheads="1"/>
          </p:cNvSpPr>
          <p:nvPr/>
        </p:nvSpPr>
        <p:spPr bwMode="auto">
          <a:xfrm>
            <a:off x="7031038" y="2117725"/>
            <a:ext cx="14525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dest port #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0730" name="Line 11"/>
          <p:cNvSpPr>
            <a:spLocks noChangeShapeType="1"/>
          </p:cNvSpPr>
          <p:nvPr/>
        </p:nvSpPr>
        <p:spPr bwMode="auto">
          <a:xfrm flipV="1">
            <a:off x="5257800" y="2495550"/>
            <a:ext cx="33289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31" name="Line 12"/>
          <p:cNvSpPr>
            <a:spLocks noChangeShapeType="1"/>
          </p:cNvSpPr>
          <p:nvPr/>
        </p:nvSpPr>
        <p:spPr bwMode="auto">
          <a:xfrm flipV="1">
            <a:off x="5248275" y="2895600"/>
            <a:ext cx="33242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32" name="Line 13"/>
          <p:cNvSpPr>
            <a:spLocks noChangeShapeType="1"/>
          </p:cNvSpPr>
          <p:nvPr/>
        </p:nvSpPr>
        <p:spPr bwMode="auto">
          <a:xfrm flipV="1">
            <a:off x="6905625" y="2095500"/>
            <a:ext cx="0" cy="3952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33" name="Text Box 14"/>
          <p:cNvSpPr txBox="1">
            <a:spLocks noChangeArrowheads="1"/>
          </p:cNvSpPr>
          <p:nvPr/>
        </p:nvSpPr>
        <p:spPr bwMode="auto">
          <a:xfrm>
            <a:off x="6407150" y="1665288"/>
            <a:ext cx="9493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32 bits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30734" name="Line 15"/>
          <p:cNvSpPr>
            <a:spLocks noChangeShapeType="1"/>
          </p:cNvSpPr>
          <p:nvPr/>
        </p:nvSpPr>
        <p:spPr bwMode="auto">
          <a:xfrm>
            <a:off x="7362825" y="1862138"/>
            <a:ext cx="1200150" cy="47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35" name="Line 16"/>
          <p:cNvSpPr>
            <a:spLocks noChangeShapeType="1"/>
          </p:cNvSpPr>
          <p:nvPr/>
        </p:nvSpPr>
        <p:spPr bwMode="auto">
          <a:xfrm rot="10800000">
            <a:off x="5253038" y="1871663"/>
            <a:ext cx="11287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36" name="Text Box 17"/>
          <p:cNvSpPr txBox="1">
            <a:spLocks noChangeArrowheads="1"/>
          </p:cNvSpPr>
          <p:nvPr/>
        </p:nvSpPr>
        <p:spPr bwMode="auto">
          <a:xfrm>
            <a:off x="6124575" y="3951288"/>
            <a:ext cx="150177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/>
              <a:t>Application</a:t>
            </a:r>
          </a:p>
          <a:p>
            <a:r>
              <a:rPr lang="en-US" sz="2000"/>
              <a:t>data </a:t>
            </a:r>
          </a:p>
          <a:p>
            <a:r>
              <a:rPr lang="en-US" sz="2000"/>
              <a:t>(message)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30737" name="Text Box 19"/>
          <p:cNvSpPr txBox="1">
            <a:spLocks noChangeArrowheads="1"/>
          </p:cNvSpPr>
          <p:nvPr/>
        </p:nvSpPr>
        <p:spPr bwMode="auto">
          <a:xfrm>
            <a:off x="5695950" y="5518150"/>
            <a:ext cx="26558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/>
              <a:t>UDP segment format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30738" name="Line 20"/>
          <p:cNvSpPr>
            <a:spLocks noChangeShapeType="1"/>
          </p:cNvSpPr>
          <p:nvPr/>
        </p:nvSpPr>
        <p:spPr bwMode="auto">
          <a:xfrm flipV="1">
            <a:off x="6905625" y="2505075"/>
            <a:ext cx="0" cy="3952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39" name="Text Box 22"/>
          <p:cNvSpPr txBox="1">
            <a:spLocks noChangeArrowheads="1"/>
          </p:cNvSpPr>
          <p:nvPr/>
        </p:nvSpPr>
        <p:spPr bwMode="auto">
          <a:xfrm>
            <a:off x="5632450" y="2508250"/>
            <a:ext cx="8509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length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30740" name="Text Box 23"/>
          <p:cNvSpPr txBox="1">
            <a:spLocks noChangeArrowheads="1"/>
          </p:cNvSpPr>
          <p:nvPr/>
        </p:nvSpPr>
        <p:spPr bwMode="auto">
          <a:xfrm>
            <a:off x="7180263" y="2498725"/>
            <a:ext cx="120808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checksum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30741" name="Text Box 24"/>
          <p:cNvSpPr txBox="1">
            <a:spLocks noChangeArrowheads="1"/>
          </p:cNvSpPr>
          <p:nvPr/>
        </p:nvSpPr>
        <p:spPr bwMode="auto">
          <a:xfrm>
            <a:off x="3497263" y="2212975"/>
            <a:ext cx="1608137" cy="146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en-US"/>
              <a:t>Length, in</a:t>
            </a:r>
          </a:p>
          <a:p>
            <a:pPr algn="r"/>
            <a:r>
              <a:rPr lang="en-US"/>
              <a:t>bytes of UDP</a:t>
            </a:r>
          </a:p>
          <a:p>
            <a:pPr algn="r"/>
            <a:r>
              <a:rPr lang="en-US"/>
              <a:t>segment,</a:t>
            </a:r>
          </a:p>
          <a:p>
            <a:pPr algn="r"/>
            <a:r>
              <a:rPr lang="en-US"/>
              <a:t>including</a:t>
            </a:r>
          </a:p>
          <a:p>
            <a:pPr algn="r"/>
            <a:r>
              <a:rPr lang="en-US"/>
              <a:t>header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30742" name="Line 25"/>
          <p:cNvSpPr>
            <a:spLocks noChangeShapeType="1"/>
          </p:cNvSpPr>
          <p:nvPr/>
        </p:nvSpPr>
        <p:spPr bwMode="auto">
          <a:xfrm>
            <a:off x="4981575" y="2543175"/>
            <a:ext cx="714375" cy="1428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>
          <a:xfrm>
            <a:off x="1435100" y="274638"/>
            <a:ext cx="7499350" cy="1143000"/>
          </a:xfrm>
        </p:spPr>
        <p:txBody>
          <a:bodyPr/>
          <a:lstStyle/>
          <a:p>
            <a:pPr>
              <a:defRPr/>
            </a:pPr>
            <a:r>
              <a:rPr lang="en-US" smtClean="0"/>
              <a:t>TCP: Overview   </a:t>
            </a:r>
            <a:r>
              <a:rPr lang="en-US" sz="2000" smtClean="0"/>
              <a:t>RFCs: 793, 1122, 1323, 2018, 2581</a:t>
            </a:r>
            <a:endParaRPr lang="en-US" smtClean="0"/>
          </a:p>
        </p:txBody>
      </p:sp>
      <p:sp>
        <p:nvSpPr>
          <p:cNvPr id="3076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1435100" y="1524000"/>
            <a:ext cx="3657600" cy="3581400"/>
          </a:xfrm>
        </p:spPr>
        <p:txBody>
          <a:bodyPr/>
          <a:lstStyle/>
          <a:p>
            <a:r>
              <a:rPr lang="en-US" sz="1800" smtClean="0">
                <a:solidFill>
                  <a:srgbClr val="FF0000"/>
                </a:solidFill>
              </a:rPr>
              <a:t>full duplex data:</a:t>
            </a:r>
            <a:endParaRPr lang="en-US" sz="1800" smtClean="0"/>
          </a:p>
          <a:p>
            <a:pPr lvl="1"/>
            <a:r>
              <a:rPr lang="en-US" sz="1600" smtClean="0"/>
              <a:t>bi-directional data flow in same connection</a:t>
            </a:r>
          </a:p>
          <a:p>
            <a:pPr lvl="1"/>
            <a:r>
              <a:rPr lang="en-US" sz="1600" smtClean="0"/>
              <a:t>MSS: maximum segment size</a:t>
            </a:r>
          </a:p>
          <a:p>
            <a:r>
              <a:rPr lang="en-US" sz="1800" smtClean="0">
                <a:solidFill>
                  <a:srgbClr val="FF0000"/>
                </a:solidFill>
              </a:rPr>
              <a:t>connection-oriented:</a:t>
            </a:r>
            <a:r>
              <a:rPr lang="en-US" sz="1800" smtClean="0"/>
              <a:t> </a:t>
            </a:r>
          </a:p>
          <a:p>
            <a:pPr lvl="1"/>
            <a:r>
              <a:rPr lang="en-US" sz="1600" smtClean="0"/>
              <a:t>handshaking (exchange of control msgs) init’s sender, receiver state before data exchange</a:t>
            </a:r>
          </a:p>
          <a:p>
            <a:r>
              <a:rPr lang="en-US" sz="1800" smtClean="0">
                <a:solidFill>
                  <a:srgbClr val="FF0000"/>
                </a:solidFill>
              </a:rPr>
              <a:t>flow controlled:</a:t>
            </a:r>
          </a:p>
          <a:p>
            <a:pPr lvl="1"/>
            <a:r>
              <a:rPr lang="en-US" sz="1600" smtClean="0"/>
              <a:t>sender will not overwhelm receiver</a:t>
            </a:r>
          </a:p>
        </p:txBody>
      </p:sp>
      <p:sp>
        <p:nvSpPr>
          <p:cNvPr id="3077" name="Rectangle 4"/>
          <p:cNvSpPr>
            <a:spLocks noGrp="1" noChangeArrowheads="1"/>
          </p:cNvSpPr>
          <p:nvPr>
            <p:ph sz="half" idx="2"/>
          </p:nvPr>
        </p:nvSpPr>
        <p:spPr>
          <a:xfrm>
            <a:off x="5276850" y="1524000"/>
            <a:ext cx="3657600" cy="3352800"/>
          </a:xfrm>
        </p:spPr>
        <p:txBody>
          <a:bodyPr/>
          <a:lstStyle/>
          <a:p>
            <a:r>
              <a:rPr lang="en-US" sz="1800" smtClean="0">
                <a:solidFill>
                  <a:srgbClr val="FF0000"/>
                </a:solidFill>
              </a:rPr>
              <a:t>point-to-point:</a:t>
            </a:r>
            <a:endParaRPr lang="en-US" sz="1800" smtClean="0"/>
          </a:p>
          <a:p>
            <a:pPr lvl="1"/>
            <a:r>
              <a:rPr lang="en-US" sz="1600" smtClean="0"/>
              <a:t>one sender, one receiver</a:t>
            </a:r>
            <a:r>
              <a:rPr lang="en-US" sz="1600" smtClean="0">
                <a:solidFill>
                  <a:srgbClr val="FF0000"/>
                </a:solidFill>
              </a:rPr>
              <a:t> </a:t>
            </a:r>
          </a:p>
          <a:p>
            <a:r>
              <a:rPr lang="en-US" sz="1800" smtClean="0">
                <a:solidFill>
                  <a:srgbClr val="FF0000"/>
                </a:solidFill>
              </a:rPr>
              <a:t>reliable, in-order </a:t>
            </a:r>
            <a:r>
              <a:rPr lang="en-US" sz="1800" i="1" smtClean="0">
                <a:solidFill>
                  <a:srgbClr val="FF0000"/>
                </a:solidFill>
              </a:rPr>
              <a:t>byte steam:</a:t>
            </a:r>
            <a:endParaRPr lang="en-US" sz="1800" i="1" smtClean="0"/>
          </a:p>
          <a:p>
            <a:pPr lvl="1"/>
            <a:r>
              <a:rPr lang="en-US" sz="1600" smtClean="0"/>
              <a:t>no “message boundaries”</a:t>
            </a:r>
          </a:p>
          <a:p>
            <a:r>
              <a:rPr lang="en-US" sz="1800" smtClean="0">
                <a:solidFill>
                  <a:srgbClr val="FF0000"/>
                </a:solidFill>
              </a:rPr>
              <a:t>pipelined:</a:t>
            </a:r>
            <a:endParaRPr lang="en-US" sz="1800" smtClean="0"/>
          </a:p>
          <a:p>
            <a:pPr lvl="1"/>
            <a:r>
              <a:rPr lang="en-US" sz="1600" smtClean="0"/>
              <a:t>TCP congestion and flow control set window size</a:t>
            </a:r>
          </a:p>
          <a:p>
            <a:r>
              <a:rPr lang="en-US" sz="1800" i="1" smtClean="0">
                <a:solidFill>
                  <a:srgbClr val="FF0000"/>
                </a:solidFill>
              </a:rPr>
              <a:t>send &amp; receive buffers</a:t>
            </a:r>
            <a:endParaRPr lang="en-US" sz="1800" i="1" smtClean="0"/>
          </a:p>
          <a:p>
            <a:endParaRPr lang="en-US" sz="1800" smtClean="0"/>
          </a:p>
        </p:txBody>
      </p:sp>
      <p:sp>
        <p:nvSpPr>
          <p:cNvPr id="614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079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1BABB40-1F32-4EE9-AC64-998CEFB925DE}" type="slidenum">
              <a:rPr lang="en-US" smtClean="0">
                <a:cs typeface="Arial" pitchFamily="34" charset="0"/>
              </a:rPr>
              <a:pPr/>
              <a:t>11</a:t>
            </a:fld>
            <a:endParaRPr lang="en-US" smtClean="0">
              <a:cs typeface="Arial" pitchFamily="34" charset="0"/>
            </a:endParaRPr>
          </a:p>
        </p:txBody>
      </p:sp>
      <p:graphicFrame>
        <p:nvGraphicFramePr>
          <p:cNvPr id="3074" name="Object 5"/>
          <p:cNvGraphicFramePr>
            <a:graphicFrameLocks noChangeAspect="1"/>
          </p:cNvGraphicFramePr>
          <p:nvPr/>
        </p:nvGraphicFramePr>
        <p:xfrm>
          <a:off x="1974850" y="5181600"/>
          <a:ext cx="6026150" cy="102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4" imgW="6602400" imgH="1122840" progId="Visio.Drawing.11">
                  <p:embed/>
                </p:oleObj>
              </mc:Choice>
              <mc:Fallback>
                <p:oleObj name="VISIO" r:id="rId4" imgW="6602400" imgH="112284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4850" y="5181600"/>
                        <a:ext cx="6026150" cy="1023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smtClean="0"/>
              <a:t>TCP segment structure</a:t>
            </a:r>
            <a:endParaRPr lang="en-US" smtClean="0"/>
          </a:p>
        </p:txBody>
      </p:sp>
      <p:sp>
        <p:nvSpPr>
          <p:cNvPr id="70658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1748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EE695D6D-A205-47C3-AFD0-43309D6A0583}" type="slidenum">
              <a:rPr lang="en-US" smtClean="0">
                <a:cs typeface="Arial" pitchFamily="34" charset="0"/>
              </a:rPr>
              <a:pPr/>
              <a:t>12</a:t>
            </a:fld>
            <a:endParaRPr lang="en-US" smtClean="0">
              <a:cs typeface="Arial" pitchFamily="34" charset="0"/>
            </a:endParaRPr>
          </a:p>
        </p:txBody>
      </p:sp>
      <p:grpSp>
        <p:nvGrpSpPr>
          <p:cNvPr id="31749" name="Group 58"/>
          <p:cNvGrpSpPr>
            <a:grpSpLocks/>
          </p:cNvGrpSpPr>
          <p:nvPr/>
        </p:nvGrpSpPr>
        <p:grpSpPr bwMode="auto">
          <a:xfrm>
            <a:off x="1644650" y="1103313"/>
            <a:ext cx="6961188" cy="5330825"/>
            <a:chOff x="633581" y="1103313"/>
            <a:chExt cx="7924563" cy="5330825"/>
          </a:xfrm>
        </p:grpSpPr>
        <p:grpSp>
          <p:nvGrpSpPr>
            <p:cNvPr id="31750" name="Group 3"/>
            <p:cNvGrpSpPr>
              <a:grpSpLocks/>
            </p:cNvGrpSpPr>
            <p:nvPr/>
          </p:nvGrpSpPr>
          <p:grpSpPr bwMode="auto">
            <a:xfrm>
              <a:off x="2759075" y="1103313"/>
              <a:ext cx="4089400" cy="5330825"/>
              <a:chOff x="2818" y="659"/>
              <a:chExt cx="2576" cy="3358"/>
            </a:xfrm>
          </p:grpSpPr>
          <p:sp>
            <p:nvSpPr>
              <p:cNvPr id="31766" name="Rectangle 4"/>
              <p:cNvSpPr>
                <a:spLocks noChangeArrowheads="1"/>
              </p:cNvSpPr>
              <p:nvPr/>
            </p:nvSpPr>
            <p:spPr bwMode="auto">
              <a:xfrm>
                <a:off x="2905" y="917"/>
                <a:ext cx="2489" cy="3039"/>
              </a:xfrm>
              <a:prstGeom prst="rect">
                <a:avLst/>
              </a:prstGeom>
              <a:solidFill>
                <a:schemeClr val="accent2"/>
              </a:solidFill>
              <a:ln w="1905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 sz="1200"/>
              </a:p>
            </p:txBody>
          </p:sp>
          <p:sp>
            <p:nvSpPr>
              <p:cNvPr id="31767" name="Rectangle 5"/>
              <p:cNvSpPr>
                <a:spLocks noChangeArrowheads="1"/>
              </p:cNvSpPr>
              <p:nvPr/>
            </p:nvSpPr>
            <p:spPr bwMode="auto">
              <a:xfrm>
                <a:off x="2851" y="990"/>
                <a:ext cx="2489" cy="3027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 sz="1600">
                  <a:latin typeface="Times New Roman" pitchFamily="18" charset="0"/>
                </a:endParaRPr>
              </a:p>
            </p:txBody>
          </p:sp>
          <p:sp>
            <p:nvSpPr>
              <p:cNvPr id="31768" name="Text Box 6"/>
              <p:cNvSpPr txBox="1">
                <a:spLocks noChangeArrowheads="1"/>
              </p:cNvSpPr>
              <p:nvPr/>
            </p:nvSpPr>
            <p:spPr bwMode="auto">
              <a:xfrm>
                <a:off x="2886" y="968"/>
                <a:ext cx="881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/>
                  <a:t>source port #</a:t>
                </a:r>
                <a:endParaRPr lang="en-US" sz="1600">
                  <a:latin typeface="Times New Roman" pitchFamily="18" charset="0"/>
                </a:endParaRPr>
              </a:p>
            </p:txBody>
          </p:sp>
          <p:sp>
            <p:nvSpPr>
              <p:cNvPr id="31769" name="Text Box 7"/>
              <p:cNvSpPr txBox="1">
                <a:spLocks noChangeArrowheads="1"/>
              </p:cNvSpPr>
              <p:nvPr/>
            </p:nvSpPr>
            <p:spPr bwMode="auto">
              <a:xfrm>
                <a:off x="4198" y="971"/>
                <a:ext cx="738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/>
                  <a:t>dest port #</a:t>
                </a:r>
                <a:endParaRPr lang="en-US" sz="1200">
                  <a:latin typeface="Times New Roman" pitchFamily="18" charset="0"/>
                </a:endParaRPr>
              </a:p>
            </p:txBody>
          </p:sp>
          <p:sp>
            <p:nvSpPr>
              <p:cNvPr id="31770" name="Line 8"/>
              <p:cNvSpPr>
                <a:spLocks noChangeShapeType="1"/>
              </p:cNvSpPr>
              <p:nvPr/>
            </p:nvSpPr>
            <p:spPr bwMode="auto">
              <a:xfrm>
                <a:off x="2853" y="1226"/>
                <a:ext cx="2486" cy="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771" name="Line 9"/>
              <p:cNvSpPr>
                <a:spLocks noChangeShapeType="1"/>
              </p:cNvSpPr>
              <p:nvPr/>
            </p:nvSpPr>
            <p:spPr bwMode="auto">
              <a:xfrm flipV="1">
                <a:off x="2849" y="1465"/>
                <a:ext cx="248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772" name="Line 10"/>
              <p:cNvSpPr>
                <a:spLocks noChangeShapeType="1"/>
              </p:cNvSpPr>
              <p:nvPr/>
            </p:nvSpPr>
            <p:spPr bwMode="auto">
              <a:xfrm flipV="1">
                <a:off x="4075" y="990"/>
                <a:ext cx="0" cy="24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773" name="Text Box 11"/>
              <p:cNvSpPr txBox="1">
                <a:spLocks noChangeArrowheads="1"/>
              </p:cNvSpPr>
              <p:nvPr/>
            </p:nvSpPr>
            <p:spPr bwMode="auto">
              <a:xfrm>
                <a:off x="3758" y="659"/>
                <a:ext cx="457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200"/>
                  <a:t>32 bits</a:t>
                </a:r>
                <a:endParaRPr lang="en-US" sz="1600">
                  <a:latin typeface="Times New Roman" pitchFamily="18" charset="0"/>
                </a:endParaRPr>
              </a:p>
            </p:txBody>
          </p:sp>
          <p:sp>
            <p:nvSpPr>
              <p:cNvPr id="31774" name="Line 12"/>
              <p:cNvSpPr>
                <a:spLocks noChangeShapeType="1"/>
              </p:cNvSpPr>
              <p:nvPr/>
            </p:nvSpPr>
            <p:spPr bwMode="auto">
              <a:xfrm>
                <a:off x="4417" y="811"/>
                <a:ext cx="899" cy="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775" name="Line 13"/>
              <p:cNvSpPr>
                <a:spLocks noChangeShapeType="1"/>
              </p:cNvSpPr>
              <p:nvPr/>
            </p:nvSpPr>
            <p:spPr bwMode="auto">
              <a:xfrm rot="10800000">
                <a:off x="2837" y="818"/>
                <a:ext cx="845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776" name="Text Box 14"/>
              <p:cNvSpPr txBox="1">
                <a:spLocks noChangeArrowheads="1"/>
              </p:cNvSpPr>
              <p:nvPr/>
            </p:nvSpPr>
            <p:spPr bwMode="auto">
              <a:xfrm>
                <a:off x="3475" y="2845"/>
                <a:ext cx="1052" cy="4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/>
                  <a:t>application</a:t>
                </a:r>
              </a:p>
              <a:p>
                <a:r>
                  <a:rPr lang="en-US" sz="1400"/>
                  <a:t>data </a:t>
                </a:r>
              </a:p>
              <a:p>
                <a:r>
                  <a:rPr lang="en-US" sz="1400"/>
                  <a:t>(variable length)</a:t>
                </a:r>
                <a:endParaRPr lang="en-US" sz="1600">
                  <a:latin typeface="Times New Roman" pitchFamily="18" charset="0"/>
                </a:endParaRPr>
              </a:p>
            </p:txBody>
          </p:sp>
          <p:sp>
            <p:nvSpPr>
              <p:cNvPr id="31777" name="Text Box 15"/>
              <p:cNvSpPr txBox="1">
                <a:spLocks noChangeArrowheads="1"/>
              </p:cNvSpPr>
              <p:nvPr/>
            </p:nvSpPr>
            <p:spPr bwMode="auto">
              <a:xfrm>
                <a:off x="3250" y="1213"/>
                <a:ext cx="1566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1400"/>
                  <a:t>sequence number</a:t>
                </a:r>
                <a:endParaRPr lang="en-US" sz="1600">
                  <a:latin typeface="Times New Roman" pitchFamily="18" charset="0"/>
                </a:endParaRPr>
              </a:p>
            </p:txBody>
          </p:sp>
          <p:sp>
            <p:nvSpPr>
              <p:cNvPr id="31778" name="Line 16"/>
              <p:cNvSpPr>
                <a:spLocks noChangeShapeType="1"/>
              </p:cNvSpPr>
              <p:nvPr/>
            </p:nvSpPr>
            <p:spPr bwMode="auto">
              <a:xfrm flipV="1">
                <a:off x="2855" y="1705"/>
                <a:ext cx="248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779" name="Text Box 17"/>
              <p:cNvSpPr txBox="1">
                <a:spLocks noChangeArrowheads="1"/>
              </p:cNvSpPr>
              <p:nvPr/>
            </p:nvSpPr>
            <p:spPr bwMode="auto">
              <a:xfrm>
                <a:off x="2998" y="1465"/>
                <a:ext cx="2148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1400"/>
                  <a:t>acknowledgement number</a:t>
                </a:r>
                <a:endParaRPr lang="en-US" sz="1400">
                  <a:latin typeface="Times New Roman" pitchFamily="18" charset="0"/>
                </a:endParaRPr>
              </a:p>
            </p:txBody>
          </p:sp>
          <p:sp>
            <p:nvSpPr>
              <p:cNvPr id="31780" name="Line 18"/>
              <p:cNvSpPr>
                <a:spLocks noChangeShapeType="1"/>
              </p:cNvSpPr>
              <p:nvPr/>
            </p:nvSpPr>
            <p:spPr bwMode="auto">
              <a:xfrm flipV="1">
                <a:off x="2852" y="1954"/>
                <a:ext cx="248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781" name="Line 19"/>
              <p:cNvSpPr>
                <a:spLocks noChangeShapeType="1"/>
              </p:cNvSpPr>
              <p:nvPr/>
            </p:nvSpPr>
            <p:spPr bwMode="auto">
              <a:xfrm flipV="1">
                <a:off x="2849" y="2200"/>
                <a:ext cx="248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782" name="Line 20"/>
              <p:cNvSpPr>
                <a:spLocks noChangeShapeType="1"/>
              </p:cNvSpPr>
              <p:nvPr/>
            </p:nvSpPr>
            <p:spPr bwMode="auto">
              <a:xfrm flipV="1">
                <a:off x="2849" y="2554"/>
                <a:ext cx="248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783" name="Line 21"/>
              <p:cNvSpPr>
                <a:spLocks noChangeShapeType="1"/>
              </p:cNvSpPr>
              <p:nvPr/>
            </p:nvSpPr>
            <p:spPr bwMode="auto">
              <a:xfrm flipH="1" flipV="1">
                <a:off x="4084" y="1707"/>
                <a:ext cx="3" cy="49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784" name="Text Box 22"/>
              <p:cNvSpPr txBox="1">
                <a:spLocks noChangeArrowheads="1"/>
              </p:cNvSpPr>
              <p:nvPr/>
            </p:nvSpPr>
            <p:spPr bwMode="auto">
              <a:xfrm>
                <a:off x="4126" y="1712"/>
                <a:ext cx="926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200"/>
                  <a:t>Receive window</a:t>
                </a:r>
                <a:endParaRPr lang="en-US" sz="1200">
                  <a:latin typeface="Times New Roman" pitchFamily="18" charset="0"/>
                </a:endParaRPr>
              </a:p>
            </p:txBody>
          </p:sp>
          <p:sp>
            <p:nvSpPr>
              <p:cNvPr id="31785" name="Text Box 23"/>
              <p:cNvSpPr txBox="1">
                <a:spLocks noChangeArrowheads="1"/>
              </p:cNvSpPr>
              <p:nvPr/>
            </p:nvSpPr>
            <p:spPr bwMode="auto">
              <a:xfrm>
                <a:off x="4177" y="1961"/>
                <a:ext cx="836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200"/>
                  <a:t>Urg data pnter</a:t>
                </a:r>
                <a:endParaRPr lang="en-US" sz="1200">
                  <a:latin typeface="Times New Roman" pitchFamily="18" charset="0"/>
                </a:endParaRPr>
              </a:p>
            </p:txBody>
          </p:sp>
          <p:sp>
            <p:nvSpPr>
              <p:cNvPr id="31786" name="Text Box 24"/>
              <p:cNvSpPr txBox="1">
                <a:spLocks noChangeArrowheads="1"/>
              </p:cNvSpPr>
              <p:nvPr/>
            </p:nvSpPr>
            <p:spPr bwMode="auto">
              <a:xfrm>
                <a:off x="3084" y="1949"/>
                <a:ext cx="628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200"/>
                  <a:t>checksum</a:t>
                </a:r>
                <a:endParaRPr lang="en-US" sz="1200">
                  <a:latin typeface="Times New Roman" pitchFamily="18" charset="0"/>
                </a:endParaRPr>
              </a:p>
            </p:txBody>
          </p:sp>
          <p:sp>
            <p:nvSpPr>
              <p:cNvPr id="31787" name="Text Box 25"/>
              <p:cNvSpPr txBox="1">
                <a:spLocks noChangeArrowheads="1"/>
              </p:cNvSpPr>
              <p:nvPr/>
            </p:nvSpPr>
            <p:spPr bwMode="auto">
              <a:xfrm>
                <a:off x="3935" y="1730"/>
                <a:ext cx="20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200"/>
                  <a:t>F</a:t>
                </a:r>
                <a:endParaRPr lang="en-US" sz="1600">
                  <a:latin typeface="Times New Roman" pitchFamily="18" charset="0"/>
                </a:endParaRPr>
              </a:p>
            </p:txBody>
          </p:sp>
          <p:sp>
            <p:nvSpPr>
              <p:cNvPr id="31788" name="Line 26"/>
              <p:cNvSpPr>
                <a:spLocks noChangeShapeType="1"/>
              </p:cNvSpPr>
              <p:nvPr/>
            </p:nvSpPr>
            <p:spPr bwMode="auto">
              <a:xfrm flipV="1">
                <a:off x="3985" y="1701"/>
                <a:ext cx="0" cy="24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789" name="Line 27"/>
              <p:cNvSpPr>
                <a:spLocks noChangeShapeType="1"/>
              </p:cNvSpPr>
              <p:nvPr/>
            </p:nvSpPr>
            <p:spPr bwMode="auto">
              <a:xfrm flipV="1">
                <a:off x="3883" y="1704"/>
                <a:ext cx="0" cy="24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790" name="Line 28"/>
              <p:cNvSpPr>
                <a:spLocks noChangeShapeType="1"/>
              </p:cNvSpPr>
              <p:nvPr/>
            </p:nvSpPr>
            <p:spPr bwMode="auto">
              <a:xfrm flipV="1">
                <a:off x="3778" y="1704"/>
                <a:ext cx="0" cy="24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791" name="Line 29"/>
              <p:cNvSpPr>
                <a:spLocks noChangeShapeType="1"/>
              </p:cNvSpPr>
              <p:nvPr/>
            </p:nvSpPr>
            <p:spPr bwMode="auto">
              <a:xfrm flipV="1">
                <a:off x="3676" y="1707"/>
                <a:ext cx="0" cy="24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792" name="Line 30"/>
              <p:cNvSpPr>
                <a:spLocks noChangeShapeType="1"/>
              </p:cNvSpPr>
              <p:nvPr/>
            </p:nvSpPr>
            <p:spPr bwMode="auto">
              <a:xfrm flipV="1">
                <a:off x="3577" y="1704"/>
                <a:ext cx="0" cy="24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793" name="Line 31"/>
              <p:cNvSpPr>
                <a:spLocks noChangeShapeType="1"/>
              </p:cNvSpPr>
              <p:nvPr/>
            </p:nvSpPr>
            <p:spPr bwMode="auto">
              <a:xfrm flipV="1">
                <a:off x="3469" y="1710"/>
                <a:ext cx="0" cy="24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794" name="Text Box 32"/>
              <p:cNvSpPr txBox="1">
                <a:spLocks noChangeArrowheads="1"/>
              </p:cNvSpPr>
              <p:nvPr/>
            </p:nvSpPr>
            <p:spPr bwMode="auto">
              <a:xfrm>
                <a:off x="3828" y="1727"/>
                <a:ext cx="206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200"/>
                  <a:t>S</a:t>
                </a:r>
                <a:endParaRPr lang="en-US" sz="1600">
                  <a:latin typeface="Times New Roman" pitchFamily="18" charset="0"/>
                </a:endParaRPr>
              </a:p>
            </p:txBody>
          </p:sp>
          <p:sp>
            <p:nvSpPr>
              <p:cNvPr id="31795" name="Text Box 33"/>
              <p:cNvSpPr txBox="1">
                <a:spLocks noChangeArrowheads="1"/>
              </p:cNvSpPr>
              <p:nvPr/>
            </p:nvSpPr>
            <p:spPr bwMode="auto">
              <a:xfrm>
                <a:off x="3727" y="1727"/>
                <a:ext cx="212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200"/>
                  <a:t>R</a:t>
                </a:r>
                <a:endParaRPr lang="en-US" sz="1600">
                  <a:latin typeface="Times New Roman" pitchFamily="18" charset="0"/>
                </a:endParaRPr>
              </a:p>
            </p:txBody>
          </p:sp>
          <p:sp>
            <p:nvSpPr>
              <p:cNvPr id="31796" name="Text Box 34"/>
              <p:cNvSpPr txBox="1">
                <a:spLocks noChangeArrowheads="1"/>
              </p:cNvSpPr>
              <p:nvPr/>
            </p:nvSpPr>
            <p:spPr bwMode="auto">
              <a:xfrm>
                <a:off x="3628" y="1724"/>
                <a:ext cx="206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200"/>
                  <a:t>P</a:t>
                </a:r>
                <a:endParaRPr lang="en-US" sz="1600">
                  <a:latin typeface="Times New Roman" pitchFamily="18" charset="0"/>
                </a:endParaRPr>
              </a:p>
            </p:txBody>
          </p:sp>
          <p:sp>
            <p:nvSpPr>
              <p:cNvPr id="31797" name="Text Box 35"/>
              <p:cNvSpPr txBox="1">
                <a:spLocks noChangeArrowheads="1"/>
              </p:cNvSpPr>
              <p:nvPr/>
            </p:nvSpPr>
            <p:spPr bwMode="auto">
              <a:xfrm>
                <a:off x="3519" y="1724"/>
                <a:ext cx="206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200"/>
                  <a:t>A</a:t>
                </a:r>
                <a:endParaRPr lang="en-US" sz="1600">
                  <a:latin typeface="Times New Roman" pitchFamily="18" charset="0"/>
                </a:endParaRPr>
              </a:p>
            </p:txBody>
          </p:sp>
          <p:sp>
            <p:nvSpPr>
              <p:cNvPr id="31798" name="Text Box 36"/>
              <p:cNvSpPr txBox="1">
                <a:spLocks noChangeArrowheads="1"/>
              </p:cNvSpPr>
              <p:nvPr/>
            </p:nvSpPr>
            <p:spPr bwMode="auto">
              <a:xfrm>
                <a:off x="3417" y="1724"/>
                <a:ext cx="212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200"/>
                  <a:t>U</a:t>
                </a:r>
                <a:endParaRPr lang="en-US" sz="1600">
                  <a:latin typeface="Times New Roman" pitchFamily="18" charset="0"/>
                </a:endParaRPr>
              </a:p>
            </p:txBody>
          </p:sp>
          <p:sp>
            <p:nvSpPr>
              <p:cNvPr id="70710" name="Text Box 37"/>
              <p:cNvSpPr txBox="1">
                <a:spLocks noChangeArrowheads="1"/>
              </p:cNvSpPr>
              <p:nvPr/>
            </p:nvSpPr>
            <p:spPr bwMode="auto">
              <a:xfrm>
                <a:off x="2818" y="1665"/>
                <a:ext cx="359" cy="2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sz="1050">
                    <a:latin typeface="Arial" charset="0"/>
                    <a:cs typeface="Arial" charset="0"/>
                  </a:rPr>
                  <a:t>head</a:t>
                </a:r>
              </a:p>
              <a:p>
                <a:pPr>
                  <a:defRPr/>
                </a:pPr>
                <a:r>
                  <a:rPr lang="en-US" sz="1050">
                    <a:latin typeface="Arial" charset="0"/>
                    <a:cs typeface="Arial" charset="0"/>
                  </a:rPr>
                  <a:t>len</a:t>
                </a:r>
                <a:endParaRPr lang="en-US" sz="12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70711" name="Text Box 38"/>
              <p:cNvSpPr txBox="1">
                <a:spLocks noChangeArrowheads="1"/>
              </p:cNvSpPr>
              <p:nvPr/>
            </p:nvSpPr>
            <p:spPr bwMode="auto">
              <a:xfrm>
                <a:off x="3121" y="1665"/>
                <a:ext cx="352" cy="2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sz="1050">
                    <a:latin typeface="Arial" charset="0"/>
                    <a:cs typeface="Arial" charset="0"/>
                  </a:rPr>
                  <a:t>not</a:t>
                </a:r>
              </a:p>
              <a:p>
                <a:pPr>
                  <a:defRPr/>
                </a:pPr>
                <a:r>
                  <a:rPr lang="en-US" sz="1050">
                    <a:latin typeface="Arial" charset="0"/>
                    <a:cs typeface="Arial" charset="0"/>
                  </a:rPr>
                  <a:t>used</a:t>
                </a:r>
                <a:endParaRPr lang="en-US" sz="12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31801" name="Line 39"/>
              <p:cNvSpPr>
                <a:spLocks noChangeShapeType="1"/>
              </p:cNvSpPr>
              <p:nvPr/>
            </p:nvSpPr>
            <p:spPr bwMode="auto">
              <a:xfrm flipV="1">
                <a:off x="3151" y="1704"/>
                <a:ext cx="0" cy="24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802" name="Text Box 40"/>
              <p:cNvSpPr txBox="1">
                <a:spLocks noChangeArrowheads="1"/>
              </p:cNvSpPr>
              <p:nvPr/>
            </p:nvSpPr>
            <p:spPr bwMode="auto">
              <a:xfrm>
                <a:off x="3098" y="2266"/>
                <a:ext cx="1530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/>
                  <a:t>Options (variable length)</a:t>
                </a:r>
                <a:endParaRPr lang="en-US" sz="1600">
                  <a:latin typeface="Times New Roman" pitchFamily="18" charset="0"/>
                </a:endParaRPr>
              </a:p>
            </p:txBody>
          </p:sp>
        </p:grpSp>
        <p:sp>
          <p:nvSpPr>
            <p:cNvPr id="31751" name="Text Box 41"/>
            <p:cNvSpPr txBox="1">
              <a:spLocks noChangeArrowheads="1"/>
            </p:cNvSpPr>
            <p:nvPr/>
          </p:nvSpPr>
          <p:spPr bwMode="auto">
            <a:xfrm>
              <a:off x="713249" y="1431925"/>
              <a:ext cx="1752139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en-US" sz="1200"/>
                <a:t>URG: urgent data </a:t>
              </a:r>
            </a:p>
            <a:p>
              <a:pPr algn="r"/>
              <a:r>
                <a:rPr lang="en-US" sz="1200"/>
                <a:t>(generally not used)</a:t>
              </a:r>
              <a:endParaRPr lang="en-US" sz="700">
                <a:latin typeface="Times New Roman" pitchFamily="18" charset="0"/>
              </a:endParaRPr>
            </a:p>
          </p:txBody>
        </p:sp>
        <p:sp>
          <p:nvSpPr>
            <p:cNvPr id="31752" name="Text Box 42"/>
            <p:cNvSpPr txBox="1">
              <a:spLocks noChangeArrowheads="1"/>
            </p:cNvSpPr>
            <p:nvPr/>
          </p:nvSpPr>
          <p:spPr bwMode="auto">
            <a:xfrm>
              <a:off x="1253708" y="2155825"/>
              <a:ext cx="116405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en-US" sz="1200"/>
                <a:t>ACK: ACK #</a:t>
              </a:r>
            </a:p>
            <a:p>
              <a:pPr algn="r"/>
              <a:r>
                <a:rPr lang="en-US" sz="1200"/>
                <a:t>valid</a:t>
              </a:r>
              <a:endParaRPr lang="en-US" sz="700">
                <a:latin typeface="Times New Roman" pitchFamily="18" charset="0"/>
              </a:endParaRPr>
            </a:p>
          </p:txBody>
        </p:sp>
        <p:sp>
          <p:nvSpPr>
            <p:cNvPr id="31753" name="Text Box 43"/>
            <p:cNvSpPr txBox="1">
              <a:spLocks noChangeArrowheads="1"/>
            </p:cNvSpPr>
            <p:nvPr/>
          </p:nvSpPr>
          <p:spPr bwMode="auto">
            <a:xfrm>
              <a:off x="633581" y="2832100"/>
              <a:ext cx="180323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en-US" sz="1200"/>
                <a:t>PSH: push data now</a:t>
              </a:r>
            </a:p>
            <a:p>
              <a:pPr algn="r"/>
              <a:r>
                <a:rPr lang="en-US" sz="1200"/>
                <a:t>(generally not used)</a:t>
              </a:r>
            </a:p>
          </p:txBody>
        </p:sp>
        <p:sp>
          <p:nvSpPr>
            <p:cNvPr id="31754" name="Text Box 44"/>
            <p:cNvSpPr txBox="1">
              <a:spLocks noChangeArrowheads="1"/>
            </p:cNvSpPr>
            <p:nvPr/>
          </p:nvSpPr>
          <p:spPr bwMode="auto">
            <a:xfrm>
              <a:off x="926345" y="3632200"/>
              <a:ext cx="1529518" cy="830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en-US" sz="1200"/>
                <a:t>RST, SYN, FIN:</a:t>
              </a:r>
            </a:p>
            <a:p>
              <a:pPr algn="r"/>
              <a:r>
                <a:rPr lang="en-US" sz="1200"/>
                <a:t>connection estab</a:t>
              </a:r>
            </a:p>
            <a:p>
              <a:pPr algn="r"/>
              <a:r>
                <a:rPr lang="en-US" sz="1200"/>
                <a:t>(setup, teardown</a:t>
              </a:r>
            </a:p>
            <a:p>
              <a:pPr algn="r"/>
              <a:r>
                <a:rPr lang="en-US" sz="1200"/>
                <a:t>commands)</a:t>
              </a:r>
            </a:p>
          </p:txBody>
        </p:sp>
        <p:sp>
          <p:nvSpPr>
            <p:cNvPr id="31755" name="Line 45"/>
            <p:cNvSpPr>
              <a:spLocks noChangeShapeType="1"/>
            </p:cNvSpPr>
            <p:nvPr/>
          </p:nvSpPr>
          <p:spPr bwMode="auto">
            <a:xfrm>
              <a:off x="2371725" y="1800225"/>
              <a:ext cx="1495425" cy="96202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56" name="Line 46"/>
            <p:cNvSpPr>
              <a:spLocks noChangeShapeType="1"/>
            </p:cNvSpPr>
            <p:nvPr/>
          </p:nvSpPr>
          <p:spPr bwMode="auto">
            <a:xfrm>
              <a:off x="2343150" y="2476500"/>
              <a:ext cx="1647825" cy="35242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57" name="Line 47"/>
            <p:cNvSpPr>
              <a:spLocks noChangeShapeType="1"/>
            </p:cNvSpPr>
            <p:nvPr/>
          </p:nvSpPr>
          <p:spPr bwMode="auto">
            <a:xfrm flipV="1">
              <a:off x="2352675" y="2828925"/>
              <a:ext cx="1838325" cy="45720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58" name="Freeform 48"/>
            <p:cNvSpPr>
              <a:spLocks/>
            </p:cNvSpPr>
            <p:nvPr/>
          </p:nvSpPr>
          <p:spPr bwMode="auto">
            <a:xfrm>
              <a:off x="2390775" y="3105150"/>
              <a:ext cx="2314575" cy="704850"/>
            </a:xfrm>
            <a:custGeom>
              <a:avLst/>
              <a:gdLst>
                <a:gd name="T0" fmla="*/ 0 w 1458"/>
                <a:gd name="T1" fmla="*/ 2147483647 h 444"/>
                <a:gd name="T2" fmla="*/ 2147483647 w 1458"/>
                <a:gd name="T3" fmla="*/ 0 h 444"/>
                <a:gd name="T4" fmla="*/ 2147483647 w 1458"/>
                <a:gd name="T5" fmla="*/ 2147483647 h 444"/>
                <a:gd name="T6" fmla="*/ 0 60000 65536"/>
                <a:gd name="T7" fmla="*/ 0 60000 65536"/>
                <a:gd name="T8" fmla="*/ 0 60000 65536"/>
                <a:gd name="T9" fmla="*/ 0 w 1458"/>
                <a:gd name="T10" fmla="*/ 0 h 444"/>
                <a:gd name="T11" fmla="*/ 1458 w 1458"/>
                <a:gd name="T12" fmla="*/ 444 h 4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58" h="444">
                  <a:moveTo>
                    <a:pt x="0" y="444"/>
                  </a:moveTo>
                  <a:lnTo>
                    <a:pt x="1248" y="0"/>
                  </a:lnTo>
                  <a:lnTo>
                    <a:pt x="1458" y="6"/>
                  </a:lnTo>
                </a:path>
              </a:pathLst>
            </a:custGeom>
            <a:noFill/>
            <a:ln w="1905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59" name="Text Box 49"/>
            <p:cNvSpPr txBox="1">
              <a:spLocks noChangeArrowheads="1"/>
            </p:cNvSpPr>
            <p:nvPr/>
          </p:nvSpPr>
          <p:spPr bwMode="auto">
            <a:xfrm>
              <a:off x="7439025" y="3013075"/>
              <a:ext cx="1024058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# bytes </a:t>
              </a:r>
            </a:p>
            <a:p>
              <a:r>
                <a:rPr lang="en-US" sz="1200"/>
                <a:t>rcvr willing</a:t>
              </a:r>
            </a:p>
            <a:p>
              <a:r>
                <a:rPr lang="en-US" sz="1200"/>
                <a:t>to accept</a:t>
              </a:r>
            </a:p>
          </p:txBody>
        </p:sp>
        <p:sp>
          <p:nvSpPr>
            <p:cNvPr id="31760" name="Text Box 50"/>
            <p:cNvSpPr txBox="1">
              <a:spLocks noChangeArrowheads="1"/>
            </p:cNvSpPr>
            <p:nvPr/>
          </p:nvSpPr>
          <p:spPr bwMode="auto">
            <a:xfrm>
              <a:off x="7132638" y="1527175"/>
              <a:ext cx="1425506" cy="830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counting</a:t>
              </a:r>
            </a:p>
            <a:p>
              <a:r>
                <a:rPr lang="en-US" sz="1200"/>
                <a:t>by bytes </a:t>
              </a:r>
            </a:p>
            <a:p>
              <a:r>
                <a:rPr lang="en-US" sz="1200"/>
                <a:t>of data</a:t>
              </a:r>
            </a:p>
            <a:p>
              <a:r>
                <a:rPr lang="en-US" sz="1200"/>
                <a:t>(not segments!)</a:t>
              </a:r>
            </a:p>
          </p:txBody>
        </p:sp>
        <p:sp>
          <p:nvSpPr>
            <p:cNvPr id="31761" name="Text Box 51"/>
            <p:cNvSpPr txBox="1">
              <a:spLocks noChangeArrowheads="1"/>
            </p:cNvSpPr>
            <p:nvPr/>
          </p:nvSpPr>
          <p:spPr bwMode="auto">
            <a:xfrm>
              <a:off x="1234442" y="4965700"/>
              <a:ext cx="1113471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en-US" sz="1200"/>
                <a:t>Internet</a:t>
              </a:r>
            </a:p>
            <a:p>
              <a:pPr algn="r"/>
              <a:r>
                <a:rPr lang="en-US" sz="1200"/>
                <a:t>checksum</a:t>
              </a:r>
            </a:p>
            <a:p>
              <a:pPr algn="r"/>
              <a:r>
                <a:rPr lang="en-US" sz="1200"/>
                <a:t>(as in UDP)</a:t>
              </a:r>
            </a:p>
          </p:txBody>
        </p:sp>
        <p:sp>
          <p:nvSpPr>
            <p:cNvPr id="31762" name="Line 52"/>
            <p:cNvSpPr>
              <a:spLocks noChangeShapeType="1"/>
            </p:cNvSpPr>
            <p:nvPr/>
          </p:nvSpPr>
          <p:spPr bwMode="auto">
            <a:xfrm flipV="1">
              <a:off x="2266950" y="3429000"/>
              <a:ext cx="2105025" cy="198120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63" name="Line 53"/>
            <p:cNvSpPr>
              <a:spLocks noChangeShapeType="1"/>
            </p:cNvSpPr>
            <p:nvPr/>
          </p:nvSpPr>
          <p:spPr bwMode="auto">
            <a:xfrm flipH="1" flipV="1">
              <a:off x="6686550" y="3019425"/>
              <a:ext cx="809625" cy="46672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64" name="Line 54"/>
            <p:cNvSpPr>
              <a:spLocks noChangeShapeType="1"/>
            </p:cNvSpPr>
            <p:nvPr/>
          </p:nvSpPr>
          <p:spPr bwMode="auto">
            <a:xfrm flipH="1">
              <a:off x="6619875" y="1724025"/>
              <a:ext cx="552450" cy="88582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65" name="Line 55"/>
            <p:cNvSpPr>
              <a:spLocks noChangeShapeType="1"/>
            </p:cNvSpPr>
            <p:nvPr/>
          </p:nvSpPr>
          <p:spPr bwMode="auto">
            <a:xfrm flipH="1">
              <a:off x="6581775" y="1714500"/>
              <a:ext cx="571500" cy="52387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6" name="Rectangle 4"/>
          <p:cNvSpPr>
            <a:spLocks noGrp="1" noChangeArrowheads="1"/>
          </p:cNvSpPr>
          <p:nvPr>
            <p:ph type="title"/>
          </p:nvPr>
        </p:nvSpPr>
        <p:spPr>
          <a:xfrm>
            <a:off x="1435100" y="274638"/>
            <a:ext cx="7499350" cy="1143000"/>
          </a:xfrm>
        </p:spPr>
        <p:txBody>
          <a:bodyPr/>
          <a:lstStyle/>
          <a:p>
            <a:pPr>
              <a:defRPr/>
            </a:pPr>
            <a:r>
              <a:rPr lang="en-US" smtClean="0"/>
              <a:t>TCP seq. #’s and ACKs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sz="half" idx="1"/>
          </p:nvPr>
        </p:nvSpPr>
        <p:spPr>
          <a:xfrm>
            <a:off x="1435100" y="1524000"/>
            <a:ext cx="3657600" cy="466407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000" u="sng" smtClean="0">
                <a:solidFill>
                  <a:srgbClr val="FF0000"/>
                </a:solidFill>
              </a:rPr>
              <a:t>Seq. #’s:</a:t>
            </a:r>
            <a:endParaRPr lang="en-US" sz="2000" smtClean="0"/>
          </a:p>
          <a:p>
            <a:pPr lvl="1"/>
            <a:r>
              <a:rPr lang="en-US" sz="2000" smtClean="0"/>
              <a:t>byte stream “number” of first byte in segment’s data</a:t>
            </a:r>
            <a:endParaRPr lang="en-US" sz="1800" smtClean="0"/>
          </a:p>
          <a:p>
            <a:pPr>
              <a:buFont typeface="ZapfDingbats" pitchFamily="82" charset="2"/>
              <a:buNone/>
            </a:pPr>
            <a:r>
              <a:rPr lang="en-US" sz="2000" u="sng" smtClean="0">
                <a:solidFill>
                  <a:srgbClr val="FF0000"/>
                </a:solidFill>
              </a:rPr>
              <a:t>ACKs:</a:t>
            </a:r>
            <a:endParaRPr lang="en-US" sz="2000" smtClean="0"/>
          </a:p>
          <a:p>
            <a:pPr lvl="1"/>
            <a:r>
              <a:rPr lang="en-US" sz="2000" smtClean="0"/>
              <a:t>seq # of next byte expected from other side</a:t>
            </a:r>
          </a:p>
          <a:p>
            <a:pPr lvl="1"/>
            <a:r>
              <a:rPr lang="en-US" sz="2000" smtClean="0"/>
              <a:t>cumulative ACK</a:t>
            </a:r>
          </a:p>
          <a:p>
            <a:pPr>
              <a:buFont typeface="ZapfDingbats" pitchFamily="82" charset="2"/>
              <a:buNone/>
            </a:pPr>
            <a:r>
              <a:rPr lang="en-US" sz="2000" smtClean="0">
                <a:solidFill>
                  <a:srgbClr val="FF0000"/>
                </a:solidFill>
              </a:rPr>
              <a:t>Q:</a:t>
            </a:r>
            <a:r>
              <a:rPr lang="en-US" sz="2000" smtClean="0"/>
              <a:t> how receiver handles out-of-order segments</a:t>
            </a:r>
          </a:p>
          <a:p>
            <a:pPr lvl="1"/>
            <a:r>
              <a:rPr lang="en-US" sz="2000" smtClean="0"/>
              <a:t>A: TCP spec doesn’t say, - up to implementor</a:t>
            </a:r>
          </a:p>
        </p:txBody>
      </p:sp>
      <p:sp>
        <p:nvSpPr>
          <p:cNvPr id="7172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103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892C8F2F-45DB-443F-A576-C373CFF0A270}" type="slidenum">
              <a:rPr lang="en-US" smtClean="0">
                <a:cs typeface="Arial" pitchFamily="34" charset="0"/>
              </a:rPr>
              <a:pPr/>
              <a:t>13</a:t>
            </a:fld>
            <a:endParaRPr lang="en-US" smtClean="0">
              <a:cs typeface="Arial" pitchFamily="34" charset="0"/>
            </a:endParaRPr>
          </a:p>
        </p:txBody>
      </p:sp>
      <p:grpSp>
        <p:nvGrpSpPr>
          <p:cNvPr id="4104" name="Group 24"/>
          <p:cNvGrpSpPr>
            <a:grpSpLocks/>
          </p:cNvGrpSpPr>
          <p:nvPr/>
        </p:nvGrpSpPr>
        <p:grpSpPr bwMode="auto">
          <a:xfrm>
            <a:off x="5029200" y="1322388"/>
            <a:ext cx="3895725" cy="4906962"/>
            <a:chOff x="3800475" y="1322388"/>
            <a:chExt cx="5116164" cy="4906962"/>
          </a:xfrm>
        </p:grpSpPr>
        <p:sp>
          <p:nvSpPr>
            <p:cNvPr id="4105" name="Line 2"/>
            <p:cNvSpPr>
              <a:spLocks noChangeShapeType="1"/>
            </p:cNvSpPr>
            <p:nvPr/>
          </p:nvSpPr>
          <p:spPr bwMode="auto">
            <a:xfrm>
              <a:off x="4972050" y="4686300"/>
              <a:ext cx="2790825" cy="56197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6" name="Line 3"/>
            <p:cNvSpPr>
              <a:spLocks noChangeShapeType="1"/>
            </p:cNvSpPr>
            <p:nvPr/>
          </p:nvSpPr>
          <p:spPr bwMode="auto">
            <a:xfrm>
              <a:off x="4895850" y="2238375"/>
              <a:ext cx="2619375" cy="57150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4098" name="Object 6"/>
            <p:cNvGraphicFramePr>
              <a:graphicFrameLocks noChangeAspect="1"/>
            </p:cNvGraphicFramePr>
            <p:nvPr/>
          </p:nvGraphicFramePr>
          <p:xfrm>
            <a:off x="4133850" y="1408113"/>
            <a:ext cx="606425" cy="481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8" name="Clip" r:id="rId4" imgW="1305000" imgH="1085760" progId="MS_ClipArt_Gallery.5">
                    <p:embed/>
                  </p:oleObj>
                </mc:Choice>
                <mc:Fallback>
                  <p:oleObj name="Clip" r:id="rId4" imgW="1305000" imgH="1085760" progId="MS_ClipArt_Gallery.5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33850" y="1408113"/>
                          <a:ext cx="606425" cy="48101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99" name="Object 7"/>
            <p:cNvGraphicFramePr>
              <a:graphicFrameLocks noChangeAspect="1"/>
            </p:cNvGraphicFramePr>
            <p:nvPr/>
          </p:nvGraphicFramePr>
          <p:xfrm>
            <a:off x="7658100" y="1322388"/>
            <a:ext cx="606425" cy="481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9" name="Clip" r:id="rId6" imgW="1305000" imgH="1085760" progId="MS_ClipArt_Gallery.5">
                    <p:embed/>
                  </p:oleObj>
                </mc:Choice>
                <mc:Fallback>
                  <p:oleObj name="Clip" r:id="rId6" imgW="1305000" imgH="1085760" progId="MS_ClipArt_Gallery.5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58100" y="1322388"/>
                          <a:ext cx="606425" cy="48101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07" name="Text Box 8"/>
            <p:cNvSpPr txBox="1">
              <a:spLocks noChangeArrowheads="1"/>
            </p:cNvSpPr>
            <p:nvPr/>
          </p:nvSpPr>
          <p:spPr bwMode="auto">
            <a:xfrm>
              <a:off x="4783138" y="1460500"/>
              <a:ext cx="837669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Host A</a:t>
              </a:r>
            </a:p>
          </p:txBody>
        </p:sp>
        <p:sp>
          <p:nvSpPr>
            <p:cNvPr id="4108" name="Text Box 9"/>
            <p:cNvSpPr txBox="1">
              <a:spLocks noChangeArrowheads="1"/>
            </p:cNvSpPr>
            <p:nvPr/>
          </p:nvSpPr>
          <p:spPr bwMode="auto">
            <a:xfrm>
              <a:off x="6775451" y="1450975"/>
              <a:ext cx="848784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Host B</a:t>
              </a:r>
            </a:p>
          </p:txBody>
        </p:sp>
        <p:sp>
          <p:nvSpPr>
            <p:cNvPr id="4109" name="Text Box 10"/>
            <p:cNvSpPr txBox="1">
              <a:spLocks noChangeArrowheads="1"/>
            </p:cNvSpPr>
            <p:nvPr/>
          </p:nvSpPr>
          <p:spPr bwMode="auto">
            <a:xfrm rot="975477">
              <a:off x="4805372" y="2234812"/>
              <a:ext cx="2770167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Seq=42, ACK=79, data = ‘C’</a:t>
              </a:r>
            </a:p>
          </p:txBody>
        </p:sp>
        <p:sp>
          <p:nvSpPr>
            <p:cNvPr id="4110" name="Text Box 11"/>
            <p:cNvSpPr txBox="1">
              <a:spLocks noChangeArrowheads="1"/>
            </p:cNvSpPr>
            <p:nvPr/>
          </p:nvSpPr>
          <p:spPr bwMode="auto">
            <a:xfrm rot="-1320687">
              <a:off x="4860935" y="3292087"/>
              <a:ext cx="2770167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Seq=79, ACK=43, data = ‘C’</a:t>
              </a:r>
            </a:p>
          </p:txBody>
        </p:sp>
        <p:sp>
          <p:nvSpPr>
            <p:cNvPr id="4111" name="Text Box 12"/>
            <p:cNvSpPr txBox="1">
              <a:spLocks noChangeArrowheads="1"/>
            </p:cNvSpPr>
            <p:nvPr/>
          </p:nvSpPr>
          <p:spPr bwMode="auto">
            <a:xfrm rot="848342">
              <a:off x="4981833" y="4533512"/>
              <a:ext cx="1799708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Seq=43, ACK=80</a:t>
              </a:r>
            </a:p>
          </p:txBody>
        </p:sp>
        <p:sp>
          <p:nvSpPr>
            <p:cNvPr id="4112" name="Text Box 13"/>
            <p:cNvSpPr txBox="1">
              <a:spLocks noChangeArrowheads="1"/>
            </p:cNvSpPr>
            <p:nvPr/>
          </p:nvSpPr>
          <p:spPr bwMode="auto">
            <a:xfrm>
              <a:off x="4022725" y="1931988"/>
              <a:ext cx="724582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User</a:t>
              </a:r>
            </a:p>
            <a:p>
              <a:r>
                <a:rPr lang="en-US" sz="1200"/>
                <a:t>types</a:t>
              </a:r>
            </a:p>
            <a:p>
              <a:r>
                <a:rPr lang="en-US" sz="1200"/>
                <a:t>‘C’</a:t>
              </a:r>
            </a:p>
          </p:txBody>
        </p:sp>
        <p:sp>
          <p:nvSpPr>
            <p:cNvPr id="4113" name="Text Box 14"/>
            <p:cNvSpPr txBox="1">
              <a:spLocks noChangeArrowheads="1"/>
            </p:cNvSpPr>
            <p:nvPr/>
          </p:nvSpPr>
          <p:spPr bwMode="auto">
            <a:xfrm>
              <a:off x="3800475" y="4046538"/>
              <a:ext cx="1185014" cy="830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host ACKs</a:t>
              </a:r>
            </a:p>
            <a:p>
              <a:r>
                <a:rPr lang="en-US" sz="1200"/>
                <a:t>receipt </a:t>
              </a:r>
            </a:p>
            <a:p>
              <a:r>
                <a:rPr lang="en-US" sz="1200"/>
                <a:t>of echoed</a:t>
              </a:r>
            </a:p>
            <a:p>
              <a:r>
                <a:rPr lang="en-US" sz="1200"/>
                <a:t>‘C’</a:t>
              </a:r>
            </a:p>
          </p:txBody>
        </p:sp>
        <p:sp>
          <p:nvSpPr>
            <p:cNvPr id="4114" name="Text Box 15"/>
            <p:cNvSpPr txBox="1">
              <a:spLocks noChangeArrowheads="1"/>
            </p:cNvSpPr>
            <p:nvPr/>
          </p:nvSpPr>
          <p:spPr bwMode="auto">
            <a:xfrm>
              <a:off x="7496177" y="2589213"/>
              <a:ext cx="1238231" cy="830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host ACKs</a:t>
              </a:r>
            </a:p>
            <a:p>
              <a:r>
                <a:rPr lang="en-US" sz="1200"/>
                <a:t>receipt of</a:t>
              </a:r>
            </a:p>
            <a:p>
              <a:r>
                <a:rPr lang="en-US" sz="1200"/>
                <a:t>‘C’, echoes</a:t>
              </a:r>
            </a:p>
            <a:p>
              <a:r>
                <a:rPr lang="en-US" sz="1200"/>
                <a:t>back ‘C’</a:t>
              </a:r>
            </a:p>
          </p:txBody>
        </p:sp>
        <p:sp>
          <p:nvSpPr>
            <p:cNvPr id="4115" name="Line 16"/>
            <p:cNvSpPr>
              <a:spLocks noChangeShapeType="1"/>
            </p:cNvSpPr>
            <p:nvPr/>
          </p:nvSpPr>
          <p:spPr bwMode="auto">
            <a:xfrm flipH="1">
              <a:off x="4886325" y="3200400"/>
              <a:ext cx="2609850" cy="80010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6" name="Line 17"/>
            <p:cNvSpPr>
              <a:spLocks noChangeShapeType="1"/>
            </p:cNvSpPr>
            <p:nvPr/>
          </p:nvSpPr>
          <p:spPr bwMode="auto">
            <a:xfrm flipH="1">
              <a:off x="8620125" y="1714500"/>
              <a:ext cx="0" cy="451485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7" name="Rectangle 19"/>
            <p:cNvSpPr>
              <a:spLocks noChangeArrowheads="1"/>
            </p:cNvSpPr>
            <p:nvPr/>
          </p:nvSpPr>
          <p:spPr bwMode="auto">
            <a:xfrm>
              <a:off x="8353425" y="5600700"/>
              <a:ext cx="514350" cy="24765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1200"/>
            </a:p>
          </p:txBody>
        </p:sp>
        <p:sp>
          <p:nvSpPr>
            <p:cNvPr id="4118" name="Text Box 20"/>
            <p:cNvSpPr txBox="1">
              <a:spLocks noChangeArrowheads="1"/>
            </p:cNvSpPr>
            <p:nvPr/>
          </p:nvSpPr>
          <p:spPr bwMode="auto">
            <a:xfrm>
              <a:off x="8293102" y="5527675"/>
              <a:ext cx="623537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time</a:t>
              </a:r>
            </a:p>
          </p:txBody>
        </p:sp>
        <p:sp>
          <p:nvSpPr>
            <p:cNvPr id="4119" name="Text Box 21"/>
            <p:cNvSpPr txBox="1">
              <a:spLocks noChangeArrowheads="1"/>
            </p:cNvSpPr>
            <p:nvPr/>
          </p:nvSpPr>
          <p:spPr bwMode="auto">
            <a:xfrm>
              <a:off x="5392738" y="5794375"/>
              <a:ext cx="2189744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simple telnet scenario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435100" y="274638"/>
            <a:ext cx="7499350" cy="1143000"/>
          </a:xfrm>
        </p:spPr>
        <p:txBody>
          <a:bodyPr/>
          <a:lstStyle/>
          <a:p>
            <a:pPr>
              <a:defRPr/>
            </a:pPr>
            <a:r>
              <a:rPr lang="en-US" sz="3600" smtClean="0"/>
              <a:t>TCP Round Trip Time and Timeout</a:t>
            </a:r>
            <a:endParaRPr lang="en-US" smtClean="0"/>
          </a:p>
        </p:txBody>
      </p:sp>
      <p:sp>
        <p:nvSpPr>
          <p:cNvPr id="32771" name="Rectangle 1027"/>
          <p:cNvSpPr>
            <a:spLocks noGrp="1" noChangeArrowheads="1"/>
          </p:cNvSpPr>
          <p:nvPr>
            <p:ph sz="half" idx="1"/>
          </p:nvPr>
        </p:nvSpPr>
        <p:spPr>
          <a:xfrm>
            <a:off x="1435100" y="1524000"/>
            <a:ext cx="3657600" cy="466407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Q:</a:t>
            </a:r>
            <a:r>
              <a:rPr lang="en-US" sz="2400" smtClean="0"/>
              <a:t> how to set TCP timeout value?</a:t>
            </a:r>
          </a:p>
          <a:p>
            <a:r>
              <a:rPr lang="en-US" sz="2000" smtClean="0"/>
              <a:t>longer than RTT</a:t>
            </a:r>
          </a:p>
          <a:p>
            <a:pPr lvl="1"/>
            <a:r>
              <a:rPr lang="en-US" sz="1800" smtClean="0"/>
              <a:t>but RTT varies</a:t>
            </a:r>
          </a:p>
          <a:p>
            <a:r>
              <a:rPr lang="en-US" sz="2000" smtClean="0"/>
              <a:t>too short: premature timeout</a:t>
            </a:r>
          </a:p>
          <a:p>
            <a:pPr lvl="1"/>
            <a:r>
              <a:rPr lang="en-US" sz="2000" smtClean="0"/>
              <a:t>unnecessary retransmissions</a:t>
            </a:r>
          </a:p>
          <a:p>
            <a:r>
              <a:rPr lang="en-US" sz="2000" smtClean="0"/>
              <a:t>too long: slow reaction to segment loss</a:t>
            </a:r>
          </a:p>
        </p:txBody>
      </p:sp>
      <p:sp>
        <p:nvSpPr>
          <p:cNvPr id="32772" name="Rectangle 1028"/>
          <p:cNvSpPr>
            <a:spLocks noGrp="1" noChangeArrowheads="1"/>
          </p:cNvSpPr>
          <p:nvPr>
            <p:ph sz="half" idx="2"/>
          </p:nvPr>
        </p:nvSpPr>
        <p:spPr>
          <a:xfrm>
            <a:off x="5276850" y="1524000"/>
            <a:ext cx="3657600" cy="466407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Q:</a:t>
            </a:r>
            <a:r>
              <a:rPr lang="en-US" sz="2400" smtClean="0"/>
              <a:t> how to estimate RTT?</a:t>
            </a:r>
          </a:p>
          <a:p>
            <a:r>
              <a:rPr lang="en-US" sz="2000" b="1" smtClean="0">
                <a:solidFill>
                  <a:schemeClr val="accent2"/>
                </a:solidFill>
                <a:latin typeface="Courier New" pitchFamily="49" charset="0"/>
              </a:rPr>
              <a:t>SampleRTT</a:t>
            </a:r>
            <a:r>
              <a:rPr lang="en-US" sz="2000" smtClean="0">
                <a:solidFill>
                  <a:schemeClr val="accent2"/>
                </a:solidFill>
              </a:rPr>
              <a:t>:</a:t>
            </a:r>
            <a:r>
              <a:rPr lang="en-US" sz="2000" smtClean="0"/>
              <a:t> measured time from segment transmission until ACK receipt</a:t>
            </a:r>
          </a:p>
          <a:p>
            <a:pPr lvl="1"/>
            <a:r>
              <a:rPr lang="en-US" sz="2000" smtClean="0"/>
              <a:t>ignore retransmissions</a:t>
            </a:r>
          </a:p>
          <a:p>
            <a:r>
              <a:rPr lang="en-US" sz="2000" b="1" smtClean="0">
                <a:latin typeface="Courier New" pitchFamily="49" charset="0"/>
              </a:rPr>
              <a:t>SampleRTT</a:t>
            </a:r>
            <a:r>
              <a:rPr lang="en-US" sz="2000" smtClean="0"/>
              <a:t> will vary, want estimated RTT “smoother”</a:t>
            </a:r>
            <a:endParaRPr lang="en-US" sz="2400" smtClean="0"/>
          </a:p>
          <a:p>
            <a:pPr lvl="1"/>
            <a:r>
              <a:rPr lang="en-US" sz="2000" smtClean="0"/>
              <a:t>average several recent measurements, not just current </a:t>
            </a:r>
            <a:r>
              <a:rPr lang="en-US" sz="2000" b="1" smtClean="0">
                <a:latin typeface="Courier New" pitchFamily="49" charset="0"/>
              </a:rPr>
              <a:t>SampleRTT</a:t>
            </a:r>
            <a:endParaRPr lang="en-US" sz="2000" smtClean="0"/>
          </a:p>
        </p:txBody>
      </p:sp>
      <p:sp>
        <p:nvSpPr>
          <p:cNvPr id="71682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2774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C5F0B36B-892A-4B59-8312-87C8ECCB9BCD}" type="slidenum">
              <a:rPr lang="en-US" smtClean="0">
                <a:cs typeface="Arial" pitchFamily="34" charset="0"/>
              </a:rPr>
              <a:pPr/>
              <a:t>14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dirty="0" smtClean="0"/>
              <a:t>TCP Round Trip Time</a:t>
            </a:r>
            <a:endParaRPr lang="en-US" dirty="0" smtClean="0"/>
          </a:p>
        </p:txBody>
      </p:sp>
      <p:sp>
        <p:nvSpPr>
          <p:cNvPr id="7270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3796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5C754F87-8EE5-40AD-9E4A-3F4518D30B28}" type="slidenum">
              <a:rPr lang="en-US" smtClean="0">
                <a:cs typeface="Arial" pitchFamily="34" charset="0"/>
              </a:rPr>
              <a:pPr/>
              <a:t>15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33797" name="Text Box 3"/>
          <p:cNvSpPr txBox="1">
            <a:spLocks noChangeArrowheads="1"/>
          </p:cNvSpPr>
          <p:nvPr/>
        </p:nvSpPr>
        <p:spPr bwMode="auto">
          <a:xfrm>
            <a:off x="1219200" y="1676400"/>
            <a:ext cx="7515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>
                <a:latin typeface="Courier New" pitchFamily="49" charset="0"/>
              </a:rPr>
              <a:t>EstimatedRTT = (1- </a:t>
            </a:r>
            <a:r>
              <a:rPr lang="en-US" sz="2000" b="1">
                <a:latin typeface="Courier New" pitchFamily="49" charset="0"/>
                <a:sym typeface="Symbol" pitchFamily="18" charset="2"/>
              </a:rPr>
              <a:t></a:t>
            </a:r>
            <a:r>
              <a:rPr lang="en-US" sz="2000" b="1">
                <a:latin typeface="Courier New" pitchFamily="49" charset="0"/>
              </a:rPr>
              <a:t>)*EstimatedRTT + </a:t>
            </a:r>
            <a:r>
              <a:rPr lang="en-US" sz="2000" b="1">
                <a:latin typeface="Courier New" pitchFamily="49" charset="0"/>
                <a:sym typeface="Symbol" pitchFamily="18" charset="2"/>
              </a:rPr>
              <a:t></a:t>
            </a:r>
            <a:r>
              <a:rPr lang="en-US" sz="2000" b="1">
                <a:latin typeface="Courier New" pitchFamily="49" charset="0"/>
              </a:rPr>
              <a:t>*SampleRTT</a:t>
            </a:r>
          </a:p>
        </p:txBody>
      </p:sp>
      <p:sp>
        <p:nvSpPr>
          <p:cNvPr id="33798" name="Rectangle 4"/>
          <p:cNvSpPr>
            <a:spLocks noChangeArrowheads="1"/>
          </p:cNvSpPr>
          <p:nvPr/>
        </p:nvSpPr>
        <p:spPr bwMode="auto">
          <a:xfrm>
            <a:off x="1219200" y="2133600"/>
            <a:ext cx="7067550" cy="126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000"/>
              <a:t>Exponential weighted moving average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000"/>
              <a:t>influence of past sample decreases exponentially fast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000"/>
              <a:t>typical value: </a:t>
            </a:r>
            <a:r>
              <a:rPr lang="en-US" sz="2000" b="1">
                <a:latin typeface="Courier New" pitchFamily="49" charset="0"/>
                <a:sym typeface="Symbol" pitchFamily="18" charset="2"/>
              </a:rPr>
              <a:t> =</a:t>
            </a:r>
            <a:r>
              <a:rPr lang="en-US" sz="2000"/>
              <a:t> 0.125</a:t>
            </a:r>
          </a:p>
        </p:txBody>
      </p:sp>
      <p:pic>
        <p:nvPicPr>
          <p:cNvPr id="33799" name="Picture 3"/>
          <p:cNvPicPr>
            <a:picLocks noChangeAspect="1" noChangeArrowheads="1"/>
          </p:cNvPicPr>
          <p:nvPr/>
        </p:nvPicPr>
        <p:blipFill>
          <a:blip r:embed="rId3" cstate="print"/>
          <a:srcRect t="9254"/>
          <a:stretch>
            <a:fillRect/>
          </a:stretch>
        </p:blipFill>
        <p:spPr bwMode="auto">
          <a:xfrm>
            <a:off x="1676400" y="3352800"/>
            <a:ext cx="6553200" cy="307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dirty="0" smtClean="0"/>
              <a:t>TCP Timeout</a:t>
            </a:r>
            <a:endParaRPr lang="en-US" dirty="0" smtClean="0"/>
          </a:p>
        </p:txBody>
      </p:sp>
      <p:sp>
        <p:nvSpPr>
          <p:cNvPr id="34819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u="sng" smtClean="0">
                <a:solidFill>
                  <a:srgbClr val="FF0000"/>
                </a:solidFill>
              </a:rPr>
              <a:t>Setting the timeout</a:t>
            </a:r>
            <a:endParaRPr lang="en-US" sz="2400" smtClean="0"/>
          </a:p>
          <a:p>
            <a:pPr>
              <a:spcBef>
                <a:spcPct val="50000"/>
              </a:spcBef>
            </a:pPr>
            <a:r>
              <a:rPr lang="en-US" sz="2000" b="1" smtClean="0">
                <a:latin typeface="Courier New" pitchFamily="49" charset="0"/>
              </a:rPr>
              <a:t>EstimtedRTT</a:t>
            </a:r>
            <a:r>
              <a:rPr lang="en-US" sz="2000" smtClean="0"/>
              <a:t> plus “safety margin”</a:t>
            </a:r>
          </a:p>
          <a:p>
            <a:pPr lvl="1"/>
            <a:r>
              <a:rPr lang="en-US" sz="1800" smtClean="0"/>
              <a:t>large variation in </a:t>
            </a:r>
            <a:r>
              <a:rPr lang="en-US" sz="1800" b="1" smtClean="0">
                <a:latin typeface="Courier New" pitchFamily="49" charset="0"/>
              </a:rPr>
              <a:t>EstimatedRTT -&gt;</a:t>
            </a:r>
            <a:r>
              <a:rPr lang="en-US" sz="1800" smtClean="0"/>
              <a:t> larger safety margin</a:t>
            </a:r>
          </a:p>
          <a:p>
            <a:r>
              <a:rPr lang="en-US" sz="2000" smtClean="0"/>
              <a:t>first estimate of how much SampleRTT deviates from EstimatedRTT: </a:t>
            </a:r>
          </a:p>
        </p:txBody>
      </p:sp>
      <p:sp>
        <p:nvSpPr>
          <p:cNvPr id="7475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4821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EF767DA1-20EE-4D61-BF97-82FAEEB61FFA}" type="slidenum">
              <a:rPr lang="en-US" smtClean="0">
                <a:cs typeface="Arial" pitchFamily="34" charset="0"/>
              </a:rPr>
              <a:pPr/>
              <a:t>16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34822" name="Text Box 6"/>
          <p:cNvSpPr txBox="1">
            <a:spLocks noChangeArrowheads="1"/>
          </p:cNvSpPr>
          <p:nvPr/>
        </p:nvSpPr>
        <p:spPr bwMode="auto">
          <a:xfrm>
            <a:off x="1371600" y="5486400"/>
            <a:ext cx="64325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>
                <a:latin typeface="Courier New" pitchFamily="49" charset="0"/>
              </a:rPr>
              <a:t>TimeoutInterval = EstimatedRTT + 4*DevRTT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34823" name="Text Box 7"/>
          <p:cNvSpPr txBox="1">
            <a:spLocks noChangeArrowheads="1"/>
          </p:cNvSpPr>
          <p:nvPr/>
        </p:nvSpPr>
        <p:spPr bwMode="auto">
          <a:xfrm>
            <a:off x="1371600" y="3657600"/>
            <a:ext cx="6975475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b="1">
                <a:latin typeface="Courier New" pitchFamily="49" charset="0"/>
              </a:rPr>
              <a:t>DevRTT = (1-</a:t>
            </a:r>
            <a:r>
              <a:rPr lang="en-US" sz="2000" b="1">
                <a:latin typeface="Courier New" pitchFamily="49" charset="0"/>
                <a:sym typeface="Symbol" pitchFamily="18" charset="2"/>
              </a:rPr>
              <a:t></a:t>
            </a:r>
            <a:r>
              <a:rPr lang="en-US" sz="2000" b="1">
                <a:latin typeface="Courier New" pitchFamily="49" charset="0"/>
              </a:rPr>
              <a:t>)*DevRTT +</a:t>
            </a:r>
          </a:p>
          <a:p>
            <a:r>
              <a:rPr lang="en-US" sz="2000" b="1">
                <a:latin typeface="Courier New" pitchFamily="49" charset="0"/>
              </a:rPr>
              <a:t>             </a:t>
            </a:r>
            <a:r>
              <a:rPr lang="en-US" sz="2000" b="1">
                <a:latin typeface="Courier New" pitchFamily="49" charset="0"/>
                <a:sym typeface="Symbol" pitchFamily="18" charset="2"/>
              </a:rPr>
              <a:t></a:t>
            </a:r>
            <a:r>
              <a:rPr lang="en-US" sz="2000" b="1">
                <a:latin typeface="Courier New" pitchFamily="49" charset="0"/>
              </a:rPr>
              <a:t>*|SampleRTT-EstimatedRTT|</a:t>
            </a:r>
          </a:p>
          <a:p>
            <a:endParaRPr lang="en-US" sz="2000" b="1">
              <a:latin typeface="Courier New" pitchFamily="49" charset="0"/>
            </a:endParaRPr>
          </a:p>
          <a:p>
            <a:r>
              <a:rPr lang="en-US" sz="2000" b="1">
                <a:latin typeface="Courier New" pitchFamily="49" charset="0"/>
              </a:rPr>
              <a:t>(typically, </a:t>
            </a:r>
            <a:r>
              <a:rPr lang="en-US" sz="2000" b="1">
                <a:latin typeface="Courier New" pitchFamily="49" charset="0"/>
                <a:sym typeface="Symbol" pitchFamily="18" charset="2"/>
              </a:rPr>
              <a:t> = 0.25)</a:t>
            </a:r>
          </a:p>
        </p:txBody>
      </p:sp>
      <p:sp>
        <p:nvSpPr>
          <p:cNvPr id="34824" name="Text Box 8"/>
          <p:cNvSpPr txBox="1">
            <a:spLocks noChangeArrowheads="1"/>
          </p:cNvSpPr>
          <p:nvPr/>
        </p:nvSpPr>
        <p:spPr bwMode="auto">
          <a:xfrm>
            <a:off x="1295400" y="5029200"/>
            <a:ext cx="33448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 </a:t>
            </a:r>
            <a:r>
              <a:rPr lang="en-US" sz="2000">
                <a:solidFill>
                  <a:srgbClr val="FF0000"/>
                </a:solidFill>
              </a:rPr>
              <a:t>Then set timeout interval:</a:t>
            </a:r>
            <a:endParaRPr lang="en-US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CP reliable data transfer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400" smtClean="0"/>
              <a:t>On top of IP’s unreliable Service</a:t>
            </a:r>
          </a:p>
          <a:p>
            <a:r>
              <a:rPr lang="en-US" sz="2400" smtClean="0"/>
              <a:t>Pipelined segments</a:t>
            </a:r>
          </a:p>
          <a:p>
            <a:r>
              <a:rPr lang="en-US" sz="2400" smtClean="0"/>
              <a:t>Cumulative Acks</a:t>
            </a:r>
          </a:p>
          <a:p>
            <a:r>
              <a:rPr lang="en-US" sz="2400" smtClean="0"/>
              <a:t>Key to Reliable Delivery: Retransmission</a:t>
            </a:r>
          </a:p>
          <a:p>
            <a:pPr lvl="1"/>
            <a:r>
              <a:rPr lang="en-US" sz="2000" smtClean="0"/>
              <a:t>TCP uses single retransmission timer</a:t>
            </a:r>
          </a:p>
          <a:p>
            <a:pPr lvl="1"/>
            <a:r>
              <a:rPr lang="en-US" sz="2000" smtClean="0"/>
              <a:t>timeout events</a:t>
            </a:r>
          </a:p>
          <a:p>
            <a:pPr lvl="1"/>
            <a:r>
              <a:rPr lang="en-US" sz="2000" smtClean="0"/>
              <a:t>duplicate acks</a:t>
            </a:r>
            <a:endParaRPr lang="en-US" sz="2400" smtClean="0"/>
          </a:p>
          <a:p>
            <a:endParaRPr lang="en-US" sz="2400" smtClean="0"/>
          </a:p>
        </p:txBody>
      </p:sp>
      <p:sp>
        <p:nvSpPr>
          <p:cNvPr id="76802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5845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9B4F5B0-DCE3-4DA8-92DD-8C6AAF48BE60}" type="slidenum">
              <a:rPr lang="en-US" smtClean="0">
                <a:cs typeface="Arial" pitchFamily="34" charset="0"/>
              </a:rPr>
              <a:pPr/>
              <a:t>17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3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smtClean="0"/>
              <a:t>TCP: retransmission scenarios</a:t>
            </a:r>
            <a:endParaRPr lang="en-US" smtClean="0"/>
          </a:p>
        </p:txBody>
      </p:sp>
      <p:sp>
        <p:nvSpPr>
          <p:cNvPr id="8198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050"/>
              <a:t>Transport Layer</a:t>
            </a:r>
            <a:endParaRPr lang="en-US" sz="1050">
              <a:latin typeface="Times New Roman" pitchFamily="18" charset="0"/>
            </a:endParaRPr>
          </a:p>
        </p:txBody>
      </p:sp>
      <p:sp>
        <p:nvSpPr>
          <p:cNvPr id="8199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279E4BC-2F35-4AEC-9612-DE8D23100A2B}" type="slidenum">
              <a:rPr lang="en-US" sz="1050" smtClean="0"/>
              <a:pPr>
                <a:defRPr/>
              </a:pPr>
              <a:t>18</a:t>
            </a:fld>
            <a:endParaRPr lang="en-US" sz="1050" dirty="0" smtClean="0"/>
          </a:p>
        </p:txBody>
      </p:sp>
      <p:grpSp>
        <p:nvGrpSpPr>
          <p:cNvPr id="5129" name="Group 67"/>
          <p:cNvGrpSpPr>
            <a:grpSpLocks/>
          </p:cNvGrpSpPr>
          <p:nvPr/>
        </p:nvGrpSpPr>
        <p:grpSpPr bwMode="auto">
          <a:xfrm>
            <a:off x="1143000" y="1341438"/>
            <a:ext cx="7388225" cy="5197475"/>
            <a:chOff x="152400" y="1341438"/>
            <a:chExt cx="8378825" cy="5197277"/>
          </a:xfrm>
        </p:grpSpPr>
        <p:sp>
          <p:nvSpPr>
            <p:cNvPr id="5130" name="Line 2"/>
            <p:cNvSpPr>
              <a:spLocks noChangeShapeType="1"/>
            </p:cNvSpPr>
            <p:nvPr/>
          </p:nvSpPr>
          <p:spPr bwMode="auto">
            <a:xfrm flipH="1">
              <a:off x="5810250" y="3143250"/>
              <a:ext cx="2476500" cy="110490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1" name="Line 5"/>
            <p:cNvSpPr>
              <a:spLocks noChangeShapeType="1"/>
            </p:cNvSpPr>
            <p:nvPr/>
          </p:nvSpPr>
          <p:spPr bwMode="auto">
            <a:xfrm flipH="1">
              <a:off x="5781675" y="2733675"/>
              <a:ext cx="2543175" cy="138112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2" name="Rectangle 6"/>
            <p:cNvSpPr>
              <a:spLocks noChangeArrowheads="1"/>
            </p:cNvSpPr>
            <p:nvPr/>
          </p:nvSpPr>
          <p:spPr bwMode="auto">
            <a:xfrm rot="728579">
              <a:off x="6075363" y="3814763"/>
              <a:ext cx="1817687" cy="28416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5133" name="Line 33"/>
            <p:cNvSpPr>
              <a:spLocks noChangeShapeType="1"/>
            </p:cNvSpPr>
            <p:nvPr/>
          </p:nvSpPr>
          <p:spPr bwMode="auto">
            <a:xfrm>
              <a:off x="5800725" y="2009775"/>
              <a:ext cx="2533650" cy="59055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5122" name="Object 34"/>
            <p:cNvGraphicFramePr>
              <a:graphicFrameLocks noChangeAspect="1"/>
            </p:cNvGraphicFramePr>
            <p:nvPr/>
          </p:nvGraphicFramePr>
          <p:xfrm>
            <a:off x="5387975" y="1341438"/>
            <a:ext cx="485775" cy="3857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42" name="Clip" r:id="rId4" imgW="1305000" imgH="1085760" progId="MS_ClipArt_Gallery.5">
                    <p:embed/>
                  </p:oleObj>
                </mc:Choice>
                <mc:Fallback>
                  <p:oleObj name="Clip" r:id="rId4" imgW="1305000" imgH="1085760" progId="MS_ClipArt_Gallery.5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87975" y="1341438"/>
                          <a:ext cx="485775" cy="38576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34" name="Text Box 35"/>
            <p:cNvSpPr txBox="1">
              <a:spLocks noChangeArrowheads="1"/>
            </p:cNvSpPr>
            <p:nvPr/>
          </p:nvSpPr>
          <p:spPr bwMode="auto">
            <a:xfrm>
              <a:off x="5797550" y="1341438"/>
              <a:ext cx="713400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Host A</a:t>
              </a:r>
              <a:endParaRPr lang="en-US" sz="800">
                <a:latin typeface="Times New Roman" pitchFamily="18" charset="0"/>
              </a:endParaRPr>
            </a:p>
          </p:txBody>
        </p:sp>
        <p:sp>
          <p:nvSpPr>
            <p:cNvPr id="5135" name="Text Box 36"/>
            <p:cNvSpPr txBox="1">
              <a:spLocks noChangeArrowheads="1"/>
            </p:cNvSpPr>
            <p:nvPr/>
          </p:nvSpPr>
          <p:spPr bwMode="auto">
            <a:xfrm rot="808459">
              <a:off x="6179021" y="2442532"/>
              <a:ext cx="1675459" cy="2616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100"/>
                <a:t>Seq=100, 20 bytes data</a:t>
              </a:r>
              <a:endParaRPr lang="en-US" sz="800">
                <a:latin typeface="Times New Roman" pitchFamily="18" charset="0"/>
              </a:endParaRPr>
            </a:p>
          </p:txBody>
        </p:sp>
        <p:sp>
          <p:nvSpPr>
            <p:cNvPr id="5136" name="Text Box 37"/>
            <p:cNvSpPr txBox="1">
              <a:spLocks noChangeArrowheads="1"/>
            </p:cNvSpPr>
            <p:nvPr/>
          </p:nvSpPr>
          <p:spPr bwMode="auto">
            <a:xfrm rot="-1770084">
              <a:off x="6821459" y="3090232"/>
              <a:ext cx="793807" cy="2616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100"/>
                <a:t>ACK=100</a:t>
              </a:r>
              <a:endParaRPr lang="en-US" sz="800">
                <a:latin typeface="Times New Roman" pitchFamily="18" charset="0"/>
              </a:endParaRPr>
            </a:p>
          </p:txBody>
        </p:sp>
        <p:sp>
          <p:nvSpPr>
            <p:cNvPr id="5137" name="Rectangle 40"/>
            <p:cNvSpPr>
              <a:spLocks noChangeArrowheads="1"/>
            </p:cNvSpPr>
            <p:nvPr/>
          </p:nvSpPr>
          <p:spPr bwMode="auto">
            <a:xfrm>
              <a:off x="5470525" y="6016625"/>
              <a:ext cx="514350" cy="24765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5138" name="Text Box 41"/>
            <p:cNvSpPr txBox="1">
              <a:spLocks noChangeArrowheads="1"/>
            </p:cNvSpPr>
            <p:nvPr/>
          </p:nvSpPr>
          <p:spPr bwMode="auto">
            <a:xfrm>
              <a:off x="5410200" y="5943600"/>
              <a:ext cx="522900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solidFill>
                    <a:srgbClr val="FF0000"/>
                  </a:solidFill>
                </a:rPr>
                <a:t>time</a:t>
              </a:r>
              <a:endParaRPr lang="en-US" sz="800">
                <a:latin typeface="Times New Roman" pitchFamily="18" charset="0"/>
              </a:endParaRPr>
            </a:p>
          </p:txBody>
        </p:sp>
        <p:sp>
          <p:nvSpPr>
            <p:cNvPr id="5139" name="Text Box 42"/>
            <p:cNvSpPr txBox="1">
              <a:spLocks noChangeArrowheads="1"/>
            </p:cNvSpPr>
            <p:nvPr/>
          </p:nvSpPr>
          <p:spPr bwMode="auto">
            <a:xfrm>
              <a:off x="6432550" y="5715000"/>
              <a:ext cx="1635384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premature timeout</a:t>
              </a:r>
              <a:endParaRPr lang="en-US" sz="800">
                <a:latin typeface="Times New Roman" pitchFamily="18" charset="0"/>
              </a:endParaRPr>
            </a:p>
          </p:txBody>
        </p:sp>
        <p:graphicFrame>
          <p:nvGraphicFramePr>
            <p:cNvPr id="5123" name="Object 43"/>
            <p:cNvGraphicFramePr>
              <a:graphicFrameLocks noChangeAspect="1"/>
            </p:cNvGraphicFramePr>
            <p:nvPr/>
          </p:nvGraphicFramePr>
          <p:xfrm>
            <a:off x="8045450" y="1350963"/>
            <a:ext cx="485775" cy="3857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43" name="Clip" r:id="rId6" imgW="1305000" imgH="1085760" progId="MS_ClipArt_Gallery.5">
                    <p:embed/>
                  </p:oleObj>
                </mc:Choice>
                <mc:Fallback>
                  <p:oleObj name="Clip" r:id="rId6" imgW="1305000" imgH="1085760" progId="MS_ClipArt_Gallery.5">
                    <p:embed/>
                    <p:pic>
                      <p:nvPicPr>
                        <p:cNvPr id="0" name="Object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045450" y="1350963"/>
                          <a:ext cx="485775" cy="38576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40" name="Text Box 44"/>
            <p:cNvSpPr txBox="1">
              <a:spLocks noChangeArrowheads="1"/>
            </p:cNvSpPr>
            <p:nvPr/>
          </p:nvSpPr>
          <p:spPr bwMode="auto">
            <a:xfrm>
              <a:off x="7321550" y="1360488"/>
              <a:ext cx="723275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Host B</a:t>
              </a:r>
              <a:endParaRPr lang="en-US" sz="800">
                <a:latin typeface="Times New Roman" pitchFamily="18" charset="0"/>
              </a:endParaRPr>
            </a:p>
          </p:txBody>
        </p:sp>
        <p:sp>
          <p:nvSpPr>
            <p:cNvPr id="5141" name="Line 45"/>
            <p:cNvSpPr>
              <a:spLocks noChangeShapeType="1"/>
            </p:cNvSpPr>
            <p:nvPr/>
          </p:nvSpPr>
          <p:spPr bwMode="auto">
            <a:xfrm>
              <a:off x="5800725" y="3876675"/>
              <a:ext cx="2533650" cy="59055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2" name="Text Box 46"/>
            <p:cNvSpPr txBox="1">
              <a:spLocks noChangeArrowheads="1"/>
            </p:cNvSpPr>
            <p:nvPr/>
          </p:nvSpPr>
          <p:spPr bwMode="auto">
            <a:xfrm rot="706751">
              <a:off x="6241693" y="3814132"/>
              <a:ext cx="1518364" cy="2616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100"/>
                <a:t>Seq=92, 8 bytes data</a:t>
              </a:r>
              <a:endParaRPr lang="en-US" sz="800">
                <a:latin typeface="Times New Roman" pitchFamily="18" charset="0"/>
              </a:endParaRPr>
            </a:p>
          </p:txBody>
        </p:sp>
        <p:sp>
          <p:nvSpPr>
            <p:cNvPr id="5143" name="Line 47"/>
            <p:cNvSpPr>
              <a:spLocks noChangeShapeType="1"/>
            </p:cNvSpPr>
            <p:nvPr/>
          </p:nvSpPr>
          <p:spPr bwMode="auto">
            <a:xfrm>
              <a:off x="5791200" y="1905000"/>
              <a:ext cx="0" cy="4076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4" name="Line 48"/>
            <p:cNvSpPr>
              <a:spLocks noChangeShapeType="1"/>
            </p:cNvSpPr>
            <p:nvPr/>
          </p:nvSpPr>
          <p:spPr bwMode="auto">
            <a:xfrm>
              <a:off x="8305800" y="1790700"/>
              <a:ext cx="0" cy="38481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5" name="Text Box 49"/>
            <p:cNvSpPr txBox="1">
              <a:spLocks noChangeArrowheads="1"/>
            </p:cNvSpPr>
            <p:nvPr/>
          </p:nvSpPr>
          <p:spPr bwMode="auto">
            <a:xfrm rot="-1338105">
              <a:off x="7105650" y="3201357"/>
              <a:ext cx="966788" cy="2616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100"/>
                <a:t>ACK=120</a:t>
              </a:r>
              <a:endParaRPr lang="en-US" sz="800">
                <a:latin typeface="Times New Roman" pitchFamily="18" charset="0"/>
              </a:endParaRPr>
            </a:p>
          </p:txBody>
        </p:sp>
        <p:sp>
          <p:nvSpPr>
            <p:cNvPr id="5146" name="Line 52"/>
            <p:cNvSpPr>
              <a:spLocks noChangeShapeType="1"/>
            </p:cNvSpPr>
            <p:nvPr/>
          </p:nvSpPr>
          <p:spPr bwMode="auto">
            <a:xfrm>
              <a:off x="5788025" y="2362200"/>
              <a:ext cx="2508250" cy="62865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7" name="Text Box 53"/>
            <p:cNvSpPr txBox="1">
              <a:spLocks noChangeArrowheads="1"/>
            </p:cNvSpPr>
            <p:nvPr/>
          </p:nvSpPr>
          <p:spPr bwMode="auto">
            <a:xfrm rot="706751">
              <a:off x="6270268" y="2032957"/>
              <a:ext cx="1518364" cy="2616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100"/>
                <a:t>Seq=92, 8 bytes data</a:t>
              </a:r>
              <a:endParaRPr lang="en-US" sz="800">
                <a:latin typeface="Times New Roman" pitchFamily="18" charset="0"/>
              </a:endParaRPr>
            </a:p>
          </p:txBody>
        </p:sp>
        <p:sp>
          <p:nvSpPr>
            <p:cNvPr id="5148" name="Rectangle 4"/>
            <p:cNvSpPr>
              <a:spLocks noChangeArrowheads="1"/>
            </p:cNvSpPr>
            <p:nvPr/>
          </p:nvSpPr>
          <p:spPr bwMode="auto">
            <a:xfrm>
              <a:off x="5546725" y="2273300"/>
              <a:ext cx="203200" cy="1320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5149" name="Text Box 38"/>
            <p:cNvSpPr txBox="1">
              <a:spLocks noChangeArrowheads="1"/>
            </p:cNvSpPr>
            <p:nvPr/>
          </p:nvSpPr>
          <p:spPr bwMode="auto">
            <a:xfrm rot="-5400000">
              <a:off x="5032882" y="2807657"/>
              <a:ext cx="1175322" cy="2616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100"/>
                <a:t>Seq=92 timeout</a:t>
              </a:r>
              <a:endParaRPr lang="en-US" sz="800">
                <a:latin typeface="Times New Roman" pitchFamily="18" charset="0"/>
              </a:endParaRPr>
            </a:p>
          </p:txBody>
        </p:sp>
        <p:sp>
          <p:nvSpPr>
            <p:cNvPr id="5150" name="Line 50"/>
            <p:cNvSpPr>
              <a:spLocks noChangeShapeType="1"/>
            </p:cNvSpPr>
            <p:nvPr/>
          </p:nvSpPr>
          <p:spPr bwMode="auto">
            <a:xfrm flipV="1">
              <a:off x="5638800" y="2016125"/>
              <a:ext cx="6350" cy="2444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1" name="Line 51"/>
            <p:cNvSpPr>
              <a:spLocks noChangeShapeType="1"/>
            </p:cNvSpPr>
            <p:nvPr/>
          </p:nvSpPr>
          <p:spPr bwMode="auto">
            <a:xfrm flipH="1">
              <a:off x="5629275" y="3644900"/>
              <a:ext cx="0" cy="2222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2" name="Line 54"/>
            <p:cNvSpPr>
              <a:spLocks noChangeShapeType="1"/>
            </p:cNvSpPr>
            <p:nvPr/>
          </p:nvSpPr>
          <p:spPr bwMode="auto">
            <a:xfrm flipH="1">
              <a:off x="5613400" y="3876675"/>
              <a:ext cx="18097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3" name="Line 55"/>
            <p:cNvSpPr>
              <a:spLocks noChangeShapeType="1"/>
            </p:cNvSpPr>
            <p:nvPr/>
          </p:nvSpPr>
          <p:spPr bwMode="auto">
            <a:xfrm flipH="1">
              <a:off x="5594350" y="2016125"/>
              <a:ext cx="18097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4" name="Line 60"/>
            <p:cNvSpPr>
              <a:spLocks noChangeShapeType="1"/>
            </p:cNvSpPr>
            <p:nvPr/>
          </p:nvSpPr>
          <p:spPr bwMode="auto">
            <a:xfrm flipH="1">
              <a:off x="5816600" y="4521200"/>
              <a:ext cx="2476500" cy="110490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5" name="Text Box 61"/>
            <p:cNvSpPr txBox="1">
              <a:spLocks noChangeArrowheads="1"/>
            </p:cNvSpPr>
            <p:nvPr/>
          </p:nvSpPr>
          <p:spPr bwMode="auto">
            <a:xfrm rot="-1338105">
              <a:off x="6921500" y="4630107"/>
              <a:ext cx="966788" cy="2616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100"/>
                <a:t>ACK=120</a:t>
              </a:r>
              <a:endParaRPr lang="en-US" sz="800">
                <a:latin typeface="Times New Roman" pitchFamily="18" charset="0"/>
              </a:endParaRPr>
            </a:p>
          </p:txBody>
        </p:sp>
        <p:sp>
          <p:nvSpPr>
            <p:cNvPr id="5156" name="Line 9"/>
            <p:cNvSpPr>
              <a:spLocks noChangeShapeType="1"/>
            </p:cNvSpPr>
            <p:nvPr/>
          </p:nvSpPr>
          <p:spPr bwMode="auto">
            <a:xfrm flipH="1">
              <a:off x="2193925" y="2763838"/>
              <a:ext cx="1581150" cy="48577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7" name="Line 10"/>
            <p:cNvSpPr>
              <a:spLocks noChangeShapeType="1"/>
            </p:cNvSpPr>
            <p:nvPr/>
          </p:nvSpPr>
          <p:spPr bwMode="auto">
            <a:xfrm>
              <a:off x="1250950" y="2039938"/>
              <a:ext cx="2533650" cy="59055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5124" name="Object 11"/>
            <p:cNvGraphicFramePr>
              <a:graphicFrameLocks noChangeAspect="1"/>
            </p:cNvGraphicFramePr>
            <p:nvPr/>
          </p:nvGraphicFramePr>
          <p:xfrm>
            <a:off x="838200" y="1371600"/>
            <a:ext cx="485775" cy="385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44" name="Clip" r:id="rId7" imgW="1305000" imgH="1085760" progId="MS_ClipArt_Gallery.5">
                    <p:embed/>
                  </p:oleObj>
                </mc:Choice>
                <mc:Fallback>
                  <p:oleObj name="Clip" r:id="rId7" imgW="1305000" imgH="1085760" progId="MS_ClipArt_Gallery.5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8200" y="1371600"/>
                          <a:ext cx="485775" cy="38576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58" name="Text Box 12"/>
            <p:cNvSpPr txBox="1">
              <a:spLocks noChangeArrowheads="1"/>
            </p:cNvSpPr>
            <p:nvPr/>
          </p:nvSpPr>
          <p:spPr bwMode="auto">
            <a:xfrm>
              <a:off x="1247775" y="1371600"/>
              <a:ext cx="713400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Host A</a:t>
              </a:r>
              <a:endParaRPr lang="en-US" sz="800">
                <a:latin typeface="Times New Roman" pitchFamily="18" charset="0"/>
              </a:endParaRPr>
            </a:p>
          </p:txBody>
        </p:sp>
        <p:sp>
          <p:nvSpPr>
            <p:cNvPr id="5159" name="Text Box 13"/>
            <p:cNvSpPr txBox="1">
              <a:spLocks noChangeArrowheads="1"/>
            </p:cNvSpPr>
            <p:nvPr/>
          </p:nvSpPr>
          <p:spPr bwMode="auto">
            <a:xfrm rot="706751">
              <a:off x="1806218" y="2072644"/>
              <a:ext cx="1518364" cy="2616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100"/>
                <a:t>Seq=92, 8 bytes data</a:t>
              </a:r>
              <a:endParaRPr lang="en-US" sz="800">
                <a:latin typeface="Times New Roman" pitchFamily="18" charset="0"/>
              </a:endParaRPr>
            </a:p>
          </p:txBody>
        </p:sp>
        <p:sp>
          <p:nvSpPr>
            <p:cNvPr id="5160" name="Text Box 14"/>
            <p:cNvSpPr txBox="1">
              <a:spLocks noChangeArrowheads="1"/>
            </p:cNvSpPr>
            <p:nvPr/>
          </p:nvSpPr>
          <p:spPr bwMode="auto">
            <a:xfrm rot="-982672">
              <a:off x="2595534" y="2758444"/>
              <a:ext cx="793807" cy="2616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100"/>
                <a:t>ACK=100</a:t>
              </a:r>
              <a:endParaRPr lang="en-US" sz="800">
                <a:latin typeface="Times New Roman" pitchFamily="18" charset="0"/>
              </a:endParaRPr>
            </a:p>
          </p:txBody>
        </p:sp>
        <p:sp>
          <p:nvSpPr>
            <p:cNvPr id="5161" name="Text Box 15"/>
            <p:cNvSpPr txBox="1">
              <a:spLocks noChangeArrowheads="1"/>
            </p:cNvSpPr>
            <p:nvPr/>
          </p:nvSpPr>
          <p:spPr bwMode="auto">
            <a:xfrm>
              <a:off x="1836738" y="3300413"/>
              <a:ext cx="503664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solidFill>
                    <a:srgbClr val="FF0000"/>
                  </a:solidFill>
                </a:rPr>
                <a:t>loss</a:t>
              </a:r>
              <a:endParaRPr lang="en-US" sz="800">
                <a:latin typeface="Times New Roman" pitchFamily="18" charset="0"/>
              </a:endParaRPr>
            </a:p>
          </p:txBody>
        </p:sp>
        <p:sp>
          <p:nvSpPr>
            <p:cNvPr id="5162" name="Text Box 16"/>
            <p:cNvSpPr txBox="1">
              <a:spLocks noChangeArrowheads="1"/>
            </p:cNvSpPr>
            <p:nvPr/>
          </p:nvSpPr>
          <p:spPr bwMode="auto">
            <a:xfrm rot="-5400000">
              <a:off x="664449" y="2862361"/>
              <a:ext cx="771365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timeout</a:t>
              </a:r>
              <a:endParaRPr lang="en-US" sz="800">
                <a:latin typeface="Times New Roman" pitchFamily="18" charset="0"/>
              </a:endParaRPr>
            </a:p>
          </p:txBody>
        </p:sp>
        <p:sp>
          <p:nvSpPr>
            <p:cNvPr id="5163" name="Text Box 21"/>
            <p:cNvSpPr txBox="1">
              <a:spLocks noChangeArrowheads="1"/>
            </p:cNvSpPr>
            <p:nvPr/>
          </p:nvSpPr>
          <p:spPr bwMode="auto">
            <a:xfrm>
              <a:off x="1555750" y="6230938"/>
              <a:ext cx="1599862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lost ACK scenario</a:t>
              </a:r>
              <a:endParaRPr lang="en-US" sz="800">
                <a:latin typeface="Times New Roman" pitchFamily="18" charset="0"/>
              </a:endParaRPr>
            </a:p>
          </p:txBody>
        </p:sp>
        <p:graphicFrame>
          <p:nvGraphicFramePr>
            <p:cNvPr id="5125" name="Object 22"/>
            <p:cNvGraphicFramePr>
              <a:graphicFrameLocks noChangeAspect="1"/>
            </p:cNvGraphicFramePr>
            <p:nvPr/>
          </p:nvGraphicFramePr>
          <p:xfrm>
            <a:off x="3495675" y="1381125"/>
            <a:ext cx="485775" cy="385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45" name="Clip" r:id="rId8" imgW="1305000" imgH="1085760" progId="MS_ClipArt_Gallery.5">
                    <p:embed/>
                  </p:oleObj>
                </mc:Choice>
                <mc:Fallback>
                  <p:oleObj name="Clip" r:id="rId8" imgW="1305000" imgH="1085760" progId="MS_ClipArt_Gallery.5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95675" y="1381125"/>
                          <a:ext cx="485775" cy="38576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64" name="Text Box 23"/>
            <p:cNvSpPr txBox="1">
              <a:spLocks noChangeArrowheads="1"/>
            </p:cNvSpPr>
            <p:nvPr/>
          </p:nvSpPr>
          <p:spPr bwMode="auto">
            <a:xfrm>
              <a:off x="2771775" y="1390650"/>
              <a:ext cx="723275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Host B</a:t>
              </a:r>
              <a:endParaRPr lang="en-US" sz="800">
                <a:latin typeface="Times New Roman" pitchFamily="18" charset="0"/>
              </a:endParaRPr>
            </a:p>
          </p:txBody>
        </p:sp>
        <p:sp>
          <p:nvSpPr>
            <p:cNvPr id="5165" name="Text Box 24"/>
            <p:cNvSpPr txBox="1">
              <a:spLocks noChangeArrowheads="1"/>
            </p:cNvSpPr>
            <p:nvPr/>
          </p:nvSpPr>
          <p:spPr bwMode="auto">
            <a:xfrm>
              <a:off x="1943100" y="3022600"/>
              <a:ext cx="338554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FF0000"/>
                  </a:solidFill>
                </a:rPr>
                <a:t>X</a:t>
              </a:r>
              <a:endParaRPr lang="en-US" sz="800">
                <a:latin typeface="Times New Roman" pitchFamily="18" charset="0"/>
              </a:endParaRPr>
            </a:p>
          </p:txBody>
        </p:sp>
        <p:sp>
          <p:nvSpPr>
            <p:cNvPr id="5166" name="Line 25"/>
            <p:cNvSpPr>
              <a:spLocks noChangeShapeType="1"/>
            </p:cNvSpPr>
            <p:nvPr/>
          </p:nvSpPr>
          <p:spPr bwMode="auto">
            <a:xfrm>
              <a:off x="1250950" y="3906838"/>
              <a:ext cx="2533650" cy="59055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67" name="Text Box 26"/>
            <p:cNvSpPr txBox="1">
              <a:spLocks noChangeArrowheads="1"/>
            </p:cNvSpPr>
            <p:nvPr/>
          </p:nvSpPr>
          <p:spPr bwMode="auto">
            <a:xfrm rot="706751">
              <a:off x="1720493" y="3872869"/>
              <a:ext cx="1518364" cy="2616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100"/>
                <a:t>Seq=92, 8 bytes data</a:t>
              </a:r>
              <a:endParaRPr lang="en-US" sz="800">
                <a:latin typeface="Times New Roman" pitchFamily="18" charset="0"/>
              </a:endParaRPr>
            </a:p>
          </p:txBody>
        </p:sp>
        <p:sp>
          <p:nvSpPr>
            <p:cNvPr id="5168" name="Line 27"/>
            <p:cNvSpPr>
              <a:spLocks noChangeShapeType="1"/>
            </p:cNvSpPr>
            <p:nvPr/>
          </p:nvSpPr>
          <p:spPr bwMode="auto">
            <a:xfrm>
              <a:off x="1241425" y="1820863"/>
              <a:ext cx="9525" cy="42576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69" name="Line 28"/>
            <p:cNvSpPr>
              <a:spLocks noChangeShapeType="1"/>
            </p:cNvSpPr>
            <p:nvPr/>
          </p:nvSpPr>
          <p:spPr bwMode="auto">
            <a:xfrm>
              <a:off x="3756025" y="1820863"/>
              <a:ext cx="9525" cy="42576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70" name="Line 29"/>
            <p:cNvSpPr>
              <a:spLocks noChangeShapeType="1"/>
            </p:cNvSpPr>
            <p:nvPr/>
          </p:nvSpPr>
          <p:spPr bwMode="auto">
            <a:xfrm flipH="1">
              <a:off x="1260475" y="4687888"/>
              <a:ext cx="2495550" cy="75247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71" name="Text Box 30"/>
            <p:cNvSpPr txBox="1">
              <a:spLocks noChangeArrowheads="1"/>
            </p:cNvSpPr>
            <p:nvPr/>
          </p:nvSpPr>
          <p:spPr bwMode="auto">
            <a:xfrm rot="-926867">
              <a:off x="2070100" y="4793619"/>
              <a:ext cx="966788" cy="2616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100"/>
                <a:t>ACK=100</a:t>
              </a:r>
              <a:endParaRPr lang="en-US" sz="800">
                <a:latin typeface="Times New Roman" pitchFamily="18" charset="0"/>
              </a:endParaRPr>
            </a:p>
          </p:txBody>
        </p:sp>
        <p:sp>
          <p:nvSpPr>
            <p:cNvPr id="5172" name="Line 31"/>
            <p:cNvSpPr>
              <a:spLocks noChangeShapeType="1"/>
            </p:cNvSpPr>
            <p:nvPr/>
          </p:nvSpPr>
          <p:spPr bwMode="auto">
            <a:xfrm flipV="1">
              <a:off x="1069975" y="2020888"/>
              <a:ext cx="0" cy="6000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73" name="Line 32"/>
            <p:cNvSpPr>
              <a:spLocks noChangeShapeType="1"/>
            </p:cNvSpPr>
            <p:nvPr/>
          </p:nvSpPr>
          <p:spPr bwMode="auto">
            <a:xfrm flipH="1">
              <a:off x="1079500" y="3421063"/>
              <a:ext cx="0" cy="4762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74" name="Text Box 62"/>
            <p:cNvSpPr txBox="1">
              <a:spLocks noChangeArrowheads="1"/>
            </p:cNvSpPr>
            <p:nvPr/>
          </p:nvSpPr>
          <p:spPr bwMode="auto">
            <a:xfrm>
              <a:off x="919163" y="6054725"/>
              <a:ext cx="522900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solidFill>
                    <a:srgbClr val="FF0000"/>
                  </a:solidFill>
                </a:rPr>
                <a:t>time</a:t>
              </a:r>
            </a:p>
          </p:txBody>
        </p:sp>
        <p:sp>
          <p:nvSpPr>
            <p:cNvPr id="5175" name="Rectangle 65"/>
            <p:cNvSpPr>
              <a:spLocks noChangeArrowheads="1"/>
            </p:cNvSpPr>
            <p:nvPr/>
          </p:nvSpPr>
          <p:spPr bwMode="auto">
            <a:xfrm>
              <a:off x="5564188" y="4143375"/>
              <a:ext cx="203200" cy="1320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5176" name="Text Box 66"/>
            <p:cNvSpPr txBox="1">
              <a:spLocks noChangeArrowheads="1"/>
            </p:cNvSpPr>
            <p:nvPr/>
          </p:nvSpPr>
          <p:spPr bwMode="auto">
            <a:xfrm rot="-5400000">
              <a:off x="5051138" y="4676938"/>
              <a:ext cx="1175322" cy="2616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100"/>
                <a:t>Seq=92 timeout</a:t>
              </a:r>
              <a:endParaRPr lang="en-US" sz="800">
                <a:latin typeface="Times New Roman" pitchFamily="18" charset="0"/>
              </a:endParaRPr>
            </a:p>
          </p:txBody>
        </p:sp>
        <p:sp>
          <p:nvSpPr>
            <p:cNvPr id="5177" name="Line 67"/>
            <p:cNvSpPr>
              <a:spLocks noChangeShapeType="1"/>
            </p:cNvSpPr>
            <p:nvPr/>
          </p:nvSpPr>
          <p:spPr bwMode="auto">
            <a:xfrm flipV="1">
              <a:off x="5656263" y="3886200"/>
              <a:ext cx="6350" cy="2444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78" name="Line 68"/>
            <p:cNvSpPr>
              <a:spLocks noChangeShapeType="1"/>
            </p:cNvSpPr>
            <p:nvPr/>
          </p:nvSpPr>
          <p:spPr bwMode="auto">
            <a:xfrm flipH="1">
              <a:off x="5638800" y="5562600"/>
              <a:ext cx="0" cy="2222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79" name="Line 69"/>
            <p:cNvSpPr>
              <a:spLocks noChangeShapeType="1"/>
            </p:cNvSpPr>
            <p:nvPr/>
          </p:nvSpPr>
          <p:spPr bwMode="auto">
            <a:xfrm flipH="1">
              <a:off x="5562600" y="5791200"/>
              <a:ext cx="18097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80" name="Line 70"/>
            <p:cNvSpPr>
              <a:spLocks noChangeShapeType="1"/>
            </p:cNvSpPr>
            <p:nvPr/>
          </p:nvSpPr>
          <p:spPr bwMode="auto">
            <a:xfrm flipH="1">
              <a:off x="5611813" y="3886200"/>
              <a:ext cx="18097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81" name="Text Box 71"/>
            <p:cNvSpPr txBox="1">
              <a:spLocks noChangeArrowheads="1"/>
            </p:cNvSpPr>
            <p:nvPr/>
          </p:nvSpPr>
          <p:spPr bwMode="auto">
            <a:xfrm>
              <a:off x="152400" y="5257800"/>
              <a:ext cx="1011815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SendBase</a:t>
              </a:r>
            </a:p>
            <a:p>
              <a:r>
                <a:rPr lang="en-US" sz="1400"/>
                <a:t>= 100</a:t>
              </a:r>
            </a:p>
          </p:txBody>
        </p:sp>
        <p:sp>
          <p:nvSpPr>
            <p:cNvPr id="5182" name="Text Box 73"/>
            <p:cNvSpPr txBox="1">
              <a:spLocks noChangeArrowheads="1"/>
            </p:cNvSpPr>
            <p:nvPr/>
          </p:nvSpPr>
          <p:spPr bwMode="auto">
            <a:xfrm>
              <a:off x="4416425" y="4267200"/>
              <a:ext cx="1011815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SendBase</a:t>
              </a:r>
            </a:p>
            <a:p>
              <a:r>
                <a:rPr lang="en-US" sz="1400"/>
                <a:t>= 120</a:t>
              </a:r>
            </a:p>
          </p:txBody>
        </p:sp>
        <p:sp>
          <p:nvSpPr>
            <p:cNvPr id="5183" name="Text Box 74"/>
            <p:cNvSpPr txBox="1">
              <a:spLocks noChangeArrowheads="1"/>
            </p:cNvSpPr>
            <p:nvPr/>
          </p:nvSpPr>
          <p:spPr bwMode="auto">
            <a:xfrm>
              <a:off x="4416425" y="5410200"/>
              <a:ext cx="1011815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SendBase</a:t>
              </a:r>
            </a:p>
            <a:p>
              <a:r>
                <a:rPr lang="en-US" sz="1400"/>
                <a:t>= 120</a:t>
              </a:r>
            </a:p>
          </p:txBody>
        </p:sp>
        <p:sp>
          <p:nvSpPr>
            <p:cNvPr id="5184" name="Text Box 75"/>
            <p:cNvSpPr txBox="1">
              <a:spLocks noChangeArrowheads="1"/>
            </p:cNvSpPr>
            <p:nvPr/>
          </p:nvSpPr>
          <p:spPr bwMode="auto">
            <a:xfrm>
              <a:off x="4343400" y="3810000"/>
              <a:ext cx="990977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Sendbase</a:t>
              </a:r>
            </a:p>
            <a:p>
              <a:r>
                <a:rPr lang="en-US" sz="1400"/>
                <a:t>= 100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dirty="0" smtClean="0"/>
              <a:t>TCP retransmission scenarios</a:t>
            </a:r>
            <a:endParaRPr lang="en-US" dirty="0" smtClean="0"/>
          </a:p>
        </p:txBody>
      </p:sp>
      <p:sp>
        <p:nvSpPr>
          <p:cNvPr id="9220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150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C17A0409-E6C5-477C-9401-75EC6DB6A288}" type="slidenum">
              <a:rPr lang="en-US" smtClean="0">
                <a:cs typeface="Arial" pitchFamily="34" charset="0"/>
              </a:rPr>
              <a:pPr/>
              <a:t>19</a:t>
            </a:fld>
            <a:endParaRPr lang="en-US" smtClean="0">
              <a:cs typeface="Arial" pitchFamily="34" charset="0"/>
            </a:endParaRPr>
          </a:p>
        </p:txBody>
      </p:sp>
      <p:grpSp>
        <p:nvGrpSpPr>
          <p:cNvPr id="6151" name="Group 25"/>
          <p:cNvGrpSpPr>
            <a:grpSpLocks/>
          </p:cNvGrpSpPr>
          <p:nvPr/>
        </p:nvGrpSpPr>
        <p:grpSpPr bwMode="auto">
          <a:xfrm>
            <a:off x="3276600" y="1295400"/>
            <a:ext cx="3609975" cy="4727575"/>
            <a:chOff x="432" y="816"/>
            <a:chExt cx="2274" cy="2978"/>
          </a:xfrm>
        </p:grpSpPr>
        <p:sp>
          <p:nvSpPr>
            <p:cNvPr id="6153" name="Line 4"/>
            <p:cNvSpPr>
              <a:spLocks noChangeShapeType="1"/>
            </p:cNvSpPr>
            <p:nvPr/>
          </p:nvSpPr>
          <p:spPr bwMode="auto">
            <a:xfrm flipH="1">
              <a:off x="1382" y="1741"/>
              <a:ext cx="996" cy="30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54" name="Line 5"/>
            <p:cNvSpPr>
              <a:spLocks noChangeShapeType="1"/>
            </p:cNvSpPr>
            <p:nvPr/>
          </p:nvSpPr>
          <p:spPr bwMode="auto">
            <a:xfrm>
              <a:off x="788" y="1285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6146" name="Object 6"/>
            <p:cNvGraphicFramePr>
              <a:graphicFrameLocks noChangeAspect="1"/>
            </p:cNvGraphicFramePr>
            <p:nvPr/>
          </p:nvGraphicFramePr>
          <p:xfrm>
            <a:off x="432" y="816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56" name="Clip" r:id="rId4" imgW="1305000" imgH="1085760" progId="MS_ClipArt_Gallery.5">
                    <p:embed/>
                  </p:oleObj>
                </mc:Choice>
                <mc:Fallback>
                  <p:oleObj name="Clip" r:id="rId4" imgW="1305000" imgH="1085760" progId="MS_ClipArt_Gallery.5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16"/>
                          <a:ext cx="306" cy="24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55" name="Text Box 7"/>
            <p:cNvSpPr txBox="1">
              <a:spLocks noChangeArrowheads="1"/>
            </p:cNvSpPr>
            <p:nvPr/>
          </p:nvSpPr>
          <p:spPr bwMode="auto">
            <a:xfrm>
              <a:off x="786" y="864"/>
              <a:ext cx="449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Host A</a:t>
              </a:r>
              <a:endParaRPr lang="en-US" sz="800">
                <a:latin typeface="Times New Roman" pitchFamily="18" charset="0"/>
              </a:endParaRPr>
            </a:p>
          </p:txBody>
        </p:sp>
        <p:sp>
          <p:nvSpPr>
            <p:cNvPr id="6156" name="Text Box 8"/>
            <p:cNvSpPr txBox="1">
              <a:spLocks noChangeArrowheads="1"/>
            </p:cNvSpPr>
            <p:nvPr/>
          </p:nvSpPr>
          <p:spPr bwMode="auto">
            <a:xfrm rot="706751">
              <a:off x="1138" y="1306"/>
              <a:ext cx="956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100"/>
                <a:t>Seq=92, 8 bytes data</a:t>
              </a:r>
              <a:endParaRPr lang="en-US" sz="800">
                <a:latin typeface="Times New Roman" pitchFamily="18" charset="0"/>
              </a:endParaRPr>
            </a:p>
          </p:txBody>
        </p:sp>
        <p:sp>
          <p:nvSpPr>
            <p:cNvPr id="6157" name="Text Box 9"/>
            <p:cNvSpPr txBox="1">
              <a:spLocks noChangeArrowheads="1"/>
            </p:cNvSpPr>
            <p:nvPr/>
          </p:nvSpPr>
          <p:spPr bwMode="auto">
            <a:xfrm rot="-982672">
              <a:off x="1777" y="1646"/>
              <a:ext cx="500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100"/>
                <a:t>ACK=100</a:t>
              </a:r>
              <a:endParaRPr lang="en-US" sz="800">
                <a:latin typeface="Times New Roman" pitchFamily="18" charset="0"/>
              </a:endParaRPr>
            </a:p>
          </p:txBody>
        </p:sp>
        <p:sp>
          <p:nvSpPr>
            <p:cNvPr id="6158" name="Text Box 10"/>
            <p:cNvSpPr txBox="1">
              <a:spLocks noChangeArrowheads="1"/>
            </p:cNvSpPr>
            <p:nvPr/>
          </p:nvSpPr>
          <p:spPr bwMode="auto">
            <a:xfrm>
              <a:off x="1157" y="2079"/>
              <a:ext cx="317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solidFill>
                    <a:srgbClr val="FF0000"/>
                  </a:solidFill>
                </a:rPr>
                <a:t>loss</a:t>
              </a:r>
              <a:endParaRPr lang="en-US" sz="800">
                <a:latin typeface="Times New Roman" pitchFamily="18" charset="0"/>
              </a:endParaRPr>
            </a:p>
          </p:txBody>
        </p:sp>
        <p:sp>
          <p:nvSpPr>
            <p:cNvPr id="6159" name="Text Box 11"/>
            <p:cNvSpPr txBox="1">
              <a:spLocks noChangeArrowheads="1"/>
            </p:cNvSpPr>
            <p:nvPr/>
          </p:nvSpPr>
          <p:spPr bwMode="auto">
            <a:xfrm rot="-5400000">
              <a:off x="419" y="1803"/>
              <a:ext cx="486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timeout</a:t>
              </a:r>
              <a:endParaRPr lang="en-US" sz="800">
                <a:latin typeface="Times New Roman" pitchFamily="18" charset="0"/>
              </a:endParaRPr>
            </a:p>
          </p:txBody>
        </p:sp>
        <p:sp>
          <p:nvSpPr>
            <p:cNvPr id="6160" name="Text Box 12"/>
            <p:cNvSpPr txBox="1">
              <a:spLocks noChangeArrowheads="1"/>
            </p:cNvSpPr>
            <p:nvPr/>
          </p:nvSpPr>
          <p:spPr bwMode="auto">
            <a:xfrm>
              <a:off x="872" y="3600"/>
              <a:ext cx="1397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Cumulative ACK scenario</a:t>
              </a:r>
              <a:endParaRPr lang="en-US" sz="800">
                <a:latin typeface="Times New Roman" pitchFamily="18" charset="0"/>
              </a:endParaRPr>
            </a:p>
          </p:txBody>
        </p:sp>
        <p:graphicFrame>
          <p:nvGraphicFramePr>
            <p:cNvPr id="6147" name="Object 13"/>
            <p:cNvGraphicFramePr>
              <a:graphicFrameLocks noChangeAspect="1"/>
            </p:cNvGraphicFramePr>
            <p:nvPr/>
          </p:nvGraphicFramePr>
          <p:xfrm>
            <a:off x="2400" y="864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57" name="Clip" r:id="rId6" imgW="1305000" imgH="1085760" progId="MS_ClipArt_Gallery.5">
                    <p:embed/>
                  </p:oleObj>
                </mc:Choice>
                <mc:Fallback>
                  <p:oleObj name="Clip" r:id="rId6" imgW="1305000" imgH="1085760" progId="MS_ClipArt_Gallery.5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0" y="864"/>
                          <a:ext cx="306" cy="24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61" name="Text Box 14"/>
            <p:cNvSpPr txBox="1">
              <a:spLocks noChangeArrowheads="1"/>
            </p:cNvSpPr>
            <p:nvPr/>
          </p:nvSpPr>
          <p:spPr bwMode="auto">
            <a:xfrm>
              <a:off x="1824" y="864"/>
              <a:ext cx="456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Host B</a:t>
              </a:r>
              <a:endParaRPr lang="en-US" sz="800">
                <a:latin typeface="Times New Roman" pitchFamily="18" charset="0"/>
              </a:endParaRPr>
            </a:p>
          </p:txBody>
        </p:sp>
        <p:sp>
          <p:nvSpPr>
            <p:cNvPr id="6162" name="Text Box 15"/>
            <p:cNvSpPr txBox="1">
              <a:spLocks noChangeArrowheads="1"/>
            </p:cNvSpPr>
            <p:nvPr/>
          </p:nvSpPr>
          <p:spPr bwMode="auto">
            <a:xfrm>
              <a:off x="1224" y="1904"/>
              <a:ext cx="213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FF0000"/>
                  </a:solidFill>
                </a:rPr>
                <a:t>X</a:t>
              </a:r>
              <a:endParaRPr lang="en-US" sz="800">
                <a:latin typeface="Times New Roman" pitchFamily="18" charset="0"/>
              </a:endParaRPr>
            </a:p>
          </p:txBody>
        </p:sp>
        <p:sp>
          <p:nvSpPr>
            <p:cNvPr id="6163" name="Line 16"/>
            <p:cNvSpPr>
              <a:spLocks noChangeShapeType="1"/>
            </p:cNvSpPr>
            <p:nvPr/>
          </p:nvSpPr>
          <p:spPr bwMode="auto">
            <a:xfrm>
              <a:off x="768" y="1776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64" name="Text Box 17"/>
            <p:cNvSpPr txBox="1">
              <a:spLocks noChangeArrowheads="1"/>
            </p:cNvSpPr>
            <p:nvPr/>
          </p:nvSpPr>
          <p:spPr bwMode="auto">
            <a:xfrm rot="706751">
              <a:off x="1067" y="1790"/>
              <a:ext cx="1055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100"/>
                <a:t>Seq=100, 20 bytes data</a:t>
              </a:r>
              <a:endParaRPr lang="en-US" sz="800">
                <a:latin typeface="Times New Roman" pitchFamily="18" charset="0"/>
              </a:endParaRPr>
            </a:p>
          </p:txBody>
        </p:sp>
        <p:sp>
          <p:nvSpPr>
            <p:cNvPr id="6165" name="Line 18"/>
            <p:cNvSpPr>
              <a:spLocks noChangeShapeType="1"/>
            </p:cNvSpPr>
            <p:nvPr/>
          </p:nvSpPr>
          <p:spPr bwMode="auto">
            <a:xfrm>
              <a:off x="768" y="912"/>
              <a:ext cx="6" cy="24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66" name="Line 19"/>
            <p:cNvSpPr>
              <a:spLocks noChangeShapeType="1"/>
            </p:cNvSpPr>
            <p:nvPr/>
          </p:nvSpPr>
          <p:spPr bwMode="auto">
            <a:xfrm>
              <a:off x="2352" y="960"/>
              <a:ext cx="6" cy="24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67" name="Line 20"/>
            <p:cNvSpPr>
              <a:spLocks noChangeShapeType="1"/>
            </p:cNvSpPr>
            <p:nvPr/>
          </p:nvSpPr>
          <p:spPr bwMode="auto">
            <a:xfrm flipH="1">
              <a:off x="768" y="2208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68" name="Text Box 21"/>
            <p:cNvSpPr txBox="1">
              <a:spLocks noChangeArrowheads="1"/>
            </p:cNvSpPr>
            <p:nvPr/>
          </p:nvSpPr>
          <p:spPr bwMode="auto">
            <a:xfrm rot="-926867">
              <a:off x="1200" y="2510"/>
              <a:ext cx="609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100"/>
                <a:t>ACK=120</a:t>
              </a:r>
              <a:endParaRPr lang="en-US" sz="800">
                <a:latin typeface="Times New Roman" pitchFamily="18" charset="0"/>
              </a:endParaRPr>
            </a:p>
          </p:txBody>
        </p:sp>
        <p:sp>
          <p:nvSpPr>
            <p:cNvPr id="6169" name="Line 22"/>
            <p:cNvSpPr>
              <a:spLocks noChangeShapeType="1"/>
            </p:cNvSpPr>
            <p:nvPr/>
          </p:nvSpPr>
          <p:spPr bwMode="auto">
            <a:xfrm flipV="1">
              <a:off x="674" y="1273"/>
              <a:ext cx="0" cy="37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70" name="Line 23"/>
            <p:cNvSpPr>
              <a:spLocks noChangeShapeType="1"/>
            </p:cNvSpPr>
            <p:nvPr/>
          </p:nvSpPr>
          <p:spPr bwMode="auto">
            <a:xfrm flipH="1">
              <a:off x="672" y="2155"/>
              <a:ext cx="8" cy="91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71" name="Text Box 24"/>
            <p:cNvSpPr txBox="1">
              <a:spLocks noChangeArrowheads="1"/>
            </p:cNvSpPr>
            <p:nvPr/>
          </p:nvSpPr>
          <p:spPr bwMode="auto">
            <a:xfrm>
              <a:off x="576" y="3408"/>
              <a:ext cx="329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solidFill>
                    <a:srgbClr val="FF0000"/>
                  </a:solidFill>
                </a:rPr>
                <a:t>time</a:t>
              </a:r>
            </a:p>
          </p:txBody>
        </p:sp>
      </p:grpSp>
      <p:sp>
        <p:nvSpPr>
          <p:cNvPr id="6152" name="Text Box 26"/>
          <p:cNvSpPr txBox="1">
            <a:spLocks noChangeArrowheads="1"/>
          </p:cNvSpPr>
          <p:nvPr/>
        </p:nvSpPr>
        <p:spPr bwMode="auto">
          <a:xfrm>
            <a:off x="2362200" y="3962400"/>
            <a:ext cx="10112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SendBase</a:t>
            </a:r>
          </a:p>
          <a:p>
            <a:r>
              <a:rPr lang="en-US" sz="1400"/>
              <a:t>= 12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2800" dirty="0" smtClean="0">
                <a:solidFill>
                  <a:schemeClr val="tx2">
                    <a:satMod val="130000"/>
                  </a:schemeClr>
                </a:solidFill>
              </a:rPr>
              <a:t>Open System Interconnection Reference Model</a:t>
            </a:r>
            <a:endParaRPr lang="en-US" sz="2800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24579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B90B6D26-9279-4228-85F2-FB3A2880D1CB}" type="datetime1">
              <a:rPr lang="en-US" smtClean="0">
                <a:cs typeface="Arial" pitchFamily="34" charset="0"/>
              </a:rPr>
              <a:pPr/>
              <a:t>9/10/2012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ernetworking and Dist. Systems</a:t>
            </a:r>
          </a:p>
        </p:txBody>
      </p:sp>
      <p:sp>
        <p:nvSpPr>
          <p:cNvPr id="2458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3A460A3B-1A38-493B-BA19-8CE2033DCD5E}" type="slidenum">
              <a:rPr lang="en-US" smtClean="0">
                <a:cs typeface="Arial" pitchFamily="34" charset="0"/>
              </a:rPr>
              <a:pPr/>
              <a:t>2</a:t>
            </a:fld>
            <a:endParaRPr lang="en-US" smtClean="0">
              <a:cs typeface="Arial" pitchFamily="34" charset="0"/>
            </a:endParaRPr>
          </a:p>
        </p:txBody>
      </p:sp>
      <p:pic>
        <p:nvPicPr>
          <p:cNvPr id="2458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 t="24957"/>
          <a:stretch>
            <a:fillRect/>
          </a:stretch>
        </p:blipFill>
        <p:spPr>
          <a:xfrm>
            <a:off x="3276600" y="1295400"/>
            <a:ext cx="3810000" cy="5287963"/>
          </a:xfrm>
        </p:spPr>
      </p:pic>
      <p:sp>
        <p:nvSpPr>
          <p:cNvPr id="24583" name="TextBox 7"/>
          <p:cNvSpPr txBox="1">
            <a:spLocks noChangeArrowheads="1"/>
          </p:cNvSpPr>
          <p:nvPr/>
        </p:nvSpPr>
        <p:spPr bwMode="auto">
          <a:xfrm>
            <a:off x="7162800" y="5943600"/>
            <a:ext cx="14478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i="1">
                <a:latin typeface="Gill Sans MT" pitchFamily="34" charset="0"/>
              </a:rPr>
              <a:t>From computer desktop encyclopedia © 200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00" name="Rectangle 2"/>
          <p:cNvSpPr>
            <a:spLocks noGrp="1" noChangeArrowheads="1"/>
          </p:cNvSpPr>
          <p:nvPr>
            <p:ph type="title"/>
          </p:nvPr>
        </p:nvSpPr>
        <p:spPr>
          <a:xfrm>
            <a:off x="1435100" y="274638"/>
            <a:ext cx="749935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Fast Retransmit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1435100" y="1524000"/>
            <a:ext cx="3657600" cy="4664075"/>
          </a:xfrm>
        </p:spPr>
        <p:txBody>
          <a:bodyPr/>
          <a:lstStyle/>
          <a:p>
            <a:r>
              <a:rPr lang="en-US" sz="2400" smtClean="0"/>
              <a:t>Time-out period  often relatively long:</a:t>
            </a:r>
          </a:p>
          <a:p>
            <a:pPr lvl="1"/>
            <a:r>
              <a:rPr lang="en-US" sz="2000" smtClean="0"/>
              <a:t>long delay before resending lost packet</a:t>
            </a:r>
          </a:p>
          <a:p>
            <a:r>
              <a:rPr lang="en-US" sz="2400" smtClean="0"/>
              <a:t>Detect lost segments via duplicate ACKs.</a:t>
            </a:r>
          </a:p>
          <a:p>
            <a:pPr lvl="1"/>
            <a:r>
              <a:rPr lang="en-US" sz="2000" smtClean="0"/>
              <a:t>Sender often sends many segments back-to-back</a:t>
            </a:r>
          </a:p>
          <a:p>
            <a:pPr lvl="1"/>
            <a:r>
              <a:rPr lang="en-US" sz="2000" smtClean="0"/>
              <a:t>If segment is lost, there will likely be many duplicate ACKs.</a:t>
            </a:r>
          </a:p>
          <a:p>
            <a:pPr lvl="1"/>
            <a:endParaRPr lang="en-US" sz="2000" smtClean="0"/>
          </a:p>
          <a:p>
            <a:pPr lvl="1"/>
            <a:endParaRPr lang="en-US" sz="2000" smtClean="0"/>
          </a:p>
        </p:txBody>
      </p:sp>
      <p:sp>
        <p:nvSpPr>
          <p:cNvPr id="36868" name="Rectangle 4"/>
          <p:cNvSpPr>
            <a:spLocks noGrp="1" noChangeArrowheads="1"/>
          </p:cNvSpPr>
          <p:nvPr>
            <p:ph sz="half" idx="2"/>
          </p:nvPr>
        </p:nvSpPr>
        <p:spPr>
          <a:xfrm>
            <a:off x="5276850" y="1524000"/>
            <a:ext cx="3657600" cy="4664075"/>
          </a:xfrm>
        </p:spPr>
        <p:txBody>
          <a:bodyPr/>
          <a:lstStyle/>
          <a:p>
            <a:r>
              <a:rPr lang="en-US" sz="2400" smtClean="0"/>
              <a:t>If sender receives 3 ACKs for the same data, it supposes that segment after ACKed data was lost:</a:t>
            </a:r>
          </a:p>
          <a:p>
            <a:pPr lvl="1"/>
            <a:r>
              <a:rPr lang="en-US" sz="2000" u="sng" smtClean="0">
                <a:solidFill>
                  <a:srgbClr val="FF0000"/>
                </a:solidFill>
              </a:rPr>
              <a:t>fast retransmit:</a:t>
            </a:r>
            <a:r>
              <a:rPr lang="en-US" sz="2000" smtClean="0">
                <a:solidFill>
                  <a:srgbClr val="FF0000"/>
                </a:solidFill>
              </a:rPr>
              <a:t> </a:t>
            </a:r>
            <a:r>
              <a:rPr lang="en-US" sz="2000" smtClean="0"/>
              <a:t>resend segment before timer expires</a:t>
            </a:r>
          </a:p>
        </p:txBody>
      </p:sp>
      <p:sp>
        <p:nvSpPr>
          <p:cNvPr id="8089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6870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79259372-6144-406C-8E78-54ADEBAE994D}" type="slidenum">
              <a:rPr lang="en-US" smtClean="0">
                <a:cs typeface="Arial" pitchFamily="34" charset="0"/>
              </a:rPr>
              <a:pPr/>
              <a:t>20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itle 2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Fast Retransmit</a:t>
            </a:r>
            <a:endParaRPr lang="en-US" dirty="0"/>
          </a:p>
        </p:txBody>
      </p:sp>
      <p:sp>
        <p:nvSpPr>
          <p:cNvPr id="1024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174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1A5FAF2-77C4-49EA-9236-098239D98F1F}" type="slidenum">
              <a:rPr lang="en-US" smtClean="0">
                <a:cs typeface="Arial" pitchFamily="34" charset="0"/>
              </a:rPr>
              <a:pPr/>
              <a:t>21</a:t>
            </a:fld>
            <a:endParaRPr lang="en-US" smtClean="0">
              <a:cs typeface="Arial" pitchFamily="34" charset="0"/>
            </a:endParaRPr>
          </a:p>
        </p:txBody>
      </p:sp>
      <p:grpSp>
        <p:nvGrpSpPr>
          <p:cNvPr id="7175" name="Group 2"/>
          <p:cNvGrpSpPr>
            <a:grpSpLocks/>
          </p:cNvGrpSpPr>
          <p:nvPr/>
        </p:nvGrpSpPr>
        <p:grpSpPr bwMode="auto">
          <a:xfrm>
            <a:off x="3340100" y="1390650"/>
            <a:ext cx="3533775" cy="5010150"/>
            <a:chOff x="558" y="391"/>
            <a:chExt cx="2354" cy="3492"/>
          </a:xfrm>
        </p:grpSpPr>
        <p:sp>
          <p:nvSpPr>
            <p:cNvPr id="7176" name="Line 3"/>
            <p:cNvSpPr>
              <a:spLocks noChangeShapeType="1"/>
            </p:cNvSpPr>
            <p:nvPr/>
          </p:nvSpPr>
          <p:spPr bwMode="auto">
            <a:xfrm>
              <a:off x="1008" y="1104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7170" name="Object 4"/>
            <p:cNvGraphicFramePr>
              <a:graphicFrameLocks noChangeAspect="1"/>
            </p:cNvGraphicFramePr>
            <p:nvPr/>
          </p:nvGraphicFramePr>
          <p:xfrm>
            <a:off x="845" y="635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80" name="Clip" r:id="rId4" imgW="1305000" imgH="1085760" progId="MS_ClipArt_Gallery.5">
                    <p:embed/>
                  </p:oleObj>
                </mc:Choice>
                <mc:Fallback>
                  <p:oleObj name="Clip" r:id="rId4" imgW="1305000" imgH="1085760" progId="MS_ClipArt_Gallery.5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45" y="635"/>
                          <a:ext cx="306" cy="24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77" name="Text Box 5"/>
            <p:cNvSpPr txBox="1">
              <a:spLocks noChangeArrowheads="1"/>
            </p:cNvSpPr>
            <p:nvPr/>
          </p:nvSpPr>
          <p:spPr bwMode="auto">
            <a:xfrm>
              <a:off x="766" y="391"/>
              <a:ext cx="526" cy="2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/>
                <a:t>Host A</a:t>
              </a:r>
              <a:endParaRPr lang="en-US" sz="900">
                <a:latin typeface="Times New Roman" pitchFamily="18" charset="0"/>
              </a:endParaRPr>
            </a:p>
          </p:txBody>
        </p:sp>
        <p:sp>
          <p:nvSpPr>
            <p:cNvPr id="7178" name="Text Box 6"/>
            <p:cNvSpPr txBox="1">
              <a:spLocks noChangeArrowheads="1"/>
            </p:cNvSpPr>
            <p:nvPr/>
          </p:nvSpPr>
          <p:spPr bwMode="auto">
            <a:xfrm rot="-5400000">
              <a:off x="372" y="2520"/>
              <a:ext cx="598" cy="2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/>
                <a:t>timeout</a:t>
              </a:r>
              <a:endParaRPr lang="en-US" sz="900">
                <a:latin typeface="Times New Roman" pitchFamily="18" charset="0"/>
              </a:endParaRPr>
            </a:p>
          </p:txBody>
        </p:sp>
        <p:graphicFrame>
          <p:nvGraphicFramePr>
            <p:cNvPr id="7171" name="Object 7"/>
            <p:cNvGraphicFramePr>
              <a:graphicFrameLocks noChangeAspect="1"/>
            </p:cNvGraphicFramePr>
            <p:nvPr/>
          </p:nvGraphicFramePr>
          <p:xfrm>
            <a:off x="2451" y="650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81" name="Clip" r:id="rId6" imgW="1305000" imgH="1085760" progId="MS_ClipArt_Gallery.5">
                    <p:embed/>
                  </p:oleObj>
                </mc:Choice>
                <mc:Fallback>
                  <p:oleObj name="Clip" r:id="rId6" imgW="1305000" imgH="1085760" progId="MS_ClipArt_Gallery.5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51" y="650"/>
                          <a:ext cx="306" cy="24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79" name="Text Box 8"/>
            <p:cNvSpPr txBox="1">
              <a:spLocks noChangeArrowheads="1"/>
            </p:cNvSpPr>
            <p:nvPr/>
          </p:nvSpPr>
          <p:spPr bwMode="auto">
            <a:xfrm>
              <a:off x="2379" y="415"/>
              <a:ext cx="533" cy="2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/>
                <a:t>Host B</a:t>
              </a:r>
              <a:endParaRPr lang="en-US" sz="900">
                <a:latin typeface="Times New Roman" pitchFamily="18" charset="0"/>
              </a:endParaRPr>
            </a:p>
          </p:txBody>
        </p:sp>
        <p:sp>
          <p:nvSpPr>
            <p:cNvPr id="7180" name="Line 9"/>
            <p:cNvSpPr>
              <a:spLocks noChangeShapeType="1"/>
            </p:cNvSpPr>
            <p:nvPr/>
          </p:nvSpPr>
          <p:spPr bwMode="auto">
            <a:xfrm>
              <a:off x="1008" y="1248"/>
              <a:ext cx="1107" cy="261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1" name="Line 10"/>
            <p:cNvSpPr>
              <a:spLocks noChangeShapeType="1"/>
            </p:cNvSpPr>
            <p:nvPr/>
          </p:nvSpPr>
          <p:spPr bwMode="auto">
            <a:xfrm>
              <a:off x="1008" y="912"/>
              <a:ext cx="6" cy="27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2" name="Line 11"/>
            <p:cNvSpPr>
              <a:spLocks noChangeShapeType="1"/>
            </p:cNvSpPr>
            <p:nvPr/>
          </p:nvSpPr>
          <p:spPr bwMode="auto">
            <a:xfrm>
              <a:off x="2592" y="960"/>
              <a:ext cx="14" cy="27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3" name="Line 12"/>
            <p:cNvSpPr>
              <a:spLocks noChangeShapeType="1"/>
            </p:cNvSpPr>
            <p:nvPr/>
          </p:nvSpPr>
          <p:spPr bwMode="auto">
            <a:xfrm flipH="1">
              <a:off x="1000" y="1488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4" name="Text Box 13"/>
            <p:cNvSpPr txBox="1">
              <a:spLocks noChangeArrowheads="1"/>
            </p:cNvSpPr>
            <p:nvPr/>
          </p:nvSpPr>
          <p:spPr bwMode="auto">
            <a:xfrm>
              <a:off x="822" y="3647"/>
              <a:ext cx="381" cy="2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time</a:t>
              </a:r>
            </a:p>
          </p:txBody>
        </p:sp>
        <p:sp>
          <p:nvSpPr>
            <p:cNvPr id="7185" name="Line 14"/>
            <p:cNvSpPr>
              <a:spLocks noChangeShapeType="1"/>
            </p:cNvSpPr>
            <p:nvPr/>
          </p:nvSpPr>
          <p:spPr bwMode="auto">
            <a:xfrm>
              <a:off x="1008" y="1392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6" name="Line 15"/>
            <p:cNvSpPr>
              <a:spLocks noChangeShapeType="1"/>
            </p:cNvSpPr>
            <p:nvPr/>
          </p:nvSpPr>
          <p:spPr bwMode="auto">
            <a:xfrm>
              <a:off x="1008" y="1680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7" name="Line 16"/>
            <p:cNvSpPr>
              <a:spLocks noChangeShapeType="1"/>
            </p:cNvSpPr>
            <p:nvPr/>
          </p:nvSpPr>
          <p:spPr bwMode="auto">
            <a:xfrm>
              <a:off x="1008" y="1536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8" name="Line 17"/>
            <p:cNvSpPr>
              <a:spLocks noChangeShapeType="1"/>
            </p:cNvSpPr>
            <p:nvPr/>
          </p:nvSpPr>
          <p:spPr bwMode="auto">
            <a:xfrm flipH="1">
              <a:off x="1008" y="1776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9" name="Line 18"/>
            <p:cNvSpPr>
              <a:spLocks noChangeShapeType="1"/>
            </p:cNvSpPr>
            <p:nvPr/>
          </p:nvSpPr>
          <p:spPr bwMode="auto">
            <a:xfrm flipH="1">
              <a:off x="1008" y="1920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90" name="Line 19"/>
            <p:cNvSpPr>
              <a:spLocks noChangeShapeType="1"/>
            </p:cNvSpPr>
            <p:nvPr/>
          </p:nvSpPr>
          <p:spPr bwMode="auto">
            <a:xfrm flipH="1">
              <a:off x="1008" y="2064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91" name="Text Box 20"/>
            <p:cNvSpPr txBox="1">
              <a:spLocks noChangeArrowheads="1"/>
            </p:cNvSpPr>
            <p:nvPr/>
          </p:nvSpPr>
          <p:spPr bwMode="auto">
            <a:xfrm>
              <a:off x="2062" y="1353"/>
              <a:ext cx="17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X</a:t>
              </a:r>
              <a:endParaRPr lang="en-US" sz="900">
                <a:latin typeface="Times New Roman" pitchFamily="18" charset="0"/>
              </a:endParaRPr>
            </a:p>
          </p:txBody>
        </p:sp>
        <p:sp>
          <p:nvSpPr>
            <p:cNvPr id="7192" name="Line 21"/>
            <p:cNvSpPr>
              <a:spLocks noChangeShapeType="1"/>
            </p:cNvSpPr>
            <p:nvPr/>
          </p:nvSpPr>
          <p:spPr bwMode="auto">
            <a:xfrm flipH="1">
              <a:off x="837" y="1957"/>
              <a:ext cx="7" cy="15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93" name="Line 22"/>
            <p:cNvSpPr>
              <a:spLocks noChangeShapeType="1"/>
            </p:cNvSpPr>
            <p:nvPr/>
          </p:nvSpPr>
          <p:spPr bwMode="auto">
            <a:xfrm>
              <a:off x="836" y="1957"/>
              <a:ext cx="87" cy="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94" name="Line 23"/>
            <p:cNvSpPr>
              <a:spLocks noChangeShapeType="1"/>
            </p:cNvSpPr>
            <p:nvPr/>
          </p:nvSpPr>
          <p:spPr bwMode="auto">
            <a:xfrm>
              <a:off x="845" y="3520"/>
              <a:ext cx="87" cy="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95" name="Line 24"/>
            <p:cNvSpPr>
              <a:spLocks noChangeShapeType="1"/>
            </p:cNvSpPr>
            <p:nvPr/>
          </p:nvSpPr>
          <p:spPr bwMode="auto">
            <a:xfrm>
              <a:off x="1017" y="2566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96" name="Text Box 25"/>
            <p:cNvSpPr txBox="1">
              <a:spLocks noChangeArrowheads="1"/>
            </p:cNvSpPr>
            <p:nvPr/>
          </p:nvSpPr>
          <p:spPr bwMode="auto">
            <a:xfrm rot="714405">
              <a:off x="1291" y="2601"/>
              <a:ext cx="127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/>
                <a:t>resend 2</a:t>
              </a:r>
              <a:r>
                <a:rPr lang="en-US" sz="1200" baseline="30000"/>
                <a:t>nd</a:t>
              </a:r>
              <a:r>
                <a:rPr lang="en-US" sz="1200"/>
                <a:t> segment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CP Flow Control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>
          <a:xfrm>
            <a:off x="1447800" y="1752600"/>
            <a:ext cx="3594100" cy="1371600"/>
          </a:xfrm>
        </p:spPr>
        <p:txBody>
          <a:bodyPr/>
          <a:lstStyle/>
          <a:p>
            <a:r>
              <a:rPr lang="en-US" sz="2400" smtClean="0"/>
              <a:t>receive side of TCP connection has a receive buffer:</a:t>
            </a:r>
          </a:p>
        </p:txBody>
      </p:sp>
      <p:sp>
        <p:nvSpPr>
          <p:cNvPr id="8397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7893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DFF4A8E6-12DB-407D-AFE7-7434FC3B72AF}" type="slidenum">
              <a:rPr lang="en-US" smtClean="0">
                <a:cs typeface="Arial" pitchFamily="34" charset="0"/>
              </a:rPr>
              <a:pPr/>
              <a:t>22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37894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181600" y="3657600"/>
            <a:ext cx="3810000" cy="2895600"/>
          </a:xfrm>
        </p:spPr>
        <p:txBody>
          <a:bodyPr/>
          <a:lstStyle/>
          <a:p>
            <a:r>
              <a:rPr lang="en-US" sz="2400" smtClean="0"/>
              <a:t>speed-matching service: matching the send rate to the receiving app’s drain rate</a:t>
            </a:r>
          </a:p>
        </p:txBody>
      </p:sp>
      <p:pic>
        <p:nvPicPr>
          <p:cNvPr id="37895" name="Picture 5" descr="rcvwi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9200" y="3657600"/>
            <a:ext cx="3962400" cy="1446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7896" name="Group 8"/>
          <p:cNvGrpSpPr>
            <a:grpSpLocks/>
          </p:cNvGrpSpPr>
          <p:nvPr/>
        </p:nvGrpSpPr>
        <p:grpSpPr bwMode="auto">
          <a:xfrm>
            <a:off x="5334000" y="1524000"/>
            <a:ext cx="3057525" cy="1692275"/>
            <a:chOff x="564" y="803"/>
            <a:chExt cx="1926" cy="1066"/>
          </a:xfrm>
        </p:grpSpPr>
        <p:sp>
          <p:nvSpPr>
            <p:cNvPr id="37897" name="Rectangle 9"/>
            <p:cNvSpPr>
              <a:spLocks noChangeArrowheads="1"/>
            </p:cNvSpPr>
            <p:nvPr/>
          </p:nvSpPr>
          <p:spPr bwMode="auto">
            <a:xfrm>
              <a:off x="564" y="948"/>
              <a:ext cx="1926" cy="900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898" name="Text Box 10"/>
            <p:cNvSpPr txBox="1">
              <a:spLocks noChangeArrowheads="1"/>
            </p:cNvSpPr>
            <p:nvPr/>
          </p:nvSpPr>
          <p:spPr bwMode="auto">
            <a:xfrm>
              <a:off x="618" y="1043"/>
              <a:ext cx="1809" cy="8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000"/>
                <a:t>sender won’t overflow</a:t>
              </a:r>
            </a:p>
            <a:p>
              <a:r>
                <a:rPr lang="en-US" sz="2000"/>
                <a:t>receiver’s buffer by</a:t>
              </a:r>
            </a:p>
            <a:p>
              <a:r>
                <a:rPr lang="en-US" sz="2000"/>
                <a:t>transmitting too much,</a:t>
              </a:r>
            </a:p>
            <a:p>
              <a:r>
                <a:rPr lang="en-US" sz="2000"/>
                <a:t> too fast</a:t>
              </a:r>
              <a:endParaRPr lang="en-US" sz="1000">
                <a:latin typeface="Times New Roman" pitchFamily="18" charset="0"/>
              </a:endParaRPr>
            </a:p>
          </p:txBody>
        </p:sp>
        <p:grpSp>
          <p:nvGrpSpPr>
            <p:cNvPr id="37899" name="Group 11"/>
            <p:cNvGrpSpPr>
              <a:grpSpLocks/>
            </p:cNvGrpSpPr>
            <p:nvPr/>
          </p:nvGrpSpPr>
          <p:grpSpPr bwMode="auto">
            <a:xfrm>
              <a:off x="604" y="803"/>
              <a:ext cx="1193" cy="288"/>
              <a:chOff x="3448" y="305"/>
              <a:chExt cx="1193" cy="288"/>
            </a:xfrm>
          </p:grpSpPr>
          <p:sp>
            <p:nvSpPr>
              <p:cNvPr id="37900" name="Rectangle 12"/>
              <p:cNvSpPr>
                <a:spLocks noChangeArrowheads="1"/>
              </p:cNvSpPr>
              <p:nvPr/>
            </p:nvSpPr>
            <p:spPr bwMode="auto">
              <a:xfrm>
                <a:off x="3486" y="330"/>
                <a:ext cx="1134" cy="222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01" name="Text Box 13"/>
              <p:cNvSpPr txBox="1">
                <a:spLocks noChangeArrowheads="1"/>
              </p:cNvSpPr>
              <p:nvPr/>
            </p:nvSpPr>
            <p:spPr bwMode="auto">
              <a:xfrm>
                <a:off x="3448" y="305"/>
                <a:ext cx="1193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400">
                    <a:solidFill>
                      <a:srgbClr val="FF0000"/>
                    </a:solidFill>
                  </a:rPr>
                  <a:t>flow control</a:t>
                </a:r>
                <a:endParaRPr lang="en-US" sz="1000">
                  <a:latin typeface="Times New Roman" pitchFamily="18" charset="0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435100" y="274638"/>
            <a:ext cx="749935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TCP Flow control</a:t>
            </a:r>
          </a:p>
        </p:txBody>
      </p:sp>
      <p:sp>
        <p:nvSpPr>
          <p:cNvPr id="38915" name="Rectangle 1027"/>
          <p:cNvSpPr>
            <a:spLocks noGrp="1" noChangeArrowheads="1"/>
          </p:cNvSpPr>
          <p:nvPr>
            <p:ph sz="half" idx="1"/>
          </p:nvPr>
        </p:nvSpPr>
        <p:spPr>
          <a:xfrm>
            <a:off x="1435100" y="1524000"/>
            <a:ext cx="3657600" cy="466407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/>
              <a:t>(Suppose TCP receiver discards out-of-order segments)</a:t>
            </a:r>
          </a:p>
          <a:p>
            <a:r>
              <a:rPr lang="en-US" sz="2400" smtClean="0"/>
              <a:t>spare room in buffer</a:t>
            </a:r>
            <a:endParaRPr lang="en-US" sz="2400" smtClean="0">
              <a:latin typeface="Courier New" pitchFamily="49" charset="0"/>
            </a:endParaRPr>
          </a:p>
          <a:p>
            <a:pPr>
              <a:buFont typeface="ZapfDingbats" pitchFamily="82" charset="2"/>
              <a:buNone/>
            </a:pPr>
            <a:r>
              <a:rPr lang="en-US" sz="2000" b="1" smtClean="0">
                <a:latin typeface="Courier New" pitchFamily="49" charset="0"/>
              </a:rPr>
              <a:t>= RcvWindow</a:t>
            </a:r>
            <a:endParaRPr lang="en-US" sz="2000" smtClean="0"/>
          </a:p>
          <a:p>
            <a:pPr>
              <a:buFont typeface="ZapfDingbats" pitchFamily="82" charset="2"/>
              <a:buNone/>
            </a:pPr>
            <a:r>
              <a:rPr lang="en-US" sz="2000" b="1" smtClean="0">
                <a:latin typeface="Courier New" pitchFamily="49" charset="0"/>
              </a:rPr>
              <a:t>= RcvBuffer-[LastByteRcvd - LastByteRead]</a:t>
            </a:r>
          </a:p>
        </p:txBody>
      </p:sp>
      <p:sp>
        <p:nvSpPr>
          <p:cNvPr id="38916" name="Rectangle 1028"/>
          <p:cNvSpPr>
            <a:spLocks noGrp="1" noChangeArrowheads="1"/>
          </p:cNvSpPr>
          <p:nvPr>
            <p:ph sz="half" idx="2"/>
          </p:nvPr>
        </p:nvSpPr>
        <p:spPr>
          <a:xfrm>
            <a:off x="5276850" y="1524000"/>
            <a:ext cx="3657600" cy="4664075"/>
          </a:xfrm>
        </p:spPr>
        <p:txBody>
          <a:bodyPr/>
          <a:lstStyle/>
          <a:p>
            <a:r>
              <a:rPr lang="en-US" sz="2400" smtClean="0"/>
              <a:t>Rcvr advertises spare room by including value of </a:t>
            </a:r>
            <a:r>
              <a:rPr lang="en-US" sz="2400" b="1" smtClean="0">
                <a:latin typeface="Courier New" pitchFamily="49" charset="0"/>
              </a:rPr>
              <a:t>RcvWindow</a:t>
            </a:r>
            <a:r>
              <a:rPr lang="en-US" sz="2400" smtClean="0"/>
              <a:t> in segments</a:t>
            </a:r>
          </a:p>
          <a:p>
            <a:r>
              <a:rPr lang="en-US" sz="2400" smtClean="0"/>
              <a:t>Sender limits unACKed data to </a:t>
            </a:r>
            <a:r>
              <a:rPr lang="en-US" sz="2400" b="1" smtClean="0">
                <a:latin typeface="Courier New" pitchFamily="49" charset="0"/>
              </a:rPr>
              <a:t>RcvWindow</a:t>
            </a:r>
            <a:endParaRPr lang="en-US" sz="2400" smtClean="0">
              <a:latin typeface="Courier New" pitchFamily="49" charset="0"/>
            </a:endParaRPr>
          </a:p>
          <a:p>
            <a:pPr lvl="1"/>
            <a:r>
              <a:rPr lang="en-US" sz="2000" smtClean="0"/>
              <a:t>guarantees receive buffer doesn’t overflow</a:t>
            </a:r>
            <a:endParaRPr lang="en-US" sz="2000" smtClean="0">
              <a:latin typeface="Courier New" pitchFamily="49" charset="0"/>
            </a:endParaRPr>
          </a:p>
        </p:txBody>
      </p:sp>
      <p:sp>
        <p:nvSpPr>
          <p:cNvPr id="8499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8918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C4E44204-9BC6-4100-8BCC-6D9412E519E4}" type="slidenum">
              <a:rPr lang="en-US" smtClean="0">
                <a:cs typeface="Arial" pitchFamily="34" charset="0"/>
              </a:rPr>
              <a:pPr/>
              <a:t>23</a:t>
            </a:fld>
            <a:endParaRPr lang="en-US" smtClean="0">
              <a:cs typeface="Arial" pitchFamily="34" charset="0"/>
            </a:endParaRPr>
          </a:p>
        </p:txBody>
      </p:sp>
      <p:pic>
        <p:nvPicPr>
          <p:cNvPr id="38919" name="Picture 1029" descr="rcvwi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90800" y="4724400"/>
            <a:ext cx="48006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dirty="0" smtClean="0"/>
              <a:t>Congestion</a:t>
            </a:r>
            <a:endParaRPr lang="en-US" dirty="0" smtClean="0"/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Sending too much data too fast</a:t>
            </a:r>
          </a:p>
          <a:p>
            <a:pPr lvl="1"/>
            <a:r>
              <a:rPr lang="en-US" smtClean="0"/>
              <a:t>different from flow control</a:t>
            </a:r>
          </a:p>
          <a:p>
            <a:r>
              <a:rPr lang="en-US" smtClean="0"/>
              <a:t>Lost packets</a:t>
            </a:r>
          </a:p>
          <a:p>
            <a:pPr lvl="1"/>
            <a:r>
              <a:rPr lang="en-US" smtClean="0"/>
              <a:t>buffer overflow at routers</a:t>
            </a:r>
          </a:p>
          <a:p>
            <a:r>
              <a:rPr lang="en-US" smtClean="0"/>
              <a:t>Long delays</a:t>
            </a:r>
          </a:p>
          <a:p>
            <a:pPr lvl="1"/>
            <a:r>
              <a:rPr lang="en-US" smtClean="0"/>
              <a:t>queueing in router buffers</a:t>
            </a:r>
          </a:p>
        </p:txBody>
      </p:sp>
      <p:sp>
        <p:nvSpPr>
          <p:cNvPr id="9011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9941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C730A5E4-EC44-480C-8798-83E4A5C526B4}" type="slidenum">
              <a:rPr lang="en-US" smtClean="0">
                <a:cs typeface="Arial" pitchFamily="34" charset="0"/>
              </a:rPr>
              <a:pPr/>
              <a:t>24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smtClean="0"/>
              <a:t>Causes/costs of congestion: scenario 1</a:t>
            </a:r>
            <a:r>
              <a:rPr lang="en-US" smtClean="0"/>
              <a:t> 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idx="1"/>
          </p:nvPr>
        </p:nvSpPr>
        <p:spPr>
          <a:xfrm>
            <a:off x="1435100" y="1447800"/>
            <a:ext cx="2679700" cy="2438400"/>
          </a:xfrm>
        </p:spPr>
        <p:txBody>
          <a:bodyPr/>
          <a:lstStyle/>
          <a:p>
            <a:r>
              <a:rPr lang="en-US" sz="1800" smtClean="0"/>
              <a:t>two senders, two receivers</a:t>
            </a:r>
          </a:p>
          <a:p>
            <a:r>
              <a:rPr lang="en-US" sz="1800" smtClean="0"/>
              <a:t>one router, infinite buffers </a:t>
            </a:r>
          </a:p>
          <a:p>
            <a:r>
              <a:rPr lang="en-US" sz="1800" smtClean="0"/>
              <a:t>no retransmission</a:t>
            </a:r>
          </a:p>
          <a:p>
            <a:endParaRPr lang="en-US" sz="1800" smtClean="0"/>
          </a:p>
        </p:txBody>
      </p:sp>
      <p:sp>
        <p:nvSpPr>
          <p:cNvPr id="9113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0965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9A173DD-E82F-438E-8AFE-43FBCC35371D}" type="slidenum">
              <a:rPr lang="en-US" smtClean="0">
                <a:cs typeface="Arial" pitchFamily="34" charset="0"/>
              </a:rPr>
              <a:pPr/>
              <a:t>25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40966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353175" y="4171950"/>
            <a:ext cx="2562225" cy="2038350"/>
          </a:xfrm>
        </p:spPr>
        <p:txBody>
          <a:bodyPr/>
          <a:lstStyle/>
          <a:p>
            <a:r>
              <a:rPr lang="en-US" sz="1800" smtClean="0"/>
              <a:t>large delays when congested</a:t>
            </a:r>
          </a:p>
          <a:p>
            <a:r>
              <a:rPr lang="en-US" sz="1800" smtClean="0"/>
              <a:t>maximum achievable throughput</a:t>
            </a:r>
          </a:p>
        </p:txBody>
      </p:sp>
      <p:pic>
        <p:nvPicPr>
          <p:cNvPr id="40967" name="Picture 6" descr="congestion_perf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71600" y="4267200"/>
            <a:ext cx="4664075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40968" name="Group 243"/>
          <p:cNvGrpSpPr>
            <a:grpSpLocks/>
          </p:cNvGrpSpPr>
          <p:nvPr/>
        </p:nvGrpSpPr>
        <p:grpSpPr bwMode="auto">
          <a:xfrm>
            <a:off x="4191000" y="1371600"/>
            <a:ext cx="4724400" cy="2559050"/>
            <a:chOff x="1448" y="2704"/>
            <a:chExt cx="3359" cy="1612"/>
          </a:xfrm>
        </p:grpSpPr>
        <p:sp>
          <p:nvSpPr>
            <p:cNvPr id="40969" name="Oval 7"/>
            <p:cNvSpPr>
              <a:spLocks noChangeArrowheads="1"/>
            </p:cNvSpPr>
            <p:nvPr/>
          </p:nvSpPr>
          <p:spPr bwMode="auto">
            <a:xfrm>
              <a:off x="2871" y="3774"/>
              <a:ext cx="670" cy="148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70" name="Line 8"/>
            <p:cNvSpPr>
              <a:spLocks noChangeShapeType="1"/>
            </p:cNvSpPr>
            <p:nvPr/>
          </p:nvSpPr>
          <p:spPr bwMode="auto">
            <a:xfrm>
              <a:off x="2871" y="3762"/>
              <a:ext cx="0" cy="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71" name="Line 9"/>
            <p:cNvSpPr>
              <a:spLocks noChangeShapeType="1"/>
            </p:cNvSpPr>
            <p:nvPr/>
          </p:nvSpPr>
          <p:spPr bwMode="auto">
            <a:xfrm>
              <a:off x="3541" y="3762"/>
              <a:ext cx="0" cy="92"/>
            </a:xfrm>
            <a:prstGeom prst="line">
              <a:avLst/>
            </a:prstGeom>
            <a:noFill/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72" name="Rectangle 10"/>
            <p:cNvSpPr>
              <a:spLocks noChangeArrowheads="1"/>
            </p:cNvSpPr>
            <p:nvPr/>
          </p:nvSpPr>
          <p:spPr bwMode="auto">
            <a:xfrm>
              <a:off x="2871" y="3762"/>
              <a:ext cx="159" cy="90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40973" name="Rectangle 11"/>
            <p:cNvSpPr>
              <a:spLocks noChangeArrowheads="1"/>
            </p:cNvSpPr>
            <p:nvPr/>
          </p:nvSpPr>
          <p:spPr bwMode="auto">
            <a:xfrm>
              <a:off x="3338" y="3756"/>
              <a:ext cx="203" cy="90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40974" name="Oval 12"/>
            <p:cNvSpPr>
              <a:spLocks noChangeArrowheads="1"/>
            </p:cNvSpPr>
            <p:nvPr/>
          </p:nvSpPr>
          <p:spPr bwMode="auto">
            <a:xfrm>
              <a:off x="2864" y="3656"/>
              <a:ext cx="670" cy="172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0975" name="Group 13"/>
            <p:cNvGrpSpPr>
              <a:grpSpLocks/>
            </p:cNvGrpSpPr>
            <p:nvPr/>
          </p:nvGrpSpPr>
          <p:grpSpPr bwMode="auto">
            <a:xfrm>
              <a:off x="3026" y="3693"/>
              <a:ext cx="332" cy="101"/>
              <a:chOff x="2848" y="848"/>
              <a:chExt cx="140" cy="98"/>
            </a:xfrm>
          </p:grpSpPr>
          <p:sp>
            <p:nvSpPr>
              <p:cNvPr id="41202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203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204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40976" name="Group 17"/>
            <p:cNvGrpSpPr>
              <a:grpSpLocks/>
            </p:cNvGrpSpPr>
            <p:nvPr/>
          </p:nvGrpSpPr>
          <p:grpSpPr bwMode="auto">
            <a:xfrm flipV="1">
              <a:off x="3026" y="3692"/>
              <a:ext cx="332" cy="100"/>
              <a:chOff x="2848" y="848"/>
              <a:chExt cx="140" cy="98"/>
            </a:xfrm>
          </p:grpSpPr>
          <p:sp>
            <p:nvSpPr>
              <p:cNvPr id="41199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200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201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0977" name="Text Box 21"/>
            <p:cNvSpPr txBox="1">
              <a:spLocks noChangeArrowheads="1"/>
            </p:cNvSpPr>
            <p:nvPr/>
          </p:nvSpPr>
          <p:spPr bwMode="auto">
            <a:xfrm>
              <a:off x="3026" y="3250"/>
              <a:ext cx="897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r"/>
              <a:r>
                <a:rPr lang="en-US" sz="1000">
                  <a:solidFill>
                    <a:schemeClr val="tx2"/>
                  </a:solidFill>
                </a:rPr>
                <a:t>unlimited shared output link buffers</a:t>
              </a:r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40978" name="Line 22"/>
            <p:cNvSpPr>
              <a:spLocks noChangeShapeType="1"/>
            </p:cNvSpPr>
            <p:nvPr/>
          </p:nvSpPr>
          <p:spPr bwMode="auto">
            <a:xfrm flipH="1">
              <a:off x="2168" y="3544"/>
              <a:ext cx="582" cy="5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979" name="Line 23"/>
            <p:cNvSpPr>
              <a:spLocks noChangeShapeType="1"/>
            </p:cNvSpPr>
            <p:nvPr/>
          </p:nvSpPr>
          <p:spPr bwMode="auto">
            <a:xfrm flipH="1">
              <a:off x="2474" y="3544"/>
              <a:ext cx="27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0980" name="Group 24"/>
            <p:cNvGrpSpPr>
              <a:grpSpLocks/>
            </p:cNvGrpSpPr>
            <p:nvPr/>
          </p:nvGrpSpPr>
          <p:grpSpPr bwMode="auto">
            <a:xfrm>
              <a:off x="1988" y="2704"/>
              <a:ext cx="617" cy="947"/>
              <a:chOff x="12464" y="10193"/>
              <a:chExt cx="1481" cy="2272"/>
            </a:xfrm>
          </p:grpSpPr>
          <p:grpSp>
            <p:nvGrpSpPr>
              <p:cNvPr id="41151" name="Group 25"/>
              <p:cNvGrpSpPr>
                <a:grpSpLocks/>
              </p:cNvGrpSpPr>
              <p:nvPr/>
            </p:nvGrpSpPr>
            <p:grpSpPr bwMode="auto">
              <a:xfrm>
                <a:off x="12464" y="11102"/>
                <a:ext cx="1481" cy="1363"/>
                <a:chOff x="5850" y="13487"/>
                <a:chExt cx="2023" cy="1840"/>
              </a:xfrm>
            </p:grpSpPr>
            <p:sp>
              <p:nvSpPr>
                <p:cNvPr id="41160" name="Freeform 26"/>
                <p:cNvSpPr>
                  <a:spLocks/>
                </p:cNvSpPr>
                <p:nvPr/>
              </p:nvSpPr>
              <p:spPr bwMode="auto">
                <a:xfrm>
                  <a:off x="5850" y="13632"/>
                  <a:ext cx="2023" cy="1695"/>
                </a:xfrm>
                <a:custGeom>
                  <a:avLst/>
                  <a:gdLst>
                    <a:gd name="T0" fmla="*/ 570 w 2023"/>
                    <a:gd name="T1" fmla="*/ 121 h 1695"/>
                    <a:gd name="T2" fmla="*/ 575 w 2023"/>
                    <a:gd name="T3" fmla="*/ 120 h 1695"/>
                    <a:gd name="T4" fmla="*/ 586 w 2023"/>
                    <a:gd name="T5" fmla="*/ 116 h 1695"/>
                    <a:gd name="T6" fmla="*/ 607 w 2023"/>
                    <a:gd name="T7" fmla="*/ 108 h 1695"/>
                    <a:gd name="T8" fmla="*/ 636 w 2023"/>
                    <a:gd name="T9" fmla="*/ 101 h 1695"/>
                    <a:gd name="T10" fmla="*/ 672 w 2023"/>
                    <a:gd name="T11" fmla="*/ 90 h 1695"/>
                    <a:gd name="T12" fmla="*/ 718 w 2023"/>
                    <a:gd name="T13" fmla="*/ 79 h 1695"/>
                    <a:gd name="T14" fmla="*/ 771 w 2023"/>
                    <a:gd name="T15" fmla="*/ 67 h 1695"/>
                    <a:gd name="T16" fmla="*/ 834 w 2023"/>
                    <a:gd name="T17" fmla="*/ 55 h 1695"/>
                    <a:gd name="T18" fmla="*/ 904 w 2023"/>
                    <a:gd name="T19" fmla="*/ 43 h 1695"/>
                    <a:gd name="T20" fmla="*/ 982 w 2023"/>
                    <a:gd name="T21" fmla="*/ 33 h 1695"/>
                    <a:gd name="T22" fmla="*/ 1071 w 2023"/>
                    <a:gd name="T23" fmla="*/ 22 h 1695"/>
                    <a:gd name="T24" fmla="*/ 1166 w 2023"/>
                    <a:gd name="T25" fmla="*/ 13 h 1695"/>
                    <a:gd name="T26" fmla="*/ 1271 w 2023"/>
                    <a:gd name="T27" fmla="*/ 7 h 1695"/>
                    <a:gd name="T28" fmla="*/ 1384 w 2023"/>
                    <a:gd name="T29" fmla="*/ 1 h 1695"/>
                    <a:gd name="T30" fmla="*/ 1506 w 2023"/>
                    <a:gd name="T31" fmla="*/ 0 h 1695"/>
                    <a:gd name="T32" fmla="*/ 1636 w 2023"/>
                    <a:gd name="T33" fmla="*/ 1 h 1695"/>
                    <a:gd name="T34" fmla="*/ 1692 w 2023"/>
                    <a:gd name="T35" fmla="*/ 233 h 1695"/>
                    <a:gd name="T36" fmla="*/ 1713 w 2023"/>
                    <a:gd name="T37" fmla="*/ 243 h 1695"/>
                    <a:gd name="T38" fmla="*/ 1758 w 2023"/>
                    <a:gd name="T39" fmla="*/ 274 h 1695"/>
                    <a:gd name="T40" fmla="*/ 1806 w 2023"/>
                    <a:gd name="T41" fmla="*/ 329 h 1695"/>
                    <a:gd name="T42" fmla="*/ 1836 w 2023"/>
                    <a:gd name="T43" fmla="*/ 409 h 1695"/>
                    <a:gd name="T44" fmla="*/ 1955 w 2023"/>
                    <a:gd name="T45" fmla="*/ 948 h 1695"/>
                    <a:gd name="T46" fmla="*/ 2003 w 2023"/>
                    <a:gd name="T47" fmla="*/ 1171 h 1695"/>
                    <a:gd name="T48" fmla="*/ 2011 w 2023"/>
                    <a:gd name="T49" fmla="*/ 1188 h 1695"/>
                    <a:gd name="T50" fmla="*/ 2022 w 2023"/>
                    <a:gd name="T51" fmla="*/ 1231 h 1695"/>
                    <a:gd name="T52" fmla="*/ 2021 w 2023"/>
                    <a:gd name="T53" fmla="*/ 1297 h 1695"/>
                    <a:gd name="T54" fmla="*/ 1992 w 2023"/>
                    <a:gd name="T55" fmla="*/ 1380 h 1695"/>
                    <a:gd name="T56" fmla="*/ 0 w 2023"/>
                    <a:gd name="T57" fmla="*/ 1328 h 1695"/>
                    <a:gd name="T58" fmla="*/ 199 w 2023"/>
                    <a:gd name="T59" fmla="*/ 1223 h 1695"/>
                    <a:gd name="T60" fmla="*/ 200 w 2023"/>
                    <a:gd name="T61" fmla="*/ 232 h 1695"/>
                    <a:gd name="T62" fmla="*/ 210 w 2023"/>
                    <a:gd name="T63" fmla="*/ 226 h 1695"/>
                    <a:gd name="T64" fmla="*/ 230 w 2023"/>
                    <a:gd name="T65" fmla="*/ 214 h 1695"/>
                    <a:gd name="T66" fmla="*/ 259 w 2023"/>
                    <a:gd name="T67" fmla="*/ 201 h 1695"/>
                    <a:gd name="T68" fmla="*/ 297 w 2023"/>
                    <a:gd name="T69" fmla="*/ 189 h 1695"/>
                    <a:gd name="T70" fmla="*/ 344 w 2023"/>
                    <a:gd name="T71" fmla="*/ 183 h 1695"/>
                    <a:gd name="T72" fmla="*/ 399 w 2023"/>
                    <a:gd name="T73" fmla="*/ 181 h 1695"/>
                    <a:gd name="T74" fmla="*/ 464 w 2023"/>
                    <a:gd name="T75" fmla="*/ 191 h 1695"/>
                    <a:gd name="T76" fmla="*/ 548 w 2023"/>
                    <a:gd name="T77" fmla="*/ 225 h 1695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2023"/>
                    <a:gd name="T118" fmla="*/ 0 h 1695"/>
                    <a:gd name="T119" fmla="*/ 2023 w 2023"/>
                    <a:gd name="T120" fmla="*/ 1695 h 1695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2023" h="1695">
                      <a:moveTo>
                        <a:pt x="548" y="225"/>
                      </a:moveTo>
                      <a:lnTo>
                        <a:pt x="570" y="121"/>
                      </a:lnTo>
                      <a:lnTo>
                        <a:pt x="571" y="121"/>
                      </a:lnTo>
                      <a:lnTo>
                        <a:pt x="575" y="120"/>
                      </a:lnTo>
                      <a:lnTo>
                        <a:pt x="580" y="118"/>
                      </a:lnTo>
                      <a:lnTo>
                        <a:pt x="586" y="116"/>
                      </a:lnTo>
                      <a:lnTo>
                        <a:pt x="596" y="112"/>
                      </a:lnTo>
                      <a:lnTo>
                        <a:pt x="607" y="108"/>
                      </a:lnTo>
                      <a:lnTo>
                        <a:pt x="620" y="105"/>
                      </a:lnTo>
                      <a:lnTo>
                        <a:pt x="636" y="101"/>
                      </a:lnTo>
                      <a:lnTo>
                        <a:pt x="653" y="95"/>
                      </a:lnTo>
                      <a:lnTo>
                        <a:pt x="672" y="90"/>
                      </a:lnTo>
                      <a:lnTo>
                        <a:pt x="694" y="84"/>
                      </a:lnTo>
                      <a:lnTo>
                        <a:pt x="718" y="79"/>
                      </a:lnTo>
                      <a:lnTo>
                        <a:pt x="743" y="74"/>
                      </a:lnTo>
                      <a:lnTo>
                        <a:pt x="771" y="67"/>
                      </a:lnTo>
                      <a:lnTo>
                        <a:pt x="802" y="61"/>
                      </a:lnTo>
                      <a:lnTo>
                        <a:pt x="834" y="55"/>
                      </a:lnTo>
                      <a:lnTo>
                        <a:pt x="867" y="49"/>
                      </a:lnTo>
                      <a:lnTo>
                        <a:pt x="904" y="43"/>
                      </a:lnTo>
                      <a:lnTo>
                        <a:pt x="943" y="38"/>
                      </a:lnTo>
                      <a:lnTo>
                        <a:pt x="982" y="33"/>
                      </a:lnTo>
                      <a:lnTo>
                        <a:pt x="1025" y="27"/>
                      </a:lnTo>
                      <a:lnTo>
                        <a:pt x="1071" y="22"/>
                      </a:lnTo>
                      <a:lnTo>
                        <a:pt x="1117" y="17"/>
                      </a:lnTo>
                      <a:lnTo>
                        <a:pt x="1166" y="13"/>
                      </a:lnTo>
                      <a:lnTo>
                        <a:pt x="1218" y="10"/>
                      </a:lnTo>
                      <a:lnTo>
                        <a:pt x="1271" y="7"/>
                      </a:lnTo>
                      <a:lnTo>
                        <a:pt x="1327" y="3"/>
                      </a:lnTo>
                      <a:lnTo>
                        <a:pt x="1384" y="1"/>
                      </a:lnTo>
                      <a:lnTo>
                        <a:pt x="1444" y="0"/>
                      </a:lnTo>
                      <a:lnTo>
                        <a:pt x="1506" y="0"/>
                      </a:lnTo>
                      <a:lnTo>
                        <a:pt x="1570" y="0"/>
                      </a:lnTo>
                      <a:lnTo>
                        <a:pt x="1636" y="1"/>
                      </a:lnTo>
                      <a:lnTo>
                        <a:pt x="1709" y="41"/>
                      </a:lnTo>
                      <a:lnTo>
                        <a:pt x="1692" y="233"/>
                      </a:lnTo>
                      <a:lnTo>
                        <a:pt x="1698" y="235"/>
                      </a:lnTo>
                      <a:lnTo>
                        <a:pt x="1713" y="243"/>
                      </a:lnTo>
                      <a:lnTo>
                        <a:pt x="1733" y="256"/>
                      </a:lnTo>
                      <a:lnTo>
                        <a:pt x="1758" y="274"/>
                      </a:lnTo>
                      <a:lnTo>
                        <a:pt x="1784" y="299"/>
                      </a:lnTo>
                      <a:lnTo>
                        <a:pt x="1806" y="329"/>
                      </a:lnTo>
                      <a:lnTo>
                        <a:pt x="1825" y="366"/>
                      </a:lnTo>
                      <a:lnTo>
                        <a:pt x="1836" y="409"/>
                      </a:lnTo>
                      <a:lnTo>
                        <a:pt x="1999" y="557"/>
                      </a:lnTo>
                      <a:lnTo>
                        <a:pt x="1955" y="948"/>
                      </a:lnTo>
                      <a:lnTo>
                        <a:pt x="1692" y="1080"/>
                      </a:lnTo>
                      <a:lnTo>
                        <a:pt x="2003" y="1171"/>
                      </a:lnTo>
                      <a:lnTo>
                        <a:pt x="2006" y="1176"/>
                      </a:lnTo>
                      <a:lnTo>
                        <a:pt x="2011" y="1188"/>
                      </a:lnTo>
                      <a:lnTo>
                        <a:pt x="2016" y="1206"/>
                      </a:lnTo>
                      <a:lnTo>
                        <a:pt x="2022" y="1231"/>
                      </a:lnTo>
                      <a:lnTo>
                        <a:pt x="2023" y="1261"/>
                      </a:lnTo>
                      <a:lnTo>
                        <a:pt x="2021" y="1297"/>
                      </a:lnTo>
                      <a:lnTo>
                        <a:pt x="2010" y="1337"/>
                      </a:lnTo>
                      <a:lnTo>
                        <a:pt x="1992" y="1380"/>
                      </a:lnTo>
                      <a:lnTo>
                        <a:pt x="1171" y="1695"/>
                      </a:lnTo>
                      <a:lnTo>
                        <a:pt x="0" y="1328"/>
                      </a:lnTo>
                      <a:lnTo>
                        <a:pt x="20" y="1285"/>
                      </a:lnTo>
                      <a:lnTo>
                        <a:pt x="199" y="1223"/>
                      </a:lnTo>
                      <a:lnTo>
                        <a:pt x="199" y="233"/>
                      </a:lnTo>
                      <a:lnTo>
                        <a:pt x="200" y="232"/>
                      </a:lnTo>
                      <a:lnTo>
                        <a:pt x="204" y="229"/>
                      </a:lnTo>
                      <a:lnTo>
                        <a:pt x="210" y="226"/>
                      </a:lnTo>
                      <a:lnTo>
                        <a:pt x="218" y="220"/>
                      </a:lnTo>
                      <a:lnTo>
                        <a:pt x="230" y="214"/>
                      </a:lnTo>
                      <a:lnTo>
                        <a:pt x="243" y="207"/>
                      </a:lnTo>
                      <a:lnTo>
                        <a:pt x="259" y="201"/>
                      </a:lnTo>
                      <a:lnTo>
                        <a:pt x="277" y="194"/>
                      </a:lnTo>
                      <a:lnTo>
                        <a:pt x="297" y="189"/>
                      </a:lnTo>
                      <a:lnTo>
                        <a:pt x="320" y="185"/>
                      </a:lnTo>
                      <a:lnTo>
                        <a:pt x="344" y="183"/>
                      </a:lnTo>
                      <a:lnTo>
                        <a:pt x="370" y="180"/>
                      </a:lnTo>
                      <a:lnTo>
                        <a:pt x="399" y="181"/>
                      </a:lnTo>
                      <a:lnTo>
                        <a:pt x="430" y="185"/>
                      </a:lnTo>
                      <a:lnTo>
                        <a:pt x="464" y="191"/>
                      </a:lnTo>
                      <a:lnTo>
                        <a:pt x="498" y="201"/>
                      </a:lnTo>
                      <a:lnTo>
                        <a:pt x="548" y="225"/>
                      </a:lnTo>
                      <a:close/>
                    </a:path>
                  </a:pathLst>
                </a:custGeom>
                <a:solidFill>
                  <a:srgbClr val="96969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61" name="Freeform 27"/>
                <p:cNvSpPr>
                  <a:spLocks/>
                </p:cNvSpPr>
                <p:nvPr/>
              </p:nvSpPr>
              <p:spPr bwMode="auto">
                <a:xfrm>
                  <a:off x="6551" y="13597"/>
                  <a:ext cx="650" cy="735"/>
                </a:xfrm>
                <a:custGeom>
                  <a:avLst/>
                  <a:gdLst>
                    <a:gd name="T0" fmla="*/ 645 w 650"/>
                    <a:gd name="T1" fmla="*/ 27 h 735"/>
                    <a:gd name="T2" fmla="*/ 642 w 650"/>
                    <a:gd name="T3" fmla="*/ 26 h 735"/>
                    <a:gd name="T4" fmla="*/ 631 w 650"/>
                    <a:gd name="T5" fmla="*/ 23 h 735"/>
                    <a:gd name="T6" fmla="*/ 615 w 650"/>
                    <a:gd name="T7" fmla="*/ 19 h 735"/>
                    <a:gd name="T8" fmla="*/ 592 w 650"/>
                    <a:gd name="T9" fmla="*/ 15 h 735"/>
                    <a:gd name="T10" fmla="*/ 565 w 650"/>
                    <a:gd name="T11" fmla="*/ 10 h 735"/>
                    <a:gd name="T12" fmla="*/ 533 w 650"/>
                    <a:gd name="T13" fmla="*/ 6 h 735"/>
                    <a:gd name="T14" fmla="*/ 496 w 650"/>
                    <a:gd name="T15" fmla="*/ 3 h 735"/>
                    <a:gd name="T16" fmla="*/ 456 w 650"/>
                    <a:gd name="T17" fmla="*/ 1 h 735"/>
                    <a:gd name="T18" fmla="*/ 411 w 650"/>
                    <a:gd name="T19" fmla="*/ 0 h 735"/>
                    <a:gd name="T20" fmla="*/ 364 w 650"/>
                    <a:gd name="T21" fmla="*/ 2 h 735"/>
                    <a:gd name="T22" fmla="*/ 315 w 650"/>
                    <a:gd name="T23" fmla="*/ 6 h 735"/>
                    <a:gd name="T24" fmla="*/ 262 w 650"/>
                    <a:gd name="T25" fmla="*/ 15 h 735"/>
                    <a:gd name="T26" fmla="*/ 209 w 650"/>
                    <a:gd name="T27" fmla="*/ 26 h 735"/>
                    <a:gd name="T28" fmla="*/ 154 w 650"/>
                    <a:gd name="T29" fmla="*/ 42 h 735"/>
                    <a:gd name="T30" fmla="*/ 98 w 650"/>
                    <a:gd name="T31" fmla="*/ 61 h 735"/>
                    <a:gd name="T32" fmla="*/ 42 w 650"/>
                    <a:gd name="T33" fmla="*/ 87 h 735"/>
                    <a:gd name="T34" fmla="*/ 38 w 650"/>
                    <a:gd name="T35" fmla="*/ 101 h 735"/>
                    <a:gd name="T36" fmla="*/ 28 w 650"/>
                    <a:gd name="T37" fmla="*/ 141 h 735"/>
                    <a:gd name="T38" fmla="*/ 17 w 650"/>
                    <a:gd name="T39" fmla="*/ 203 h 735"/>
                    <a:gd name="T40" fmla="*/ 6 w 650"/>
                    <a:gd name="T41" fmla="*/ 283 h 735"/>
                    <a:gd name="T42" fmla="*/ 0 w 650"/>
                    <a:gd name="T43" fmla="*/ 378 h 735"/>
                    <a:gd name="T44" fmla="*/ 5 w 650"/>
                    <a:gd name="T45" fmla="*/ 484 h 735"/>
                    <a:gd name="T46" fmla="*/ 21 w 650"/>
                    <a:gd name="T47" fmla="*/ 599 h 735"/>
                    <a:gd name="T48" fmla="*/ 54 w 650"/>
                    <a:gd name="T49" fmla="*/ 716 h 735"/>
                    <a:gd name="T50" fmla="*/ 58 w 650"/>
                    <a:gd name="T51" fmla="*/ 716 h 735"/>
                    <a:gd name="T52" fmla="*/ 66 w 650"/>
                    <a:gd name="T53" fmla="*/ 715 h 735"/>
                    <a:gd name="T54" fmla="*/ 80 w 650"/>
                    <a:gd name="T55" fmla="*/ 713 h 735"/>
                    <a:gd name="T56" fmla="*/ 99 w 650"/>
                    <a:gd name="T57" fmla="*/ 712 h 735"/>
                    <a:gd name="T58" fmla="*/ 124 w 650"/>
                    <a:gd name="T59" fmla="*/ 710 h 735"/>
                    <a:gd name="T60" fmla="*/ 153 w 650"/>
                    <a:gd name="T61" fmla="*/ 708 h 735"/>
                    <a:gd name="T62" fmla="*/ 188 w 650"/>
                    <a:gd name="T63" fmla="*/ 707 h 735"/>
                    <a:gd name="T64" fmla="*/ 225 w 650"/>
                    <a:gd name="T65" fmla="*/ 706 h 735"/>
                    <a:gd name="T66" fmla="*/ 267 w 650"/>
                    <a:gd name="T67" fmla="*/ 705 h 735"/>
                    <a:gd name="T68" fmla="*/ 313 w 650"/>
                    <a:gd name="T69" fmla="*/ 706 h 735"/>
                    <a:gd name="T70" fmla="*/ 362 w 650"/>
                    <a:gd name="T71" fmla="*/ 707 h 735"/>
                    <a:gd name="T72" fmla="*/ 415 w 650"/>
                    <a:gd name="T73" fmla="*/ 709 h 735"/>
                    <a:gd name="T74" fmla="*/ 470 w 650"/>
                    <a:gd name="T75" fmla="*/ 713 h 735"/>
                    <a:gd name="T76" fmla="*/ 528 w 650"/>
                    <a:gd name="T77" fmla="*/ 719 h 735"/>
                    <a:gd name="T78" fmla="*/ 588 w 650"/>
                    <a:gd name="T79" fmla="*/ 726 h 735"/>
                    <a:gd name="T80" fmla="*/ 650 w 650"/>
                    <a:gd name="T81" fmla="*/ 735 h 735"/>
                    <a:gd name="T82" fmla="*/ 647 w 650"/>
                    <a:gd name="T83" fmla="*/ 713 h 735"/>
                    <a:gd name="T84" fmla="*/ 641 w 650"/>
                    <a:gd name="T85" fmla="*/ 655 h 735"/>
                    <a:gd name="T86" fmla="*/ 631 w 650"/>
                    <a:gd name="T87" fmla="*/ 568 h 735"/>
                    <a:gd name="T88" fmla="*/ 623 w 650"/>
                    <a:gd name="T89" fmla="*/ 462 h 735"/>
                    <a:gd name="T90" fmla="*/ 618 w 650"/>
                    <a:gd name="T91" fmla="*/ 345 h 735"/>
                    <a:gd name="T92" fmla="*/ 618 w 650"/>
                    <a:gd name="T93" fmla="*/ 229 h 735"/>
                    <a:gd name="T94" fmla="*/ 627 w 650"/>
                    <a:gd name="T95" fmla="*/ 119 h 735"/>
                    <a:gd name="T96" fmla="*/ 645 w 650"/>
                    <a:gd name="T97" fmla="*/ 27 h 735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650"/>
                    <a:gd name="T148" fmla="*/ 0 h 735"/>
                    <a:gd name="T149" fmla="*/ 650 w 650"/>
                    <a:gd name="T150" fmla="*/ 735 h 735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650" h="735">
                      <a:moveTo>
                        <a:pt x="645" y="27"/>
                      </a:moveTo>
                      <a:lnTo>
                        <a:pt x="642" y="26"/>
                      </a:lnTo>
                      <a:lnTo>
                        <a:pt x="631" y="23"/>
                      </a:lnTo>
                      <a:lnTo>
                        <a:pt x="615" y="19"/>
                      </a:lnTo>
                      <a:lnTo>
                        <a:pt x="592" y="15"/>
                      </a:lnTo>
                      <a:lnTo>
                        <a:pt x="565" y="10"/>
                      </a:lnTo>
                      <a:lnTo>
                        <a:pt x="533" y="6"/>
                      </a:lnTo>
                      <a:lnTo>
                        <a:pt x="496" y="3"/>
                      </a:lnTo>
                      <a:lnTo>
                        <a:pt x="456" y="1"/>
                      </a:lnTo>
                      <a:lnTo>
                        <a:pt x="411" y="0"/>
                      </a:lnTo>
                      <a:lnTo>
                        <a:pt x="364" y="2"/>
                      </a:lnTo>
                      <a:lnTo>
                        <a:pt x="315" y="6"/>
                      </a:lnTo>
                      <a:lnTo>
                        <a:pt x="262" y="15"/>
                      </a:lnTo>
                      <a:lnTo>
                        <a:pt x="209" y="26"/>
                      </a:lnTo>
                      <a:lnTo>
                        <a:pt x="154" y="42"/>
                      </a:lnTo>
                      <a:lnTo>
                        <a:pt x="98" y="61"/>
                      </a:lnTo>
                      <a:lnTo>
                        <a:pt x="42" y="87"/>
                      </a:lnTo>
                      <a:lnTo>
                        <a:pt x="38" y="101"/>
                      </a:lnTo>
                      <a:lnTo>
                        <a:pt x="28" y="141"/>
                      </a:lnTo>
                      <a:lnTo>
                        <a:pt x="17" y="203"/>
                      </a:lnTo>
                      <a:lnTo>
                        <a:pt x="6" y="283"/>
                      </a:lnTo>
                      <a:lnTo>
                        <a:pt x="0" y="378"/>
                      </a:lnTo>
                      <a:lnTo>
                        <a:pt x="5" y="484"/>
                      </a:lnTo>
                      <a:lnTo>
                        <a:pt x="21" y="599"/>
                      </a:lnTo>
                      <a:lnTo>
                        <a:pt x="54" y="716"/>
                      </a:lnTo>
                      <a:lnTo>
                        <a:pt x="58" y="716"/>
                      </a:lnTo>
                      <a:lnTo>
                        <a:pt x="66" y="715"/>
                      </a:lnTo>
                      <a:lnTo>
                        <a:pt x="80" y="713"/>
                      </a:lnTo>
                      <a:lnTo>
                        <a:pt x="99" y="712"/>
                      </a:lnTo>
                      <a:lnTo>
                        <a:pt x="124" y="710"/>
                      </a:lnTo>
                      <a:lnTo>
                        <a:pt x="153" y="708"/>
                      </a:lnTo>
                      <a:lnTo>
                        <a:pt x="188" y="707"/>
                      </a:lnTo>
                      <a:lnTo>
                        <a:pt x="225" y="706"/>
                      </a:lnTo>
                      <a:lnTo>
                        <a:pt x="267" y="705"/>
                      </a:lnTo>
                      <a:lnTo>
                        <a:pt x="313" y="706"/>
                      </a:lnTo>
                      <a:lnTo>
                        <a:pt x="362" y="707"/>
                      </a:lnTo>
                      <a:lnTo>
                        <a:pt x="415" y="709"/>
                      </a:lnTo>
                      <a:lnTo>
                        <a:pt x="470" y="713"/>
                      </a:lnTo>
                      <a:lnTo>
                        <a:pt x="528" y="719"/>
                      </a:lnTo>
                      <a:lnTo>
                        <a:pt x="588" y="726"/>
                      </a:lnTo>
                      <a:lnTo>
                        <a:pt x="650" y="735"/>
                      </a:lnTo>
                      <a:lnTo>
                        <a:pt x="647" y="713"/>
                      </a:lnTo>
                      <a:lnTo>
                        <a:pt x="641" y="655"/>
                      </a:lnTo>
                      <a:lnTo>
                        <a:pt x="631" y="568"/>
                      </a:lnTo>
                      <a:lnTo>
                        <a:pt x="623" y="462"/>
                      </a:lnTo>
                      <a:lnTo>
                        <a:pt x="618" y="345"/>
                      </a:lnTo>
                      <a:lnTo>
                        <a:pt x="618" y="229"/>
                      </a:lnTo>
                      <a:lnTo>
                        <a:pt x="627" y="119"/>
                      </a:lnTo>
                      <a:lnTo>
                        <a:pt x="645" y="27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62" name="Freeform 28"/>
                <p:cNvSpPr>
                  <a:spLocks/>
                </p:cNvSpPr>
                <p:nvPr/>
              </p:nvSpPr>
              <p:spPr bwMode="auto">
                <a:xfrm>
                  <a:off x="6623" y="13797"/>
                  <a:ext cx="1071" cy="731"/>
                </a:xfrm>
                <a:custGeom>
                  <a:avLst/>
                  <a:gdLst>
                    <a:gd name="T0" fmla="*/ 6 w 1071"/>
                    <a:gd name="T1" fmla="*/ 552 h 731"/>
                    <a:gd name="T2" fmla="*/ 0 w 1071"/>
                    <a:gd name="T3" fmla="*/ 642 h 731"/>
                    <a:gd name="T4" fmla="*/ 698 w 1071"/>
                    <a:gd name="T5" fmla="*/ 731 h 731"/>
                    <a:gd name="T6" fmla="*/ 703 w 1071"/>
                    <a:gd name="T7" fmla="*/ 729 h 731"/>
                    <a:gd name="T8" fmla="*/ 717 w 1071"/>
                    <a:gd name="T9" fmla="*/ 722 h 731"/>
                    <a:gd name="T10" fmla="*/ 740 w 1071"/>
                    <a:gd name="T11" fmla="*/ 710 h 731"/>
                    <a:gd name="T12" fmla="*/ 768 w 1071"/>
                    <a:gd name="T13" fmla="*/ 694 h 731"/>
                    <a:gd name="T14" fmla="*/ 801 w 1071"/>
                    <a:gd name="T15" fmla="*/ 672 h 731"/>
                    <a:gd name="T16" fmla="*/ 838 w 1071"/>
                    <a:gd name="T17" fmla="*/ 645 h 731"/>
                    <a:gd name="T18" fmla="*/ 876 w 1071"/>
                    <a:gd name="T19" fmla="*/ 614 h 731"/>
                    <a:gd name="T20" fmla="*/ 915 w 1071"/>
                    <a:gd name="T21" fmla="*/ 577 h 731"/>
                    <a:gd name="T22" fmla="*/ 953 w 1071"/>
                    <a:gd name="T23" fmla="*/ 536 h 731"/>
                    <a:gd name="T24" fmla="*/ 988 w 1071"/>
                    <a:gd name="T25" fmla="*/ 491 h 731"/>
                    <a:gd name="T26" fmla="*/ 1018 w 1071"/>
                    <a:gd name="T27" fmla="*/ 439 h 731"/>
                    <a:gd name="T28" fmla="*/ 1043 w 1071"/>
                    <a:gd name="T29" fmla="*/ 383 h 731"/>
                    <a:gd name="T30" fmla="*/ 1061 w 1071"/>
                    <a:gd name="T31" fmla="*/ 322 h 731"/>
                    <a:gd name="T32" fmla="*/ 1071 w 1071"/>
                    <a:gd name="T33" fmla="*/ 255 h 731"/>
                    <a:gd name="T34" fmla="*/ 1070 w 1071"/>
                    <a:gd name="T35" fmla="*/ 185 h 731"/>
                    <a:gd name="T36" fmla="*/ 1057 w 1071"/>
                    <a:gd name="T37" fmla="*/ 108 h 731"/>
                    <a:gd name="T38" fmla="*/ 1055 w 1071"/>
                    <a:gd name="T39" fmla="*/ 104 h 731"/>
                    <a:gd name="T40" fmla="*/ 1049 w 1071"/>
                    <a:gd name="T41" fmla="*/ 92 h 731"/>
                    <a:gd name="T42" fmla="*/ 1037 w 1071"/>
                    <a:gd name="T43" fmla="*/ 76 h 731"/>
                    <a:gd name="T44" fmla="*/ 1022 w 1071"/>
                    <a:gd name="T45" fmla="*/ 57 h 731"/>
                    <a:gd name="T46" fmla="*/ 1002 w 1071"/>
                    <a:gd name="T47" fmla="*/ 37 h 731"/>
                    <a:gd name="T48" fmla="*/ 979 w 1071"/>
                    <a:gd name="T49" fmla="*/ 20 h 731"/>
                    <a:gd name="T50" fmla="*/ 951 w 1071"/>
                    <a:gd name="T51" fmla="*/ 7 h 731"/>
                    <a:gd name="T52" fmla="*/ 919 w 1071"/>
                    <a:gd name="T53" fmla="*/ 0 h 731"/>
                    <a:gd name="T54" fmla="*/ 924 w 1071"/>
                    <a:gd name="T55" fmla="*/ 12 h 731"/>
                    <a:gd name="T56" fmla="*/ 934 w 1071"/>
                    <a:gd name="T57" fmla="*/ 44 h 731"/>
                    <a:gd name="T58" fmla="*/ 947 w 1071"/>
                    <a:gd name="T59" fmla="*/ 94 h 731"/>
                    <a:gd name="T60" fmla="*/ 958 w 1071"/>
                    <a:gd name="T61" fmla="*/ 159 h 731"/>
                    <a:gd name="T62" fmla="*/ 961 w 1071"/>
                    <a:gd name="T63" fmla="*/ 238 h 731"/>
                    <a:gd name="T64" fmla="*/ 953 w 1071"/>
                    <a:gd name="T65" fmla="*/ 324 h 731"/>
                    <a:gd name="T66" fmla="*/ 928 w 1071"/>
                    <a:gd name="T67" fmla="*/ 418 h 731"/>
                    <a:gd name="T68" fmla="*/ 884 w 1071"/>
                    <a:gd name="T69" fmla="*/ 516 h 731"/>
                    <a:gd name="T70" fmla="*/ 883 w 1071"/>
                    <a:gd name="T71" fmla="*/ 518 h 731"/>
                    <a:gd name="T72" fmla="*/ 879 w 1071"/>
                    <a:gd name="T73" fmla="*/ 521 h 731"/>
                    <a:gd name="T74" fmla="*/ 872 w 1071"/>
                    <a:gd name="T75" fmla="*/ 526 h 731"/>
                    <a:gd name="T76" fmla="*/ 862 w 1071"/>
                    <a:gd name="T77" fmla="*/ 534 h 731"/>
                    <a:gd name="T78" fmla="*/ 851 w 1071"/>
                    <a:gd name="T79" fmla="*/ 541 h 731"/>
                    <a:gd name="T80" fmla="*/ 837 w 1071"/>
                    <a:gd name="T81" fmla="*/ 550 h 731"/>
                    <a:gd name="T82" fmla="*/ 819 w 1071"/>
                    <a:gd name="T83" fmla="*/ 559 h 731"/>
                    <a:gd name="T84" fmla="*/ 800 w 1071"/>
                    <a:gd name="T85" fmla="*/ 567 h 731"/>
                    <a:gd name="T86" fmla="*/ 778 w 1071"/>
                    <a:gd name="T87" fmla="*/ 575 h 731"/>
                    <a:gd name="T88" fmla="*/ 754 w 1071"/>
                    <a:gd name="T89" fmla="*/ 582 h 731"/>
                    <a:gd name="T90" fmla="*/ 727 w 1071"/>
                    <a:gd name="T91" fmla="*/ 588 h 731"/>
                    <a:gd name="T92" fmla="*/ 697 w 1071"/>
                    <a:gd name="T93" fmla="*/ 592 h 731"/>
                    <a:gd name="T94" fmla="*/ 666 w 1071"/>
                    <a:gd name="T95" fmla="*/ 593 h 731"/>
                    <a:gd name="T96" fmla="*/ 631 w 1071"/>
                    <a:gd name="T97" fmla="*/ 592 h 731"/>
                    <a:gd name="T98" fmla="*/ 593 w 1071"/>
                    <a:gd name="T99" fmla="*/ 589 h 731"/>
                    <a:gd name="T100" fmla="*/ 555 w 1071"/>
                    <a:gd name="T101" fmla="*/ 581 h 731"/>
                    <a:gd name="T102" fmla="*/ 555 w 1071"/>
                    <a:gd name="T103" fmla="*/ 677 h 731"/>
                    <a:gd name="T104" fmla="*/ 24 w 1071"/>
                    <a:gd name="T105" fmla="*/ 623 h 731"/>
                    <a:gd name="T106" fmla="*/ 6 w 1071"/>
                    <a:gd name="T107" fmla="*/ 552 h 731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w 1071"/>
                    <a:gd name="T163" fmla="*/ 0 h 731"/>
                    <a:gd name="T164" fmla="*/ 1071 w 1071"/>
                    <a:gd name="T165" fmla="*/ 731 h 731"/>
                  </a:gdLst>
                  <a:ahLst/>
                  <a:cxnLst>
                    <a:cxn ang="T108">
                      <a:pos x="T0" y="T1"/>
                    </a:cxn>
                    <a:cxn ang="T109">
                      <a:pos x="T2" y="T3"/>
                    </a:cxn>
                    <a:cxn ang="T110">
                      <a:pos x="T4" y="T5"/>
                    </a:cxn>
                    <a:cxn ang="T111">
                      <a:pos x="T6" y="T7"/>
                    </a:cxn>
                    <a:cxn ang="T112">
                      <a:pos x="T8" y="T9"/>
                    </a:cxn>
                    <a:cxn ang="T113">
                      <a:pos x="T10" y="T11"/>
                    </a:cxn>
                    <a:cxn ang="T114">
                      <a:pos x="T12" y="T13"/>
                    </a:cxn>
                    <a:cxn ang="T115">
                      <a:pos x="T14" y="T15"/>
                    </a:cxn>
                    <a:cxn ang="T116">
                      <a:pos x="T16" y="T17"/>
                    </a:cxn>
                    <a:cxn ang="T117">
                      <a:pos x="T18" y="T19"/>
                    </a:cxn>
                    <a:cxn ang="T118">
                      <a:pos x="T20" y="T21"/>
                    </a:cxn>
                    <a:cxn ang="T119">
                      <a:pos x="T22" y="T23"/>
                    </a:cxn>
                    <a:cxn ang="T120">
                      <a:pos x="T24" y="T25"/>
                    </a:cxn>
                    <a:cxn ang="T121">
                      <a:pos x="T26" y="T27"/>
                    </a:cxn>
                    <a:cxn ang="T122">
                      <a:pos x="T28" y="T29"/>
                    </a:cxn>
                    <a:cxn ang="T123">
                      <a:pos x="T30" y="T31"/>
                    </a:cxn>
                    <a:cxn ang="T124">
                      <a:pos x="T32" y="T33"/>
                    </a:cxn>
                    <a:cxn ang="T125">
                      <a:pos x="T34" y="T35"/>
                    </a:cxn>
                    <a:cxn ang="T126">
                      <a:pos x="T36" y="T37"/>
                    </a:cxn>
                    <a:cxn ang="T127">
                      <a:pos x="T38" y="T39"/>
                    </a:cxn>
                    <a:cxn ang="T128">
                      <a:pos x="T40" y="T41"/>
                    </a:cxn>
                    <a:cxn ang="T129">
                      <a:pos x="T42" y="T43"/>
                    </a:cxn>
                    <a:cxn ang="T130">
                      <a:pos x="T44" y="T45"/>
                    </a:cxn>
                    <a:cxn ang="T131">
                      <a:pos x="T46" y="T47"/>
                    </a:cxn>
                    <a:cxn ang="T132">
                      <a:pos x="T48" y="T49"/>
                    </a:cxn>
                    <a:cxn ang="T133">
                      <a:pos x="T50" y="T51"/>
                    </a:cxn>
                    <a:cxn ang="T134">
                      <a:pos x="T52" y="T53"/>
                    </a:cxn>
                    <a:cxn ang="T135">
                      <a:pos x="T54" y="T55"/>
                    </a:cxn>
                    <a:cxn ang="T136">
                      <a:pos x="T56" y="T57"/>
                    </a:cxn>
                    <a:cxn ang="T137">
                      <a:pos x="T58" y="T59"/>
                    </a:cxn>
                    <a:cxn ang="T138">
                      <a:pos x="T60" y="T61"/>
                    </a:cxn>
                    <a:cxn ang="T139">
                      <a:pos x="T62" y="T63"/>
                    </a:cxn>
                    <a:cxn ang="T140">
                      <a:pos x="T64" y="T65"/>
                    </a:cxn>
                    <a:cxn ang="T141">
                      <a:pos x="T66" y="T67"/>
                    </a:cxn>
                    <a:cxn ang="T142">
                      <a:pos x="T68" y="T69"/>
                    </a:cxn>
                    <a:cxn ang="T143">
                      <a:pos x="T70" y="T71"/>
                    </a:cxn>
                    <a:cxn ang="T144">
                      <a:pos x="T72" y="T73"/>
                    </a:cxn>
                    <a:cxn ang="T145">
                      <a:pos x="T74" y="T75"/>
                    </a:cxn>
                    <a:cxn ang="T146">
                      <a:pos x="T76" y="T77"/>
                    </a:cxn>
                    <a:cxn ang="T147">
                      <a:pos x="T78" y="T79"/>
                    </a:cxn>
                    <a:cxn ang="T148">
                      <a:pos x="T80" y="T81"/>
                    </a:cxn>
                    <a:cxn ang="T149">
                      <a:pos x="T82" y="T83"/>
                    </a:cxn>
                    <a:cxn ang="T150">
                      <a:pos x="T84" y="T85"/>
                    </a:cxn>
                    <a:cxn ang="T151">
                      <a:pos x="T86" y="T87"/>
                    </a:cxn>
                    <a:cxn ang="T152">
                      <a:pos x="T88" y="T89"/>
                    </a:cxn>
                    <a:cxn ang="T153">
                      <a:pos x="T90" y="T91"/>
                    </a:cxn>
                    <a:cxn ang="T154">
                      <a:pos x="T92" y="T93"/>
                    </a:cxn>
                    <a:cxn ang="T155">
                      <a:pos x="T94" y="T95"/>
                    </a:cxn>
                    <a:cxn ang="T156">
                      <a:pos x="T96" y="T97"/>
                    </a:cxn>
                    <a:cxn ang="T157">
                      <a:pos x="T98" y="T99"/>
                    </a:cxn>
                    <a:cxn ang="T158">
                      <a:pos x="T100" y="T101"/>
                    </a:cxn>
                    <a:cxn ang="T159">
                      <a:pos x="T102" y="T103"/>
                    </a:cxn>
                    <a:cxn ang="T160">
                      <a:pos x="T104" y="T105"/>
                    </a:cxn>
                    <a:cxn ang="T161">
                      <a:pos x="T106" y="T107"/>
                    </a:cxn>
                  </a:cxnLst>
                  <a:rect l="T162" t="T163" r="T164" b="T165"/>
                  <a:pathLst>
                    <a:path w="1071" h="731">
                      <a:moveTo>
                        <a:pt x="6" y="552"/>
                      </a:moveTo>
                      <a:lnTo>
                        <a:pt x="0" y="642"/>
                      </a:lnTo>
                      <a:lnTo>
                        <a:pt x="698" y="731"/>
                      </a:lnTo>
                      <a:lnTo>
                        <a:pt x="703" y="729"/>
                      </a:lnTo>
                      <a:lnTo>
                        <a:pt x="717" y="722"/>
                      </a:lnTo>
                      <a:lnTo>
                        <a:pt x="740" y="710"/>
                      </a:lnTo>
                      <a:lnTo>
                        <a:pt x="768" y="694"/>
                      </a:lnTo>
                      <a:lnTo>
                        <a:pt x="801" y="672"/>
                      </a:lnTo>
                      <a:lnTo>
                        <a:pt x="838" y="645"/>
                      </a:lnTo>
                      <a:lnTo>
                        <a:pt x="876" y="614"/>
                      </a:lnTo>
                      <a:lnTo>
                        <a:pt x="915" y="577"/>
                      </a:lnTo>
                      <a:lnTo>
                        <a:pt x="953" y="536"/>
                      </a:lnTo>
                      <a:lnTo>
                        <a:pt x="988" y="491"/>
                      </a:lnTo>
                      <a:lnTo>
                        <a:pt x="1018" y="439"/>
                      </a:lnTo>
                      <a:lnTo>
                        <a:pt x="1043" y="383"/>
                      </a:lnTo>
                      <a:lnTo>
                        <a:pt x="1061" y="322"/>
                      </a:lnTo>
                      <a:lnTo>
                        <a:pt x="1071" y="255"/>
                      </a:lnTo>
                      <a:lnTo>
                        <a:pt x="1070" y="185"/>
                      </a:lnTo>
                      <a:lnTo>
                        <a:pt x="1057" y="108"/>
                      </a:lnTo>
                      <a:lnTo>
                        <a:pt x="1055" y="104"/>
                      </a:lnTo>
                      <a:lnTo>
                        <a:pt x="1049" y="92"/>
                      </a:lnTo>
                      <a:lnTo>
                        <a:pt x="1037" y="76"/>
                      </a:lnTo>
                      <a:lnTo>
                        <a:pt x="1022" y="57"/>
                      </a:lnTo>
                      <a:lnTo>
                        <a:pt x="1002" y="37"/>
                      </a:lnTo>
                      <a:lnTo>
                        <a:pt x="979" y="20"/>
                      </a:lnTo>
                      <a:lnTo>
                        <a:pt x="951" y="7"/>
                      </a:lnTo>
                      <a:lnTo>
                        <a:pt x="919" y="0"/>
                      </a:lnTo>
                      <a:lnTo>
                        <a:pt x="924" y="12"/>
                      </a:lnTo>
                      <a:lnTo>
                        <a:pt x="934" y="44"/>
                      </a:lnTo>
                      <a:lnTo>
                        <a:pt x="947" y="94"/>
                      </a:lnTo>
                      <a:lnTo>
                        <a:pt x="958" y="159"/>
                      </a:lnTo>
                      <a:lnTo>
                        <a:pt x="961" y="238"/>
                      </a:lnTo>
                      <a:lnTo>
                        <a:pt x="953" y="324"/>
                      </a:lnTo>
                      <a:lnTo>
                        <a:pt x="928" y="418"/>
                      </a:lnTo>
                      <a:lnTo>
                        <a:pt x="884" y="516"/>
                      </a:lnTo>
                      <a:lnTo>
                        <a:pt x="883" y="518"/>
                      </a:lnTo>
                      <a:lnTo>
                        <a:pt x="879" y="521"/>
                      </a:lnTo>
                      <a:lnTo>
                        <a:pt x="872" y="526"/>
                      </a:lnTo>
                      <a:lnTo>
                        <a:pt x="862" y="534"/>
                      </a:lnTo>
                      <a:lnTo>
                        <a:pt x="851" y="541"/>
                      </a:lnTo>
                      <a:lnTo>
                        <a:pt x="837" y="550"/>
                      </a:lnTo>
                      <a:lnTo>
                        <a:pt x="819" y="559"/>
                      </a:lnTo>
                      <a:lnTo>
                        <a:pt x="800" y="567"/>
                      </a:lnTo>
                      <a:lnTo>
                        <a:pt x="778" y="575"/>
                      </a:lnTo>
                      <a:lnTo>
                        <a:pt x="754" y="582"/>
                      </a:lnTo>
                      <a:lnTo>
                        <a:pt x="727" y="588"/>
                      </a:lnTo>
                      <a:lnTo>
                        <a:pt x="697" y="592"/>
                      </a:lnTo>
                      <a:lnTo>
                        <a:pt x="666" y="593"/>
                      </a:lnTo>
                      <a:lnTo>
                        <a:pt x="631" y="592"/>
                      </a:lnTo>
                      <a:lnTo>
                        <a:pt x="593" y="589"/>
                      </a:lnTo>
                      <a:lnTo>
                        <a:pt x="555" y="581"/>
                      </a:lnTo>
                      <a:lnTo>
                        <a:pt x="555" y="677"/>
                      </a:lnTo>
                      <a:lnTo>
                        <a:pt x="24" y="623"/>
                      </a:lnTo>
                      <a:lnTo>
                        <a:pt x="6" y="55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63" name="Freeform 29"/>
                <p:cNvSpPr>
                  <a:spLocks/>
                </p:cNvSpPr>
                <p:nvPr/>
              </p:nvSpPr>
              <p:spPr bwMode="auto">
                <a:xfrm>
                  <a:off x="6486" y="14516"/>
                  <a:ext cx="787" cy="253"/>
                </a:xfrm>
                <a:custGeom>
                  <a:avLst/>
                  <a:gdLst>
                    <a:gd name="T0" fmla="*/ 787 w 787"/>
                    <a:gd name="T1" fmla="*/ 91 h 253"/>
                    <a:gd name="T2" fmla="*/ 12 w 787"/>
                    <a:gd name="T3" fmla="*/ 0 h 253"/>
                    <a:gd name="T4" fmla="*/ 0 w 787"/>
                    <a:gd name="T5" fmla="*/ 91 h 253"/>
                    <a:gd name="T6" fmla="*/ 764 w 787"/>
                    <a:gd name="T7" fmla="*/ 253 h 253"/>
                    <a:gd name="T8" fmla="*/ 787 w 787"/>
                    <a:gd name="T9" fmla="*/ 91 h 25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87"/>
                    <a:gd name="T16" fmla="*/ 0 h 253"/>
                    <a:gd name="T17" fmla="*/ 787 w 787"/>
                    <a:gd name="T18" fmla="*/ 253 h 25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87" h="253">
                      <a:moveTo>
                        <a:pt x="787" y="91"/>
                      </a:moveTo>
                      <a:lnTo>
                        <a:pt x="12" y="0"/>
                      </a:lnTo>
                      <a:lnTo>
                        <a:pt x="0" y="91"/>
                      </a:lnTo>
                      <a:lnTo>
                        <a:pt x="764" y="253"/>
                      </a:lnTo>
                      <a:lnTo>
                        <a:pt x="787" y="9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64" name="Freeform 30"/>
                <p:cNvSpPr>
                  <a:spLocks/>
                </p:cNvSpPr>
                <p:nvPr/>
              </p:nvSpPr>
              <p:spPr bwMode="auto">
                <a:xfrm>
                  <a:off x="6879" y="14597"/>
                  <a:ext cx="336" cy="115"/>
                </a:xfrm>
                <a:custGeom>
                  <a:avLst/>
                  <a:gdLst>
                    <a:gd name="T0" fmla="*/ 336 w 336"/>
                    <a:gd name="T1" fmla="*/ 50 h 115"/>
                    <a:gd name="T2" fmla="*/ 4 w 336"/>
                    <a:gd name="T3" fmla="*/ 0 h 115"/>
                    <a:gd name="T4" fmla="*/ 0 w 336"/>
                    <a:gd name="T5" fmla="*/ 48 h 115"/>
                    <a:gd name="T6" fmla="*/ 327 w 336"/>
                    <a:gd name="T7" fmla="*/ 115 h 115"/>
                    <a:gd name="T8" fmla="*/ 336 w 336"/>
                    <a:gd name="T9" fmla="*/ 50 h 11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6"/>
                    <a:gd name="T16" fmla="*/ 0 h 115"/>
                    <a:gd name="T17" fmla="*/ 336 w 336"/>
                    <a:gd name="T18" fmla="*/ 115 h 11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6" h="115">
                      <a:moveTo>
                        <a:pt x="336" y="50"/>
                      </a:moveTo>
                      <a:lnTo>
                        <a:pt x="4" y="0"/>
                      </a:lnTo>
                      <a:lnTo>
                        <a:pt x="0" y="48"/>
                      </a:lnTo>
                      <a:lnTo>
                        <a:pt x="327" y="115"/>
                      </a:lnTo>
                      <a:lnTo>
                        <a:pt x="336" y="5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65" name="Freeform 31"/>
                <p:cNvSpPr>
                  <a:spLocks/>
                </p:cNvSpPr>
                <p:nvPr/>
              </p:nvSpPr>
              <p:spPr bwMode="auto">
                <a:xfrm>
                  <a:off x="6536" y="14540"/>
                  <a:ext cx="225" cy="85"/>
                </a:xfrm>
                <a:custGeom>
                  <a:avLst/>
                  <a:gdLst>
                    <a:gd name="T0" fmla="*/ 225 w 225"/>
                    <a:gd name="T1" fmla="*/ 39 h 85"/>
                    <a:gd name="T2" fmla="*/ 0 w 225"/>
                    <a:gd name="T3" fmla="*/ 0 h 85"/>
                    <a:gd name="T4" fmla="*/ 3 w 225"/>
                    <a:gd name="T5" fmla="*/ 41 h 85"/>
                    <a:gd name="T6" fmla="*/ 218 w 225"/>
                    <a:gd name="T7" fmla="*/ 85 h 85"/>
                    <a:gd name="T8" fmla="*/ 225 w 225"/>
                    <a:gd name="T9" fmla="*/ 39 h 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5"/>
                    <a:gd name="T16" fmla="*/ 0 h 85"/>
                    <a:gd name="T17" fmla="*/ 225 w 225"/>
                    <a:gd name="T18" fmla="*/ 85 h 8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5" h="85">
                      <a:moveTo>
                        <a:pt x="225" y="39"/>
                      </a:moveTo>
                      <a:lnTo>
                        <a:pt x="0" y="0"/>
                      </a:lnTo>
                      <a:lnTo>
                        <a:pt x="3" y="41"/>
                      </a:lnTo>
                      <a:lnTo>
                        <a:pt x="218" y="85"/>
                      </a:lnTo>
                      <a:lnTo>
                        <a:pt x="225" y="3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66" name="Freeform 32"/>
                <p:cNvSpPr>
                  <a:spLocks/>
                </p:cNvSpPr>
                <p:nvPr/>
              </p:nvSpPr>
              <p:spPr bwMode="auto">
                <a:xfrm>
                  <a:off x="5972" y="14624"/>
                  <a:ext cx="1325" cy="439"/>
                </a:xfrm>
                <a:custGeom>
                  <a:avLst/>
                  <a:gdLst>
                    <a:gd name="T0" fmla="*/ 0 w 1325"/>
                    <a:gd name="T1" fmla="*/ 132 h 439"/>
                    <a:gd name="T2" fmla="*/ 3 w 1325"/>
                    <a:gd name="T3" fmla="*/ 132 h 439"/>
                    <a:gd name="T4" fmla="*/ 10 w 1325"/>
                    <a:gd name="T5" fmla="*/ 130 h 439"/>
                    <a:gd name="T6" fmla="*/ 24 w 1325"/>
                    <a:gd name="T7" fmla="*/ 128 h 439"/>
                    <a:gd name="T8" fmla="*/ 42 w 1325"/>
                    <a:gd name="T9" fmla="*/ 125 h 439"/>
                    <a:gd name="T10" fmla="*/ 62 w 1325"/>
                    <a:gd name="T11" fmla="*/ 121 h 439"/>
                    <a:gd name="T12" fmla="*/ 86 w 1325"/>
                    <a:gd name="T13" fmla="*/ 116 h 439"/>
                    <a:gd name="T14" fmla="*/ 113 w 1325"/>
                    <a:gd name="T15" fmla="*/ 109 h 439"/>
                    <a:gd name="T16" fmla="*/ 141 w 1325"/>
                    <a:gd name="T17" fmla="*/ 102 h 439"/>
                    <a:gd name="T18" fmla="*/ 170 w 1325"/>
                    <a:gd name="T19" fmla="*/ 94 h 439"/>
                    <a:gd name="T20" fmla="*/ 199 w 1325"/>
                    <a:gd name="T21" fmla="*/ 85 h 439"/>
                    <a:gd name="T22" fmla="*/ 228 w 1325"/>
                    <a:gd name="T23" fmla="*/ 74 h 439"/>
                    <a:gd name="T24" fmla="*/ 257 w 1325"/>
                    <a:gd name="T25" fmla="*/ 62 h 439"/>
                    <a:gd name="T26" fmla="*/ 285 w 1325"/>
                    <a:gd name="T27" fmla="*/ 48 h 439"/>
                    <a:gd name="T28" fmla="*/ 309 w 1325"/>
                    <a:gd name="T29" fmla="*/ 34 h 439"/>
                    <a:gd name="T30" fmla="*/ 333 w 1325"/>
                    <a:gd name="T31" fmla="*/ 18 h 439"/>
                    <a:gd name="T32" fmla="*/ 352 w 1325"/>
                    <a:gd name="T33" fmla="*/ 0 h 439"/>
                    <a:gd name="T34" fmla="*/ 1325 w 1325"/>
                    <a:gd name="T35" fmla="*/ 223 h 439"/>
                    <a:gd name="T36" fmla="*/ 1323 w 1325"/>
                    <a:gd name="T37" fmla="*/ 225 h 439"/>
                    <a:gd name="T38" fmla="*/ 1318 w 1325"/>
                    <a:gd name="T39" fmla="*/ 230 h 439"/>
                    <a:gd name="T40" fmla="*/ 1309 w 1325"/>
                    <a:gd name="T41" fmla="*/ 239 h 439"/>
                    <a:gd name="T42" fmla="*/ 1297 w 1325"/>
                    <a:gd name="T43" fmla="*/ 250 h 439"/>
                    <a:gd name="T44" fmla="*/ 1282 w 1325"/>
                    <a:gd name="T45" fmla="*/ 263 h 439"/>
                    <a:gd name="T46" fmla="*/ 1265 w 1325"/>
                    <a:gd name="T47" fmla="*/ 278 h 439"/>
                    <a:gd name="T48" fmla="*/ 1247 w 1325"/>
                    <a:gd name="T49" fmla="*/ 295 h 439"/>
                    <a:gd name="T50" fmla="*/ 1225 w 1325"/>
                    <a:gd name="T51" fmla="*/ 312 h 439"/>
                    <a:gd name="T52" fmla="*/ 1202 w 1325"/>
                    <a:gd name="T53" fmla="*/ 331 h 439"/>
                    <a:gd name="T54" fmla="*/ 1179 w 1325"/>
                    <a:gd name="T55" fmla="*/ 349 h 439"/>
                    <a:gd name="T56" fmla="*/ 1154 w 1325"/>
                    <a:gd name="T57" fmla="*/ 367 h 439"/>
                    <a:gd name="T58" fmla="*/ 1128 w 1325"/>
                    <a:gd name="T59" fmla="*/ 385 h 439"/>
                    <a:gd name="T60" fmla="*/ 1102 w 1325"/>
                    <a:gd name="T61" fmla="*/ 401 h 439"/>
                    <a:gd name="T62" fmla="*/ 1077 w 1325"/>
                    <a:gd name="T63" fmla="*/ 415 h 439"/>
                    <a:gd name="T64" fmla="*/ 1051 w 1325"/>
                    <a:gd name="T65" fmla="*/ 428 h 439"/>
                    <a:gd name="T66" fmla="*/ 1026 w 1325"/>
                    <a:gd name="T67" fmla="*/ 439 h 439"/>
                    <a:gd name="T68" fmla="*/ 0 w 1325"/>
                    <a:gd name="T69" fmla="*/ 132 h 439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325"/>
                    <a:gd name="T106" fmla="*/ 0 h 439"/>
                    <a:gd name="T107" fmla="*/ 1325 w 1325"/>
                    <a:gd name="T108" fmla="*/ 439 h 439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325" h="439">
                      <a:moveTo>
                        <a:pt x="0" y="132"/>
                      </a:moveTo>
                      <a:lnTo>
                        <a:pt x="3" y="132"/>
                      </a:lnTo>
                      <a:lnTo>
                        <a:pt x="10" y="130"/>
                      </a:lnTo>
                      <a:lnTo>
                        <a:pt x="24" y="128"/>
                      </a:lnTo>
                      <a:lnTo>
                        <a:pt x="42" y="125"/>
                      </a:lnTo>
                      <a:lnTo>
                        <a:pt x="62" y="121"/>
                      </a:lnTo>
                      <a:lnTo>
                        <a:pt x="86" y="116"/>
                      </a:lnTo>
                      <a:lnTo>
                        <a:pt x="113" y="109"/>
                      </a:lnTo>
                      <a:lnTo>
                        <a:pt x="141" y="102"/>
                      </a:lnTo>
                      <a:lnTo>
                        <a:pt x="170" y="94"/>
                      </a:lnTo>
                      <a:lnTo>
                        <a:pt x="199" y="85"/>
                      </a:lnTo>
                      <a:lnTo>
                        <a:pt x="228" y="74"/>
                      </a:lnTo>
                      <a:lnTo>
                        <a:pt x="257" y="62"/>
                      </a:lnTo>
                      <a:lnTo>
                        <a:pt x="285" y="48"/>
                      </a:lnTo>
                      <a:lnTo>
                        <a:pt x="309" y="34"/>
                      </a:lnTo>
                      <a:lnTo>
                        <a:pt x="333" y="18"/>
                      </a:lnTo>
                      <a:lnTo>
                        <a:pt x="352" y="0"/>
                      </a:lnTo>
                      <a:lnTo>
                        <a:pt x="1325" y="223"/>
                      </a:lnTo>
                      <a:lnTo>
                        <a:pt x="1323" y="225"/>
                      </a:lnTo>
                      <a:lnTo>
                        <a:pt x="1318" y="230"/>
                      </a:lnTo>
                      <a:lnTo>
                        <a:pt x="1309" y="239"/>
                      </a:lnTo>
                      <a:lnTo>
                        <a:pt x="1297" y="250"/>
                      </a:lnTo>
                      <a:lnTo>
                        <a:pt x="1282" y="263"/>
                      </a:lnTo>
                      <a:lnTo>
                        <a:pt x="1265" y="278"/>
                      </a:lnTo>
                      <a:lnTo>
                        <a:pt x="1247" y="295"/>
                      </a:lnTo>
                      <a:lnTo>
                        <a:pt x="1225" y="312"/>
                      </a:lnTo>
                      <a:lnTo>
                        <a:pt x="1202" y="331"/>
                      </a:lnTo>
                      <a:lnTo>
                        <a:pt x="1179" y="349"/>
                      </a:lnTo>
                      <a:lnTo>
                        <a:pt x="1154" y="367"/>
                      </a:lnTo>
                      <a:lnTo>
                        <a:pt x="1128" y="385"/>
                      </a:lnTo>
                      <a:lnTo>
                        <a:pt x="1102" y="401"/>
                      </a:lnTo>
                      <a:lnTo>
                        <a:pt x="1077" y="415"/>
                      </a:lnTo>
                      <a:lnTo>
                        <a:pt x="1051" y="428"/>
                      </a:lnTo>
                      <a:lnTo>
                        <a:pt x="1026" y="439"/>
                      </a:lnTo>
                      <a:lnTo>
                        <a:pt x="0" y="13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67" name="Freeform 33"/>
                <p:cNvSpPr>
                  <a:spLocks/>
                </p:cNvSpPr>
                <p:nvPr/>
              </p:nvSpPr>
              <p:spPr bwMode="auto">
                <a:xfrm>
                  <a:off x="7292" y="14577"/>
                  <a:ext cx="472" cy="209"/>
                </a:xfrm>
                <a:custGeom>
                  <a:avLst/>
                  <a:gdLst>
                    <a:gd name="T0" fmla="*/ 47 w 472"/>
                    <a:gd name="T1" fmla="*/ 209 h 209"/>
                    <a:gd name="T2" fmla="*/ 472 w 472"/>
                    <a:gd name="T3" fmla="*/ 84 h 209"/>
                    <a:gd name="T4" fmla="*/ 215 w 472"/>
                    <a:gd name="T5" fmla="*/ 0 h 209"/>
                    <a:gd name="T6" fmla="*/ 5 w 472"/>
                    <a:gd name="T7" fmla="*/ 24 h 209"/>
                    <a:gd name="T8" fmla="*/ 0 w 472"/>
                    <a:gd name="T9" fmla="*/ 197 h 209"/>
                    <a:gd name="T10" fmla="*/ 47 w 472"/>
                    <a:gd name="T11" fmla="*/ 209 h 20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72"/>
                    <a:gd name="T19" fmla="*/ 0 h 209"/>
                    <a:gd name="T20" fmla="*/ 472 w 472"/>
                    <a:gd name="T21" fmla="*/ 209 h 20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72" h="209">
                      <a:moveTo>
                        <a:pt x="47" y="209"/>
                      </a:moveTo>
                      <a:lnTo>
                        <a:pt x="472" y="84"/>
                      </a:lnTo>
                      <a:lnTo>
                        <a:pt x="215" y="0"/>
                      </a:lnTo>
                      <a:lnTo>
                        <a:pt x="5" y="24"/>
                      </a:lnTo>
                      <a:lnTo>
                        <a:pt x="0" y="197"/>
                      </a:lnTo>
                      <a:lnTo>
                        <a:pt x="47" y="20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68" name="Freeform 34"/>
                <p:cNvSpPr>
                  <a:spLocks/>
                </p:cNvSpPr>
                <p:nvPr/>
              </p:nvSpPr>
              <p:spPr bwMode="auto">
                <a:xfrm>
                  <a:off x="6073" y="13679"/>
                  <a:ext cx="251" cy="999"/>
                </a:xfrm>
                <a:custGeom>
                  <a:avLst/>
                  <a:gdLst>
                    <a:gd name="T0" fmla="*/ 251 w 251"/>
                    <a:gd name="T1" fmla="*/ 23 h 999"/>
                    <a:gd name="T2" fmla="*/ 250 w 251"/>
                    <a:gd name="T3" fmla="*/ 22 h 999"/>
                    <a:gd name="T4" fmla="*/ 246 w 251"/>
                    <a:gd name="T5" fmla="*/ 20 h 999"/>
                    <a:gd name="T6" fmla="*/ 239 w 251"/>
                    <a:gd name="T7" fmla="*/ 18 h 999"/>
                    <a:gd name="T8" fmla="*/ 230 w 251"/>
                    <a:gd name="T9" fmla="*/ 15 h 999"/>
                    <a:gd name="T10" fmla="*/ 218 w 251"/>
                    <a:gd name="T11" fmla="*/ 11 h 999"/>
                    <a:gd name="T12" fmla="*/ 205 w 251"/>
                    <a:gd name="T13" fmla="*/ 7 h 999"/>
                    <a:gd name="T14" fmla="*/ 190 w 251"/>
                    <a:gd name="T15" fmla="*/ 4 h 999"/>
                    <a:gd name="T16" fmla="*/ 173 w 251"/>
                    <a:gd name="T17" fmla="*/ 1 h 999"/>
                    <a:gd name="T18" fmla="*/ 155 w 251"/>
                    <a:gd name="T19" fmla="*/ 0 h 999"/>
                    <a:gd name="T20" fmla="*/ 134 w 251"/>
                    <a:gd name="T21" fmla="*/ 0 h 999"/>
                    <a:gd name="T22" fmla="*/ 114 w 251"/>
                    <a:gd name="T23" fmla="*/ 2 h 999"/>
                    <a:gd name="T24" fmla="*/ 92 w 251"/>
                    <a:gd name="T25" fmla="*/ 5 h 999"/>
                    <a:gd name="T26" fmla="*/ 70 w 251"/>
                    <a:gd name="T27" fmla="*/ 12 h 999"/>
                    <a:gd name="T28" fmla="*/ 47 w 251"/>
                    <a:gd name="T29" fmla="*/ 20 h 999"/>
                    <a:gd name="T30" fmla="*/ 23 w 251"/>
                    <a:gd name="T31" fmla="*/ 32 h 999"/>
                    <a:gd name="T32" fmla="*/ 0 w 251"/>
                    <a:gd name="T33" fmla="*/ 47 h 999"/>
                    <a:gd name="T34" fmla="*/ 0 w 251"/>
                    <a:gd name="T35" fmla="*/ 999 h 999"/>
                    <a:gd name="T36" fmla="*/ 1 w 251"/>
                    <a:gd name="T37" fmla="*/ 999 h 999"/>
                    <a:gd name="T38" fmla="*/ 6 w 251"/>
                    <a:gd name="T39" fmla="*/ 999 h 999"/>
                    <a:gd name="T40" fmla="*/ 14 w 251"/>
                    <a:gd name="T41" fmla="*/ 998 h 999"/>
                    <a:gd name="T42" fmla="*/ 23 w 251"/>
                    <a:gd name="T43" fmla="*/ 997 h 999"/>
                    <a:gd name="T44" fmla="*/ 35 w 251"/>
                    <a:gd name="T45" fmla="*/ 995 h 999"/>
                    <a:gd name="T46" fmla="*/ 49 w 251"/>
                    <a:gd name="T47" fmla="*/ 993 h 999"/>
                    <a:gd name="T48" fmla="*/ 65 w 251"/>
                    <a:gd name="T49" fmla="*/ 990 h 999"/>
                    <a:gd name="T50" fmla="*/ 83 w 251"/>
                    <a:gd name="T51" fmla="*/ 985 h 999"/>
                    <a:gd name="T52" fmla="*/ 102 w 251"/>
                    <a:gd name="T53" fmla="*/ 980 h 999"/>
                    <a:gd name="T54" fmla="*/ 121 w 251"/>
                    <a:gd name="T55" fmla="*/ 973 h 999"/>
                    <a:gd name="T56" fmla="*/ 143 w 251"/>
                    <a:gd name="T57" fmla="*/ 966 h 999"/>
                    <a:gd name="T58" fmla="*/ 164 w 251"/>
                    <a:gd name="T59" fmla="*/ 956 h 999"/>
                    <a:gd name="T60" fmla="*/ 186 w 251"/>
                    <a:gd name="T61" fmla="*/ 945 h 999"/>
                    <a:gd name="T62" fmla="*/ 208 w 251"/>
                    <a:gd name="T63" fmla="*/ 934 h 999"/>
                    <a:gd name="T64" fmla="*/ 230 w 251"/>
                    <a:gd name="T65" fmla="*/ 919 h 999"/>
                    <a:gd name="T66" fmla="*/ 251 w 251"/>
                    <a:gd name="T67" fmla="*/ 903 h 999"/>
                    <a:gd name="T68" fmla="*/ 251 w 251"/>
                    <a:gd name="T69" fmla="*/ 23 h 999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251"/>
                    <a:gd name="T106" fmla="*/ 0 h 999"/>
                    <a:gd name="T107" fmla="*/ 251 w 251"/>
                    <a:gd name="T108" fmla="*/ 999 h 999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251" h="999">
                      <a:moveTo>
                        <a:pt x="251" y="23"/>
                      </a:moveTo>
                      <a:lnTo>
                        <a:pt x="250" y="22"/>
                      </a:lnTo>
                      <a:lnTo>
                        <a:pt x="246" y="20"/>
                      </a:lnTo>
                      <a:lnTo>
                        <a:pt x="239" y="18"/>
                      </a:lnTo>
                      <a:lnTo>
                        <a:pt x="230" y="15"/>
                      </a:lnTo>
                      <a:lnTo>
                        <a:pt x="218" y="11"/>
                      </a:lnTo>
                      <a:lnTo>
                        <a:pt x="205" y="7"/>
                      </a:lnTo>
                      <a:lnTo>
                        <a:pt x="190" y="4"/>
                      </a:lnTo>
                      <a:lnTo>
                        <a:pt x="173" y="1"/>
                      </a:lnTo>
                      <a:lnTo>
                        <a:pt x="155" y="0"/>
                      </a:lnTo>
                      <a:lnTo>
                        <a:pt x="134" y="0"/>
                      </a:lnTo>
                      <a:lnTo>
                        <a:pt x="114" y="2"/>
                      </a:lnTo>
                      <a:lnTo>
                        <a:pt x="92" y="5"/>
                      </a:lnTo>
                      <a:lnTo>
                        <a:pt x="70" y="12"/>
                      </a:lnTo>
                      <a:lnTo>
                        <a:pt x="47" y="20"/>
                      </a:lnTo>
                      <a:lnTo>
                        <a:pt x="23" y="32"/>
                      </a:lnTo>
                      <a:lnTo>
                        <a:pt x="0" y="47"/>
                      </a:lnTo>
                      <a:lnTo>
                        <a:pt x="0" y="999"/>
                      </a:lnTo>
                      <a:lnTo>
                        <a:pt x="1" y="999"/>
                      </a:lnTo>
                      <a:lnTo>
                        <a:pt x="6" y="999"/>
                      </a:lnTo>
                      <a:lnTo>
                        <a:pt x="14" y="998"/>
                      </a:lnTo>
                      <a:lnTo>
                        <a:pt x="23" y="997"/>
                      </a:lnTo>
                      <a:lnTo>
                        <a:pt x="35" y="995"/>
                      </a:lnTo>
                      <a:lnTo>
                        <a:pt x="49" y="993"/>
                      </a:lnTo>
                      <a:lnTo>
                        <a:pt x="65" y="990"/>
                      </a:lnTo>
                      <a:lnTo>
                        <a:pt x="83" y="985"/>
                      </a:lnTo>
                      <a:lnTo>
                        <a:pt x="102" y="980"/>
                      </a:lnTo>
                      <a:lnTo>
                        <a:pt x="121" y="973"/>
                      </a:lnTo>
                      <a:lnTo>
                        <a:pt x="143" y="966"/>
                      </a:lnTo>
                      <a:lnTo>
                        <a:pt x="164" y="956"/>
                      </a:lnTo>
                      <a:lnTo>
                        <a:pt x="186" y="945"/>
                      </a:lnTo>
                      <a:lnTo>
                        <a:pt x="208" y="934"/>
                      </a:lnTo>
                      <a:lnTo>
                        <a:pt x="230" y="919"/>
                      </a:lnTo>
                      <a:lnTo>
                        <a:pt x="251" y="903"/>
                      </a:lnTo>
                      <a:lnTo>
                        <a:pt x="251" y="2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69" name="Freeform 35"/>
                <p:cNvSpPr>
                  <a:spLocks/>
                </p:cNvSpPr>
                <p:nvPr/>
              </p:nvSpPr>
              <p:spPr bwMode="auto">
                <a:xfrm>
                  <a:off x="6080" y="13687"/>
                  <a:ext cx="215" cy="843"/>
                </a:xfrm>
                <a:custGeom>
                  <a:avLst/>
                  <a:gdLst>
                    <a:gd name="T0" fmla="*/ 215 w 215"/>
                    <a:gd name="T1" fmla="*/ 20 h 843"/>
                    <a:gd name="T2" fmla="*/ 214 w 215"/>
                    <a:gd name="T3" fmla="*/ 19 h 843"/>
                    <a:gd name="T4" fmla="*/ 211 w 215"/>
                    <a:gd name="T5" fmla="*/ 18 h 843"/>
                    <a:gd name="T6" fmla="*/ 205 w 215"/>
                    <a:gd name="T7" fmla="*/ 15 h 843"/>
                    <a:gd name="T8" fmla="*/ 197 w 215"/>
                    <a:gd name="T9" fmla="*/ 12 h 843"/>
                    <a:gd name="T10" fmla="*/ 187 w 215"/>
                    <a:gd name="T11" fmla="*/ 9 h 843"/>
                    <a:gd name="T12" fmla="*/ 176 w 215"/>
                    <a:gd name="T13" fmla="*/ 6 h 843"/>
                    <a:gd name="T14" fmla="*/ 163 w 215"/>
                    <a:gd name="T15" fmla="*/ 4 h 843"/>
                    <a:gd name="T16" fmla="*/ 149 w 215"/>
                    <a:gd name="T17" fmla="*/ 1 h 843"/>
                    <a:gd name="T18" fmla="*/ 133 w 215"/>
                    <a:gd name="T19" fmla="*/ 0 h 843"/>
                    <a:gd name="T20" fmla="*/ 115 w 215"/>
                    <a:gd name="T21" fmla="*/ 0 h 843"/>
                    <a:gd name="T22" fmla="*/ 98 w 215"/>
                    <a:gd name="T23" fmla="*/ 1 h 843"/>
                    <a:gd name="T24" fmla="*/ 79 w 215"/>
                    <a:gd name="T25" fmla="*/ 5 h 843"/>
                    <a:gd name="T26" fmla="*/ 60 w 215"/>
                    <a:gd name="T27" fmla="*/ 10 h 843"/>
                    <a:gd name="T28" fmla="*/ 40 w 215"/>
                    <a:gd name="T29" fmla="*/ 18 h 843"/>
                    <a:gd name="T30" fmla="*/ 21 w 215"/>
                    <a:gd name="T31" fmla="*/ 27 h 843"/>
                    <a:gd name="T32" fmla="*/ 0 w 215"/>
                    <a:gd name="T33" fmla="*/ 40 h 843"/>
                    <a:gd name="T34" fmla="*/ 0 w 215"/>
                    <a:gd name="T35" fmla="*/ 843 h 843"/>
                    <a:gd name="T36" fmla="*/ 1 w 215"/>
                    <a:gd name="T37" fmla="*/ 843 h 843"/>
                    <a:gd name="T38" fmla="*/ 6 w 215"/>
                    <a:gd name="T39" fmla="*/ 843 h 843"/>
                    <a:gd name="T40" fmla="*/ 12 w 215"/>
                    <a:gd name="T41" fmla="*/ 842 h 843"/>
                    <a:gd name="T42" fmla="*/ 21 w 215"/>
                    <a:gd name="T43" fmla="*/ 841 h 843"/>
                    <a:gd name="T44" fmla="*/ 30 w 215"/>
                    <a:gd name="T45" fmla="*/ 840 h 843"/>
                    <a:gd name="T46" fmla="*/ 43 w 215"/>
                    <a:gd name="T47" fmla="*/ 838 h 843"/>
                    <a:gd name="T48" fmla="*/ 56 w 215"/>
                    <a:gd name="T49" fmla="*/ 835 h 843"/>
                    <a:gd name="T50" fmla="*/ 71 w 215"/>
                    <a:gd name="T51" fmla="*/ 831 h 843"/>
                    <a:gd name="T52" fmla="*/ 87 w 215"/>
                    <a:gd name="T53" fmla="*/ 826 h 843"/>
                    <a:gd name="T54" fmla="*/ 105 w 215"/>
                    <a:gd name="T55" fmla="*/ 821 h 843"/>
                    <a:gd name="T56" fmla="*/ 123 w 215"/>
                    <a:gd name="T57" fmla="*/ 814 h 843"/>
                    <a:gd name="T58" fmla="*/ 141 w 215"/>
                    <a:gd name="T59" fmla="*/ 806 h 843"/>
                    <a:gd name="T60" fmla="*/ 159 w 215"/>
                    <a:gd name="T61" fmla="*/ 797 h 843"/>
                    <a:gd name="T62" fmla="*/ 179 w 215"/>
                    <a:gd name="T63" fmla="*/ 786 h 843"/>
                    <a:gd name="T64" fmla="*/ 197 w 215"/>
                    <a:gd name="T65" fmla="*/ 774 h 843"/>
                    <a:gd name="T66" fmla="*/ 215 w 215"/>
                    <a:gd name="T67" fmla="*/ 760 h 843"/>
                    <a:gd name="T68" fmla="*/ 215 w 215"/>
                    <a:gd name="T69" fmla="*/ 20 h 84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215"/>
                    <a:gd name="T106" fmla="*/ 0 h 843"/>
                    <a:gd name="T107" fmla="*/ 215 w 215"/>
                    <a:gd name="T108" fmla="*/ 843 h 84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215" h="843">
                      <a:moveTo>
                        <a:pt x="215" y="20"/>
                      </a:moveTo>
                      <a:lnTo>
                        <a:pt x="214" y="19"/>
                      </a:lnTo>
                      <a:lnTo>
                        <a:pt x="211" y="18"/>
                      </a:lnTo>
                      <a:lnTo>
                        <a:pt x="205" y="15"/>
                      </a:lnTo>
                      <a:lnTo>
                        <a:pt x="197" y="12"/>
                      </a:lnTo>
                      <a:lnTo>
                        <a:pt x="187" y="9"/>
                      </a:lnTo>
                      <a:lnTo>
                        <a:pt x="176" y="6"/>
                      </a:lnTo>
                      <a:lnTo>
                        <a:pt x="163" y="4"/>
                      </a:lnTo>
                      <a:lnTo>
                        <a:pt x="149" y="1"/>
                      </a:lnTo>
                      <a:lnTo>
                        <a:pt x="133" y="0"/>
                      </a:lnTo>
                      <a:lnTo>
                        <a:pt x="115" y="0"/>
                      </a:lnTo>
                      <a:lnTo>
                        <a:pt x="98" y="1"/>
                      </a:lnTo>
                      <a:lnTo>
                        <a:pt x="79" y="5"/>
                      </a:lnTo>
                      <a:lnTo>
                        <a:pt x="60" y="10"/>
                      </a:lnTo>
                      <a:lnTo>
                        <a:pt x="40" y="18"/>
                      </a:lnTo>
                      <a:lnTo>
                        <a:pt x="21" y="27"/>
                      </a:lnTo>
                      <a:lnTo>
                        <a:pt x="0" y="40"/>
                      </a:lnTo>
                      <a:lnTo>
                        <a:pt x="0" y="843"/>
                      </a:lnTo>
                      <a:lnTo>
                        <a:pt x="1" y="843"/>
                      </a:lnTo>
                      <a:lnTo>
                        <a:pt x="6" y="843"/>
                      </a:lnTo>
                      <a:lnTo>
                        <a:pt x="12" y="842"/>
                      </a:lnTo>
                      <a:lnTo>
                        <a:pt x="21" y="841"/>
                      </a:lnTo>
                      <a:lnTo>
                        <a:pt x="30" y="840"/>
                      </a:lnTo>
                      <a:lnTo>
                        <a:pt x="43" y="838"/>
                      </a:lnTo>
                      <a:lnTo>
                        <a:pt x="56" y="835"/>
                      </a:lnTo>
                      <a:lnTo>
                        <a:pt x="71" y="831"/>
                      </a:lnTo>
                      <a:lnTo>
                        <a:pt x="87" y="826"/>
                      </a:lnTo>
                      <a:lnTo>
                        <a:pt x="105" y="821"/>
                      </a:lnTo>
                      <a:lnTo>
                        <a:pt x="123" y="814"/>
                      </a:lnTo>
                      <a:lnTo>
                        <a:pt x="141" y="806"/>
                      </a:lnTo>
                      <a:lnTo>
                        <a:pt x="159" y="797"/>
                      </a:lnTo>
                      <a:lnTo>
                        <a:pt x="179" y="786"/>
                      </a:lnTo>
                      <a:lnTo>
                        <a:pt x="197" y="774"/>
                      </a:lnTo>
                      <a:lnTo>
                        <a:pt x="215" y="760"/>
                      </a:lnTo>
                      <a:lnTo>
                        <a:pt x="215" y="2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70" name="Freeform 36"/>
                <p:cNvSpPr>
                  <a:spLocks/>
                </p:cNvSpPr>
                <p:nvPr/>
              </p:nvSpPr>
              <p:spPr bwMode="auto">
                <a:xfrm>
                  <a:off x="6087" y="13696"/>
                  <a:ext cx="180" cy="685"/>
                </a:xfrm>
                <a:custGeom>
                  <a:avLst/>
                  <a:gdLst>
                    <a:gd name="T0" fmla="*/ 180 w 180"/>
                    <a:gd name="T1" fmla="*/ 16 h 685"/>
                    <a:gd name="T2" fmla="*/ 179 w 180"/>
                    <a:gd name="T3" fmla="*/ 16 h 685"/>
                    <a:gd name="T4" fmla="*/ 176 w 180"/>
                    <a:gd name="T5" fmla="*/ 14 h 685"/>
                    <a:gd name="T6" fmla="*/ 172 w 180"/>
                    <a:gd name="T7" fmla="*/ 12 h 685"/>
                    <a:gd name="T8" fmla="*/ 165 w 180"/>
                    <a:gd name="T9" fmla="*/ 10 h 685"/>
                    <a:gd name="T10" fmla="*/ 157 w 180"/>
                    <a:gd name="T11" fmla="*/ 8 h 685"/>
                    <a:gd name="T12" fmla="*/ 147 w 180"/>
                    <a:gd name="T13" fmla="*/ 4 h 685"/>
                    <a:gd name="T14" fmla="*/ 136 w 180"/>
                    <a:gd name="T15" fmla="*/ 2 h 685"/>
                    <a:gd name="T16" fmla="*/ 125 w 180"/>
                    <a:gd name="T17" fmla="*/ 0 h 685"/>
                    <a:gd name="T18" fmla="*/ 111 w 180"/>
                    <a:gd name="T19" fmla="*/ 0 h 685"/>
                    <a:gd name="T20" fmla="*/ 97 w 180"/>
                    <a:gd name="T21" fmla="*/ 0 h 685"/>
                    <a:gd name="T22" fmla="*/ 81 w 180"/>
                    <a:gd name="T23" fmla="*/ 1 h 685"/>
                    <a:gd name="T24" fmla="*/ 66 w 180"/>
                    <a:gd name="T25" fmla="*/ 3 h 685"/>
                    <a:gd name="T26" fmla="*/ 50 w 180"/>
                    <a:gd name="T27" fmla="*/ 8 h 685"/>
                    <a:gd name="T28" fmla="*/ 33 w 180"/>
                    <a:gd name="T29" fmla="*/ 14 h 685"/>
                    <a:gd name="T30" fmla="*/ 17 w 180"/>
                    <a:gd name="T31" fmla="*/ 23 h 685"/>
                    <a:gd name="T32" fmla="*/ 0 w 180"/>
                    <a:gd name="T33" fmla="*/ 33 h 685"/>
                    <a:gd name="T34" fmla="*/ 0 w 180"/>
                    <a:gd name="T35" fmla="*/ 685 h 685"/>
                    <a:gd name="T36" fmla="*/ 1 w 180"/>
                    <a:gd name="T37" fmla="*/ 685 h 685"/>
                    <a:gd name="T38" fmla="*/ 4 w 180"/>
                    <a:gd name="T39" fmla="*/ 685 h 685"/>
                    <a:gd name="T40" fmla="*/ 9 w 180"/>
                    <a:gd name="T41" fmla="*/ 684 h 685"/>
                    <a:gd name="T42" fmla="*/ 17 w 180"/>
                    <a:gd name="T43" fmla="*/ 683 h 685"/>
                    <a:gd name="T44" fmla="*/ 26 w 180"/>
                    <a:gd name="T45" fmla="*/ 682 h 685"/>
                    <a:gd name="T46" fmla="*/ 35 w 180"/>
                    <a:gd name="T47" fmla="*/ 681 h 685"/>
                    <a:gd name="T48" fmla="*/ 47 w 180"/>
                    <a:gd name="T49" fmla="*/ 678 h 685"/>
                    <a:gd name="T50" fmla="*/ 60 w 180"/>
                    <a:gd name="T51" fmla="*/ 676 h 685"/>
                    <a:gd name="T52" fmla="*/ 73 w 180"/>
                    <a:gd name="T53" fmla="*/ 671 h 685"/>
                    <a:gd name="T54" fmla="*/ 87 w 180"/>
                    <a:gd name="T55" fmla="*/ 667 h 685"/>
                    <a:gd name="T56" fmla="*/ 102 w 180"/>
                    <a:gd name="T57" fmla="*/ 662 h 685"/>
                    <a:gd name="T58" fmla="*/ 118 w 180"/>
                    <a:gd name="T59" fmla="*/ 655 h 685"/>
                    <a:gd name="T60" fmla="*/ 133 w 180"/>
                    <a:gd name="T61" fmla="*/ 648 h 685"/>
                    <a:gd name="T62" fmla="*/ 149 w 180"/>
                    <a:gd name="T63" fmla="*/ 639 h 685"/>
                    <a:gd name="T64" fmla="*/ 165 w 180"/>
                    <a:gd name="T65" fmla="*/ 628 h 685"/>
                    <a:gd name="T66" fmla="*/ 180 w 180"/>
                    <a:gd name="T67" fmla="*/ 617 h 685"/>
                    <a:gd name="T68" fmla="*/ 180 w 180"/>
                    <a:gd name="T69" fmla="*/ 16 h 68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80"/>
                    <a:gd name="T106" fmla="*/ 0 h 685"/>
                    <a:gd name="T107" fmla="*/ 180 w 180"/>
                    <a:gd name="T108" fmla="*/ 685 h 68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80" h="685">
                      <a:moveTo>
                        <a:pt x="180" y="16"/>
                      </a:moveTo>
                      <a:lnTo>
                        <a:pt x="179" y="16"/>
                      </a:lnTo>
                      <a:lnTo>
                        <a:pt x="176" y="14"/>
                      </a:lnTo>
                      <a:lnTo>
                        <a:pt x="172" y="12"/>
                      </a:lnTo>
                      <a:lnTo>
                        <a:pt x="165" y="10"/>
                      </a:lnTo>
                      <a:lnTo>
                        <a:pt x="157" y="8"/>
                      </a:lnTo>
                      <a:lnTo>
                        <a:pt x="147" y="4"/>
                      </a:lnTo>
                      <a:lnTo>
                        <a:pt x="136" y="2"/>
                      </a:lnTo>
                      <a:lnTo>
                        <a:pt x="125" y="0"/>
                      </a:lnTo>
                      <a:lnTo>
                        <a:pt x="111" y="0"/>
                      </a:lnTo>
                      <a:lnTo>
                        <a:pt x="97" y="0"/>
                      </a:lnTo>
                      <a:lnTo>
                        <a:pt x="81" y="1"/>
                      </a:lnTo>
                      <a:lnTo>
                        <a:pt x="66" y="3"/>
                      </a:lnTo>
                      <a:lnTo>
                        <a:pt x="50" y="8"/>
                      </a:lnTo>
                      <a:lnTo>
                        <a:pt x="33" y="14"/>
                      </a:lnTo>
                      <a:lnTo>
                        <a:pt x="17" y="23"/>
                      </a:lnTo>
                      <a:lnTo>
                        <a:pt x="0" y="33"/>
                      </a:lnTo>
                      <a:lnTo>
                        <a:pt x="0" y="685"/>
                      </a:lnTo>
                      <a:lnTo>
                        <a:pt x="1" y="685"/>
                      </a:lnTo>
                      <a:lnTo>
                        <a:pt x="4" y="685"/>
                      </a:lnTo>
                      <a:lnTo>
                        <a:pt x="9" y="684"/>
                      </a:lnTo>
                      <a:lnTo>
                        <a:pt x="17" y="683"/>
                      </a:lnTo>
                      <a:lnTo>
                        <a:pt x="26" y="682"/>
                      </a:lnTo>
                      <a:lnTo>
                        <a:pt x="35" y="681"/>
                      </a:lnTo>
                      <a:lnTo>
                        <a:pt x="47" y="678"/>
                      </a:lnTo>
                      <a:lnTo>
                        <a:pt x="60" y="676"/>
                      </a:lnTo>
                      <a:lnTo>
                        <a:pt x="73" y="671"/>
                      </a:lnTo>
                      <a:lnTo>
                        <a:pt x="87" y="667"/>
                      </a:lnTo>
                      <a:lnTo>
                        <a:pt x="102" y="662"/>
                      </a:lnTo>
                      <a:lnTo>
                        <a:pt x="118" y="655"/>
                      </a:lnTo>
                      <a:lnTo>
                        <a:pt x="133" y="648"/>
                      </a:lnTo>
                      <a:lnTo>
                        <a:pt x="149" y="639"/>
                      </a:lnTo>
                      <a:lnTo>
                        <a:pt x="165" y="628"/>
                      </a:lnTo>
                      <a:lnTo>
                        <a:pt x="180" y="617"/>
                      </a:lnTo>
                      <a:lnTo>
                        <a:pt x="180" y="1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71" name="Freeform 37"/>
                <p:cNvSpPr>
                  <a:spLocks/>
                </p:cNvSpPr>
                <p:nvPr/>
              </p:nvSpPr>
              <p:spPr bwMode="auto">
                <a:xfrm>
                  <a:off x="6093" y="13704"/>
                  <a:ext cx="146" cy="530"/>
                </a:xfrm>
                <a:custGeom>
                  <a:avLst/>
                  <a:gdLst>
                    <a:gd name="T0" fmla="*/ 146 w 146"/>
                    <a:gd name="T1" fmla="*/ 14 h 530"/>
                    <a:gd name="T2" fmla="*/ 143 w 146"/>
                    <a:gd name="T3" fmla="*/ 12 h 530"/>
                    <a:gd name="T4" fmla="*/ 134 w 146"/>
                    <a:gd name="T5" fmla="*/ 8 h 530"/>
                    <a:gd name="T6" fmla="*/ 120 w 146"/>
                    <a:gd name="T7" fmla="*/ 4 h 530"/>
                    <a:gd name="T8" fmla="*/ 101 w 146"/>
                    <a:gd name="T9" fmla="*/ 1 h 530"/>
                    <a:gd name="T10" fmla="*/ 79 w 146"/>
                    <a:gd name="T11" fmla="*/ 0 h 530"/>
                    <a:gd name="T12" fmla="*/ 54 w 146"/>
                    <a:gd name="T13" fmla="*/ 3 h 530"/>
                    <a:gd name="T14" fmla="*/ 27 w 146"/>
                    <a:gd name="T15" fmla="*/ 11 h 530"/>
                    <a:gd name="T16" fmla="*/ 0 w 146"/>
                    <a:gd name="T17" fmla="*/ 27 h 530"/>
                    <a:gd name="T18" fmla="*/ 0 w 146"/>
                    <a:gd name="T19" fmla="*/ 530 h 530"/>
                    <a:gd name="T20" fmla="*/ 3 w 146"/>
                    <a:gd name="T21" fmla="*/ 530 h 530"/>
                    <a:gd name="T22" fmla="*/ 14 w 146"/>
                    <a:gd name="T23" fmla="*/ 529 h 530"/>
                    <a:gd name="T24" fmla="*/ 29 w 146"/>
                    <a:gd name="T25" fmla="*/ 526 h 530"/>
                    <a:gd name="T26" fmla="*/ 49 w 146"/>
                    <a:gd name="T27" fmla="*/ 521 h 530"/>
                    <a:gd name="T28" fmla="*/ 71 w 146"/>
                    <a:gd name="T29" fmla="*/ 514 h 530"/>
                    <a:gd name="T30" fmla="*/ 96 w 146"/>
                    <a:gd name="T31" fmla="*/ 505 h 530"/>
                    <a:gd name="T32" fmla="*/ 121 w 146"/>
                    <a:gd name="T33" fmla="*/ 492 h 530"/>
                    <a:gd name="T34" fmla="*/ 146 w 146"/>
                    <a:gd name="T35" fmla="*/ 475 h 530"/>
                    <a:gd name="T36" fmla="*/ 146 w 146"/>
                    <a:gd name="T37" fmla="*/ 14 h 530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46"/>
                    <a:gd name="T58" fmla="*/ 0 h 530"/>
                    <a:gd name="T59" fmla="*/ 146 w 146"/>
                    <a:gd name="T60" fmla="*/ 530 h 530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46" h="530">
                      <a:moveTo>
                        <a:pt x="146" y="14"/>
                      </a:moveTo>
                      <a:lnTo>
                        <a:pt x="143" y="12"/>
                      </a:lnTo>
                      <a:lnTo>
                        <a:pt x="134" y="8"/>
                      </a:lnTo>
                      <a:lnTo>
                        <a:pt x="120" y="4"/>
                      </a:lnTo>
                      <a:lnTo>
                        <a:pt x="101" y="1"/>
                      </a:lnTo>
                      <a:lnTo>
                        <a:pt x="79" y="0"/>
                      </a:lnTo>
                      <a:lnTo>
                        <a:pt x="54" y="3"/>
                      </a:lnTo>
                      <a:lnTo>
                        <a:pt x="27" y="11"/>
                      </a:lnTo>
                      <a:lnTo>
                        <a:pt x="0" y="27"/>
                      </a:lnTo>
                      <a:lnTo>
                        <a:pt x="0" y="530"/>
                      </a:lnTo>
                      <a:lnTo>
                        <a:pt x="3" y="530"/>
                      </a:lnTo>
                      <a:lnTo>
                        <a:pt x="14" y="529"/>
                      </a:lnTo>
                      <a:lnTo>
                        <a:pt x="29" y="526"/>
                      </a:lnTo>
                      <a:lnTo>
                        <a:pt x="49" y="521"/>
                      </a:lnTo>
                      <a:lnTo>
                        <a:pt x="71" y="514"/>
                      </a:lnTo>
                      <a:lnTo>
                        <a:pt x="96" y="505"/>
                      </a:lnTo>
                      <a:lnTo>
                        <a:pt x="121" y="492"/>
                      </a:lnTo>
                      <a:lnTo>
                        <a:pt x="146" y="475"/>
                      </a:lnTo>
                      <a:lnTo>
                        <a:pt x="146" y="1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72" name="Freeform 38"/>
                <p:cNvSpPr>
                  <a:spLocks/>
                </p:cNvSpPr>
                <p:nvPr/>
              </p:nvSpPr>
              <p:spPr bwMode="auto">
                <a:xfrm>
                  <a:off x="6101" y="13712"/>
                  <a:ext cx="109" cy="373"/>
                </a:xfrm>
                <a:custGeom>
                  <a:avLst/>
                  <a:gdLst>
                    <a:gd name="T0" fmla="*/ 109 w 109"/>
                    <a:gd name="T1" fmla="*/ 10 h 373"/>
                    <a:gd name="T2" fmla="*/ 107 w 109"/>
                    <a:gd name="T3" fmla="*/ 9 h 373"/>
                    <a:gd name="T4" fmla="*/ 100 w 109"/>
                    <a:gd name="T5" fmla="*/ 6 h 373"/>
                    <a:gd name="T6" fmla="*/ 89 w 109"/>
                    <a:gd name="T7" fmla="*/ 2 h 373"/>
                    <a:gd name="T8" fmla="*/ 75 w 109"/>
                    <a:gd name="T9" fmla="*/ 0 h 373"/>
                    <a:gd name="T10" fmla="*/ 59 w 109"/>
                    <a:gd name="T11" fmla="*/ 0 h 373"/>
                    <a:gd name="T12" fmla="*/ 39 w 109"/>
                    <a:gd name="T13" fmla="*/ 2 h 373"/>
                    <a:gd name="T14" fmla="*/ 20 w 109"/>
                    <a:gd name="T15" fmla="*/ 9 h 373"/>
                    <a:gd name="T16" fmla="*/ 0 w 109"/>
                    <a:gd name="T17" fmla="*/ 21 h 373"/>
                    <a:gd name="T18" fmla="*/ 0 w 109"/>
                    <a:gd name="T19" fmla="*/ 373 h 373"/>
                    <a:gd name="T20" fmla="*/ 2 w 109"/>
                    <a:gd name="T21" fmla="*/ 373 h 373"/>
                    <a:gd name="T22" fmla="*/ 9 w 109"/>
                    <a:gd name="T23" fmla="*/ 372 h 373"/>
                    <a:gd name="T24" fmla="*/ 21 w 109"/>
                    <a:gd name="T25" fmla="*/ 369 h 373"/>
                    <a:gd name="T26" fmla="*/ 36 w 109"/>
                    <a:gd name="T27" fmla="*/ 366 h 373"/>
                    <a:gd name="T28" fmla="*/ 53 w 109"/>
                    <a:gd name="T29" fmla="*/ 362 h 373"/>
                    <a:gd name="T30" fmla="*/ 72 w 109"/>
                    <a:gd name="T31" fmla="*/ 354 h 373"/>
                    <a:gd name="T32" fmla="*/ 90 w 109"/>
                    <a:gd name="T33" fmla="*/ 343 h 373"/>
                    <a:gd name="T34" fmla="*/ 109 w 109"/>
                    <a:gd name="T35" fmla="*/ 331 h 373"/>
                    <a:gd name="T36" fmla="*/ 109 w 109"/>
                    <a:gd name="T37" fmla="*/ 10 h 373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09"/>
                    <a:gd name="T58" fmla="*/ 0 h 373"/>
                    <a:gd name="T59" fmla="*/ 109 w 109"/>
                    <a:gd name="T60" fmla="*/ 373 h 373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09" h="373">
                      <a:moveTo>
                        <a:pt x="109" y="10"/>
                      </a:moveTo>
                      <a:lnTo>
                        <a:pt x="107" y="9"/>
                      </a:lnTo>
                      <a:lnTo>
                        <a:pt x="100" y="6"/>
                      </a:lnTo>
                      <a:lnTo>
                        <a:pt x="89" y="2"/>
                      </a:lnTo>
                      <a:lnTo>
                        <a:pt x="75" y="0"/>
                      </a:lnTo>
                      <a:lnTo>
                        <a:pt x="59" y="0"/>
                      </a:lnTo>
                      <a:lnTo>
                        <a:pt x="39" y="2"/>
                      </a:lnTo>
                      <a:lnTo>
                        <a:pt x="20" y="9"/>
                      </a:lnTo>
                      <a:lnTo>
                        <a:pt x="0" y="21"/>
                      </a:lnTo>
                      <a:lnTo>
                        <a:pt x="0" y="373"/>
                      </a:lnTo>
                      <a:lnTo>
                        <a:pt x="2" y="373"/>
                      </a:lnTo>
                      <a:lnTo>
                        <a:pt x="9" y="372"/>
                      </a:lnTo>
                      <a:lnTo>
                        <a:pt x="21" y="369"/>
                      </a:lnTo>
                      <a:lnTo>
                        <a:pt x="36" y="366"/>
                      </a:lnTo>
                      <a:lnTo>
                        <a:pt x="53" y="362"/>
                      </a:lnTo>
                      <a:lnTo>
                        <a:pt x="72" y="354"/>
                      </a:lnTo>
                      <a:lnTo>
                        <a:pt x="90" y="343"/>
                      </a:lnTo>
                      <a:lnTo>
                        <a:pt x="109" y="331"/>
                      </a:lnTo>
                      <a:lnTo>
                        <a:pt x="109" y="1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73" name="Freeform 39"/>
                <p:cNvSpPr>
                  <a:spLocks/>
                </p:cNvSpPr>
                <p:nvPr/>
              </p:nvSpPr>
              <p:spPr bwMode="auto">
                <a:xfrm>
                  <a:off x="6107" y="13721"/>
                  <a:ext cx="75" cy="216"/>
                </a:xfrm>
                <a:custGeom>
                  <a:avLst/>
                  <a:gdLst>
                    <a:gd name="T0" fmla="*/ 75 w 75"/>
                    <a:gd name="T1" fmla="*/ 6 h 216"/>
                    <a:gd name="T2" fmla="*/ 73 w 75"/>
                    <a:gd name="T3" fmla="*/ 5 h 216"/>
                    <a:gd name="T4" fmla="*/ 69 w 75"/>
                    <a:gd name="T5" fmla="*/ 4 h 216"/>
                    <a:gd name="T6" fmla="*/ 61 w 75"/>
                    <a:gd name="T7" fmla="*/ 2 h 216"/>
                    <a:gd name="T8" fmla="*/ 52 w 75"/>
                    <a:gd name="T9" fmla="*/ 0 h 216"/>
                    <a:gd name="T10" fmla="*/ 41 w 75"/>
                    <a:gd name="T11" fmla="*/ 0 h 216"/>
                    <a:gd name="T12" fmla="*/ 28 w 75"/>
                    <a:gd name="T13" fmla="*/ 1 h 216"/>
                    <a:gd name="T14" fmla="*/ 14 w 75"/>
                    <a:gd name="T15" fmla="*/ 6 h 216"/>
                    <a:gd name="T16" fmla="*/ 0 w 75"/>
                    <a:gd name="T17" fmla="*/ 14 h 216"/>
                    <a:gd name="T18" fmla="*/ 0 w 75"/>
                    <a:gd name="T19" fmla="*/ 216 h 216"/>
                    <a:gd name="T20" fmla="*/ 2 w 75"/>
                    <a:gd name="T21" fmla="*/ 216 h 216"/>
                    <a:gd name="T22" fmla="*/ 7 w 75"/>
                    <a:gd name="T23" fmla="*/ 215 h 216"/>
                    <a:gd name="T24" fmla="*/ 15 w 75"/>
                    <a:gd name="T25" fmla="*/ 214 h 216"/>
                    <a:gd name="T26" fmla="*/ 25 w 75"/>
                    <a:gd name="T27" fmla="*/ 211 h 216"/>
                    <a:gd name="T28" fmla="*/ 37 w 75"/>
                    <a:gd name="T29" fmla="*/ 208 h 216"/>
                    <a:gd name="T30" fmla="*/ 50 w 75"/>
                    <a:gd name="T31" fmla="*/ 203 h 216"/>
                    <a:gd name="T32" fmla="*/ 63 w 75"/>
                    <a:gd name="T33" fmla="*/ 195 h 216"/>
                    <a:gd name="T34" fmla="*/ 75 w 75"/>
                    <a:gd name="T35" fmla="*/ 187 h 216"/>
                    <a:gd name="T36" fmla="*/ 75 w 75"/>
                    <a:gd name="T37" fmla="*/ 6 h 21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5"/>
                    <a:gd name="T58" fmla="*/ 0 h 216"/>
                    <a:gd name="T59" fmla="*/ 75 w 75"/>
                    <a:gd name="T60" fmla="*/ 216 h 21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5" h="216">
                      <a:moveTo>
                        <a:pt x="75" y="6"/>
                      </a:moveTo>
                      <a:lnTo>
                        <a:pt x="73" y="5"/>
                      </a:lnTo>
                      <a:lnTo>
                        <a:pt x="69" y="4"/>
                      </a:lnTo>
                      <a:lnTo>
                        <a:pt x="61" y="2"/>
                      </a:lnTo>
                      <a:lnTo>
                        <a:pt x="52" y="0"/>
                      </a:lnTo>
                      <a:lnTo>
                        <a:pt x="41" y="0"/>
                      </a:lnTo>
                      <a:lnTo>
                        <a:pt x="28" y="1"/>
                      </a:lnTo>
                      <a:lnTo>
                        <a:pt x="14" y="6"/>
                      </a:lnTo>
                      <a:lnTo>
                        <a:pt x="0" y="14"/>
                      </a:lnTo>
                      <a:lnTo>
                        <a:pt x="0" y="216"/>
                      </a:lnTo>
                      <a:lnTo>
                        <a:pt x="2" y="216"/>
                      </a:lnTo>
                      <a:lnTo>
                        <a:pt x="7" y="215"/>
                      </a:lnTo>
                      <a:lnTo>
                        <a:pt x="15" y="214"/>
                      </a:lnTo>
                      <a:lnTo>
                        <a:pt x="25" y="211"/>
                      </a:lnTo>
                      <a:lnTo>
                        <a:pt x="37" y="208"/>
                      </a:lnTo>
                      <a:lnTo>
                        <a:pt x="50" y="203"/>
                      </a:lnTo>
                      <a:lnTo>
                        <a:pt x="63" y="195"/>
                      </a:lnTo>
                      <a:lnTo>
                        <a:pt x="75" y="187"/>
                      </a:lnTo>
                      <a:lnTo>
                        <a:pt x="75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74" name="Freeform 40"/>
                <p:cNvSpPr>
                  <a:spLocks/>
                </p:cNvSpPr>
                <p:nvPr/>
              </p:nvSpPr>
              <p:spPr bwMode="auto">
                <a:xfrm>
                  <a:off x="7013" y="14340"/>
                  <a:ext cx="110" cy="111"/>
                </a:xfrm>
                <a:custGeom>
                  <a:avLst/>
                  <a:gdLst>
                    <a:gd name="T0" fmla="*/ 55 w 110"/>
                    <a:gd name="T1" fmla="*/ 111 h 111"/>
                    <a:gd name="T2" fmla="*/ 66 w 110"/>
                    <a:gd name="T3" fmla="*/ 110 h 111"/>
                    <a:gd name="T4" fmla="*/ 76 w 110"/>
                    <a:gd name="T5" fmla="*/ 106 h 111"/>
                    <a:gd name="T6" fmla="*/ 85 w 110"/>
                    <a:gd name="T7" fmla="*/ 101 h 111"/>
                    <a:gd name="T8" fmla="*/ 94 w 110"/>
                    <a:gd name="T9" fmla="*/ 94 h 111"/>
                    <a:gd name="T10" fmla="*/ 100 w 110"/>
                    <a:gd name="T11" fmla="*/ 86 h 111"/>
                    <a:gd name="T12" fmla="*/ 106 w 110"/>
                    <a:gd name="T13" fmla="*/ 77 h 111"/>
                    <a:gd name="T14" fmla="*/ 109 w 110"/>
                    <a:gd name="T15" fmla="*/ 66 h 111"/>
                    <a:gd name="T16" fmla="*/ 110 w 110"/>
                    <a:gd name="T17" fmla="*/ 56 h 111"/>
                    <a:gd name="T18" fmla="*/ 109 w 110"/>
                    <a:gd name="T19" fmla="*/ 44 h 111"/>
                    <a:gd name="T20" fmla="*/ 106 w 110"/>
                    <a:gd name="T21" fmla="*/ 34 h 111"/>
                    <a:gd name="T22" fmla="*/ 100 w 110"/>
                    <a:gd name="T23" fmla="*/ 24 h 111"/>
                    <a:gd name="T24" fmla="*/ 94 w 110"/>
                    <a:gd name="T25" fmla="*/ 17 h 111"/>
                    <a:gd name="T26" fmla="*/ 85 w 110"/>
                    <a:gd name="T27" fmla="*/ 9 h 111"/>
                    <a:gd name="T28" fmla="*/ 76 w 110"/>
                    <a:gd name="T29" fmla="*/ 5 h 111"/>
                    <a:gd name="T30" fmla="*/ 66 w 110"/>
                    <a:gd name="T31" fmla="*/ 2 h 111"/>
                    <a:gd name="T32" fmla="*/ 55 w 110"/>
                    <a:gd name="T33" fmla="*/ 0 h 111"/>
                    <a:gd name="T34" fmla="*/ 44 w 110"/>
                    <a:gd name="T35" fmla="*/ 2 h 111"/>
                    <a:gd name="T36" fmla="*/ 33 w 110"/>
                    <a:gd name="T37" fmla="*/ 5 h 111"/>
                    <a:gd name="T38" fmla="*/ 25 w 110"/>
                    <a:gd name="T39" fmla="*/ 9 h 111"/>
                    <a:gd name="T40" fmla="*/ 16 w 110"/>
                    <a:gd name="T41" fmla="*/ 17 h 111"/>
                    <a:gd name="T42" fmla="*/ 10 w 110"/>
                    <a:gd name="T43" fmla="*/ 24 h 111"/>
                    <a:gd name="T44" fmla="*/ 4 w 110"/>
                    <a:gd name="T45" fmla="*/ 34 h 111"/>
                    <a:gd name="T46" fmla="*/ 1 w 110"/>
                    <a:gd name="T47" fmla="*/ 44 h 111"/>
                    <a:gd name="T48" fmla="*/ 0 w 110"/>
                    <a:gd name="T49" fmla="*/ 56 h 111"/>
                    <a:gd name="T50" fmla="*/ 1 w 110"/>
                    <a:gd name="T51" fmla="*/ 66 h 111"/>
                    <a:gd name="T52" fmla="*/ 4 w 110"/>
                    <a:gd name="T53" fmla="*/ 77 h 111"/>
                    <a:gd name="T54" fmla="*/ 10 w 110"/>
                    <a:gd name="T55" fmla="*/ 86 h 111"/>
                    <a:gd name="T56" fmla="*/ 16 w 110"/>
                    <a:gd name="T57" fmla="*/ 94 h 111"/>
                    <a:gd name="T58" fmla="*/ 25 w 110"/>
                    <a:gd name="T59" fmla="*/ 101 h 111"/>
                    <a:gd name="T60" fmla="*/ 33 w 110"/>
                    <a:gd name="T61" fmla="*/ 106 h 111"/>
                    <a:gd name="T62" fmla="*/ 44 w 110"/>
                    <a:gd name="T63" fmla="*/ 110 h 111"/>
                    <a:gd name="T64" fmla="*/ 55 w 110"/>
                    <a:gd name="T65" fmla="*/ 111 h 111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10"/>
                    <a:gd name="T100" fmla="*/ 0 h 111"/>
                    <a:gd name="T101" fmla="*/ 110 w 110"/>
                    <a:gd name="T102" fmla="*/ 111 h 111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10" h="111">
                      <a:moveTo>
                        <a:pt x="55" y="111"/>
                      </a:moveTo>
                      <a:lnTo>
                        <a:pt x="66" y="110"/>
                      </a:lnTo>
                      <a:lnTo>
                        <a:pt x="76" y="106"/>
                      </a:lnTo>
                      <a:lnTo>
                        <a:pt x="85" y="101"/>
                      </a:lnTo>
                      <a:lnTo>
                        <a:pt x="94" y="94"/>
                      </a:lnTo>
                      <a:lnTo>
                        <a:pt x="100" y="86"/>
                      </a:lnTo>
                      <a:lnTo>
                        <a:pt x="106" y="77"/>
                      </a:lnTo>
                      <a:lnTo>
                        <a:pt x="109" y="66"/>
                      </a:lnTo>
                      <a:lnTo>
                        <a:pt x="110" y="56"/>
                      </a:lnTo>
                      <a:lnTo>
                        <a:pt x="109" y="44"/>
                      </a:lnTo>
                      <a:lnTo>
                        <a:pt x="106" y="34"/>
                      </a:lnTo>
                      <a:lnTo>
                        <a:pt x="100" y="24"/>
                      </a:lnTo>
                      <a:lnTo>
                        <a:pt x="94" y="17"/>
                      </a:lnTo>
                      <a:lnTo>
                        <a:pt x="85" y="9"/>
                      </a:lnTo>
                      <a:lnTo>
                        <a:pt x="76" y="5"/>
                      </a:lnTo>
                      <a:lnTo>
                        <a:pt x="66" y="2"/>
                      </a:lnTo>
                      <a:lnTo>
                        <a:pt x="55" y="0"/>
                      </a:lnTo>
                      <a:lnTo>
                        <a:pt x="44" y="2"/>
                      </a:lnTo>
                      <a:lnTo>
                        <a:pt x="33" y="5"/>
                      </a:lnTo>
                      <a:lnTo>
                        <a:pt x="25" y="9"/>
                      </a:lnTo>
                      <a:lnTo>
                        <a:pt x="16" y="17"/>
                      </a:lnTo>
                      <a:lnTo>
                        <a:pt x="10" y="24"/>
                      </a:lnTo>
                      <a:lnTo>
                        <a:pt x="4" y="34"/>
                      </a:lnTo>
                      <a:lnTo>
                        <a:pt x="1" y="44"/>
                      </a:lnTo>
                      <a:lnTo>
                        <a:pt x="0" y="56"/>
                      </a:lnTo>
                      <a:lnTo>
                        <a:pt x="1" y="66"/>
                      </a:lnTo>
                      <a:lnTo>
                        <a:pt x="4" y="77"/>
                      </a:lnTo>
                      <a:lnTo>
                        <a:pt x="10" y="86"/>
                      </a:lnTo>
                      <a:lnTo>
                        <a:pt x="16" y="94"/>
                      </a:lnTo>
                      <a:lnTo>
                        <a:pt x="25" y="101"/>
                      </a:lnTo>
                      <a:lnTo>
                        <a:pt x="33" y="106"/>
                      </a:lnTo>
                      <a:lnTo>
                        <a:pt x="44" y="110"/>
                      </a:lnTo>
                      <a:lnTo>
                        <a:pt x="55" y="11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75" name="Freeform 41"/>
                <p:cNvSpPr>
                  <a:spLocks/>
                </p:cNvSpPr>
                <p:nvPr/>
              </p:nvSpPr>
              <p:spPr bwMode="auto">
                <a:xfrm>
                  <a:off x="6676" y="14343"/>
                  <a:ext cx="55" cy="55"/>
                </a:xfrm>
                <a:custGeom>
                  <a:avLst/>
                  <a:gdLst>
                    <a:gd name="T0" fmla="*/ 27 w 55"/>
                    <a:gd name="T1" fmla="*/ 55 h 55"/>
                    <a:gd name="T2" fmla="*/ 38 w 55"/>
                    <a:gd name="T3" fmla="*/ 53 h 55"/>
                    <a:gd name="T4" fmla="*/ 48 w 55"/>
                    <a:gd name="T5" fmla="*/ 46 h 55"/>
                    <a:gd name="T6" fmla="*/ 53 w 55"/>
                    <a:gd name="T7" fmla="*/ 37 h 55"/>
                    <a:gd name="T8" fmla="*/ 55 w 55"/>
                    <a:gd name="T9" fmla="*/ 27 h 55"/>
                    <a:gd name="T10" fmla="*/ 53 w 55"/>
                    <a:gd name="T11" fmla="*/ 16 h 55"/>
                    <a:gd name="T12" fmla="*/ 48 w 55"/>
                    <a:gd name="T13" fmla="*/ 7 h 55"/>
                    <a:gd name="T14" fmla="*/ 38 w 55"/>
                    <a:gd name="T15" fmla="*/ 2 h 55"/>
                    <a:gd name="T16" fmla="*/ 27 w 55"/>
                    <a:gd name="T17" fmla="*/ 0 h 55"/>
                    <a:gd name="T18" fmla="*/ 16 w 55"/>
                    <a:gd name="T19" fmla="*/ 2 h 55"/>
                    <a:gd name="T20" fmla="*/ 8 w 55"/>
                    <a:gd name="T21" fmla="*/ 7 h 55"/>
                    <a:gd name="T22" fmla="*/ 2 w 55"/>
                    <a:gd name="T23" fmla="*/ 16 h 55"/>
                    <a:gd name="T24" fmla="*/ 0 w 55"/>
                    <a:gd name="T25" fmla="*/ 27 h 55"/>
                    <a:gd name="T26" fmla="*/ 2 w 55"/>
                    <a:gd name="T27" fmla="*/ 37 h 55"/>
                    <a:gd name="T28" fmla="*/ 8 w 55"/>
                    <a:gd name="T29" fmla="*/ 46 h 55"/>
                    <a:gd name="T30" fmla="*/ 16 w 55"/>
                    <a:gd name="T31" fmla="*/ 53 h 55"/>
                    <a:gd name="T32" fmla="*/ 27 w 55"/>
                    <a:gd name="T33" fmla="*/ 55 h 55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55"/>
                    <a:gd name="T52" fmla="*/ 0 h 55"/>
                    <a:gd name="T53" fmla="*/ 55 w 55"/>
                    <a:gd name="T54" fmla="*/ 55 h 55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55" h="55">
                      <a:moveTo>
                        <a:pt x="27" y="55"/>
                      </a:moveTo>
                      <a:lnTo>
                        <a:pt x="38" y="53"/>
                      </a:lnTo>
                      <a:lnTo>
                        <a:pt x="48" y="46"/>
                      </a:lnTo>
                      <a:lnTo>
                        <a:pt x="53" y="37"/>
                      </a:lnTo>
                      <a:lnTo>
                        <a:pt x="55" y="27"/>
                      </a:lnTo>
                      <a:lnTo>
                        <a:pt x="53" y="16"/>
                      </a:lnTo>
                      <a:lnTo>
                        <a:pt x="48" y="7"/>
                      </a:lnTo>
                      <a:lnTo>
                        <a:pt x="38" y="2"/>
                      </a:lnTo>
                      <a:lnTo>
                        <a:pt x="27" y="0"/>
                      </a:lnTo>
                      <a:lnTo>
                        <a:pt x="16" y="2"/>
                      </a:lnTo>
                      <a:lnTo>
                        <a:pt x="8" y="7"/>
                      </a:lnTo>
                      <a:lnTo>
                        <a:pt x="2" y="16"/>
                      </a:lnTo>
                      <a:lnTo>
                        <a:pt x="0" y="27"/>
                      </a:lnTo>
                      <a:lnTo>
                        <a:pt x="2" y="37"/>
                      </a:lnTo>
                      <a:lnTo>
                        <a:pt x="8" y="46"/>
                      </a:lnTo>
                      <a:lnTo>
                        <a:pt x="16" y="53"/>
                      </a:lnTo>
                      <a:lnTo>
                        <a:pt x="27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76" name="Freeform 42"/>
                <p:cNvSpPr>
                  <a:spLocks/>
                </p:cNvSpPr>
                <p:nvPr/>
              </p:nvSpPr>
              <p:spPr bwMode="auto">
                <a:xfrm>
                  <a:off x="6770" y="14345"/>
                  <a:ext cx="55" cy="55"/>
                </a:xfrm>
                <a:custGeom>
                  <a:avLst/>
                  <a:gdLst>
                    <a:gd name="T0" fmla="*/ 28 w 55"/>
                    <a:gd name="T1" fmla="*/ 55 h 55"/>
                    <a:gd name="T2" fmla="*/ 39 w 55"/>
                    <a:gd name="T3" fmla="*/ 53 h 55"/>
                    <a:gd name="T4" fmla="*/ 47 w 55"/>
                    <a:gd name="T5" fmla="*/ 47 h 55"/>
                    <a:gd name="T6" fmla="*/ 53 w 55"/>
                    <a:gd name="T7" fmla="*/ 39 h 55"/>
                    <a:gd name="T8" fmla="*/ 55 w 55"/>
                    <a:gd name="T9" fmla="*/ 28 h 55"/>
                    <a:gd name="T10" fmla="*/ 53 w 55"/>
                    <a:gd name="T11" fmla="*/ 17 h 55"/>
                    <a:gd name="T12" fmla="*/ 47 w 55"/>
                    <a:gd name="T13" fmla="*/ 8 h 55"/>
                    <a:gd name="T14" fmla="*/ 39 w 55"/>
                    <a:gd name="T15" fmla="*/ 2 h 55"/>
                    <a:gd name="T16" fmla="*/ 28 w 55"/>
                    <a:gd name="T17" fmla="*/ 0 h 55"/>
                    <a:gd name="T18" fmla="*/ 17 w 55"/>
                    <a:gd name="T19" fmla="*/ 2 h 55"/>
                    <a:gd name="T20" fmla="*/ 9 w 55"/>
                    <a:gd name="T21" fmla="*/ 8 h 55"/>
                    <a:gd name="T22" fmla="*/ 2 w 55"/>
                    <a:gd name="T23" fmla="*/ 17 h 55"/>
                    <a:gd name="T24" fmla="*/ 0 w 55"/>
                    <a:gd name="T25" fmla="*/ 28 h 55"/>
                    <a:gd name="T26" fmla="*/ 2 w 55"/>
                    <a:gd name="T27" fmla="*/ 39 h 55"/>
                    <a:gd name="T28" fmla="*/ 9 w 55"/>
                    <a:gd name="T29" fmla="*/ 47 h 55"/>
                    <a:gd name="T30" fmla="*/ 17 w 55"/>
                    <a:gd name="T31" fmla="*/ 53 h 55"/>
                    <a:gd name="T32" fmla="*/ 28 w 55"/>
                    <a:gd name="T33" fmla="*/ 55 h 55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55"/>
                    <a:gd name="T52" fmla="*/ 0 h 55"/>
                    <a:gd name="T53" fmla="*/ 55 w 55"/>
                    <a:gd name="T54" fmla="*/ 55 h 55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55" h="55">
                      <a:moveTo>
                        <a:pt x="28" y="55"/>
                      </a:moveTo>
                      <a:lnTo>
                        <a:pt x="39" y="53"/>
                      </a:lnTo>
                      <a:lnTo>
                        <a:pt x="47" y="47"/>
                      </a:lnTo>
                      <a:lnTo>
                        <a:pt x="53" y="39"/>
                      </a:lnTo>
                      <a:lnTo>
                        <a:pt x="55" y="28"/>
                      </a:lnTo>
                      <a:lnTo>
                        <a:pt x="53" y="17"/>
                      </a:lnTo>
                      <a:lnTo>
                        <a:pt x="47" y="8"/>
                      </a:lnTo>
                      <a:lnTo>
                        <a:pt x="39" y="2"/>
                      </a:lnTo>
                      <a:lnTo>
                        <a:pt x="28" y="0"/>
                      </a:lnTo>
                      <a:lnTo>
                        <a:pt x="17" y="2"/>
                      </a:lnTo>
                      <a:lnTo>
                        <a:pt x="9" y="8"/>
                      </a:lnTo>
                      <a:lnTo>
                        <a:pt x="2" y="17"/>
                      </a:lnTo>
                      <a:lnTo>
                        <a:pt x="0" y="28"/>
                      </a:lnTo>
                      <a:lnTo>
                        <a:pt x="2" y="39"/>
                      </a:lnTo>
                      <a:lnTo>
                        <a:pt x="9" y="47"/>
                      </a:lnTo>
                      <a:lnTo>
                        <a:pt x="17" y="53"/>
                      </a:lnTo>
                      <a:lnTo>
                        <a:pt x="28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77" name="Freeform 43"/>
                <p:cNvSpPr>
                  <a:spLocks/>
                </p:cNvSpPr>
                <p:nvPr/>
              </p:nvSpPr>
              <p:spPr bwMode="auto">
                <a:xfrm>
                  <a:off x="6401" y="13591"/>
                  <a:ext cx="156" cy="752"/>
                </a:xfrm>
                <a:custGeom>
                  <a:avLst/>
                  <a:gdLst>
                    <a:gd name="T0" fmla="*/ 48 w 156"/>
                    <a:gd name="T1" fmla="*/ 15 h 752"/>
                    <a:gd name="T2" fmla="*/ 44 w 156"/>
                    <a:gd name="T3" fmla="*/ 30 h 752"/>
                    <a:gd name="T4" fmla="*/ 33 w 156"/>
                    <a:gd name="T5" fmla="*/ 73 h 752"/>
                    <a:gd name="T6" fmla="*/ 19 w 156"/>
                    <a:gd name="T7" fmla="*/ 140 h 752"/>
                    <a:gd name="T8" fmla="*/ 7 w 156"/>
                    <a:gd name="T9" fmla="*/ 229 h 752"/>
                    <a:gd name="T10" fmla="*/ 0 w 156"/>
                    <a:gd name="T11" fmla="*/ 337 h 752"/>
                    <a:gd name="T12" fmla="*/ 1 w 156"/>
                    <a:gd name="T13" fmla="*/ 462 h 752"/>
                    <a:gd name="T14" fmla="*/ 14 w 156"/>
                    <a:gd name="T15" fmla="*/ 602 h 752"/>
                    <a:gd name="T16" fmla="*/ 43 w 156"/>
                    <a:gd name="T17" fmla="*/ 752 h 752"/>
                    <a:gd name="T18" fmla="*/ 150 w 156"/>
                    <a:gd name="T19" fmla="*/ 746 h 752"/>
                    <a:gd name="T20" fmla="*/ 146 w 156"/>
                    <a:gd name="T21" fmla="*/ 724 h 752"/>
                    <a:gd name="T22" fmla="*/ 135 w 156"/>
                    <a:gd name="T23" fmla="*/ 663 h 752"/>
                    <a:gd name="T24" fmla="*/ 123 w 156"/>
                    <a:gd name="T25" fmla="*/ 574 h 752"/>
                    <a:gd name="T26" fmla="*/ 111 w 156"/>
                    <a:gd name="T27" fmla="*/ 463 h 752"/>
                    <a:gd name="T28" fmla="*/ 104 w 156"/>
                    <a:gd name="T29" fmla="*/ 342 h 752"/>
                    <a:gd name="T30" fmla="*/ 107 w 156"/>
                    <a:gd name="T31" fmla="*/ 220 h 752"/>
                    <a:gd name="T32" fmla="*/ 124 w 156"/>
                    <a:gd name="T33" fmla="*/ 106 h 752"/>
                    <a:gd name="T34" fmla="*/ 156 w 156"/>
                    <a:gd name="T35" fmla="*/ 9 h 752"/>
                    <a:gd name="T36" fmla="*/ 156 w 156"/>
                    <a:gd name="T37" fmla="*/ 8 h 752"/>
                    <a:gd name="T38" fmla="*/ 156 w 156"/>
                    <a:gd name="T39" fmla="*/ 6 h 752"/>
                    <a:gd name="T40" fmla="*/ 154 w 156"/>
                    <a:gd name="T41" fmla="*/ 4 h 752"/>
                    <a:gd name="T42" fmla="*/ 147 w 156"/>
                    <a:gd name="T43" fmla="*/ 0 h 752"/>
                    <a:gd name="T44" fmla="*/ 134 w 156"/>
                    <a:gd name="T45" fmla="*/ 0 h 752"/>
                    <a:gd name="T46" fmla="*/ 115 w 156"/>
                    <a:gd name="T47" fmla="*/ 1 h 752"/>
                    <a:gd name="T48" fmla="*/ 87 w 156"/>
                    <a:gd name="T49" fmla="*/ 7 h 752"/>
                    <a:gd name="T50" fmla="*/ 48 w 156"/>
                    <a:gd name="T51" fmla="*/ 15 h 752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56"/>
                    <a:gd name="T79" fmla="*/ 0 h 752"/>
                    <a:gd name="T80" fmla="*/ 156 w 156"/>
                    <a:gd name="T81" fmla="*/ 752 h 752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56" h="752">
                      <a:moveTo>
                        <a:pt x="48" y="15"/>
                      </a:moveTo>
                      <a:lnTo>
                        <a:pt x="44" y="30"/>
                      </a:lnTo>
                      <a:lnTo>
                        <a:pt x="33" y="73"/>
                      </a:lnTo>
                      <a:lnTo>
                        <a:pt x="19" y="140"/>
                      </a:lnTo>
                      <a:lnTo>
                        <a:pt x="7" y="229"/>
                      </a:lnTo>
                      <a:lnTo>
                        <a:pt x="0" y="337"/>
                      </a:lnTo>
                      <a:lnTo>
                        <a:pt x="1" y="462"/>
                      </a:lnTo>
                      <a:lnTo>
                        <a:pt x="14" y="602"/>
                      </a:lnTo>
                      <a:lnTo>
                        <a:pt x="43" y="752"/>
                      </a:lnTo>
                      <a:lnTo>
                        <a:pt x="150" y="746"/>
                      </a:lnTo>
                      <a:lnTo>
                        <a:pt x="146" y="724"/>
                      </a:lnTo>
                      <a:lnTo>
                        <a:pt x="135" y="663"/>
                      </a:lnTo>
                      <a:lnTo>
                        <a:pt x="123" y="574"/>
                      </a:lnTo>
                      <a:lnTo>
                        <a:pt x="111" y="463"/>
                      </a:lnTo>
                      <a:lnTo>
                        <a:pt x="104" y="342"/>
                      </a:lnTo>
                      <a:lnTo>
                        <a:pt x="107" y="220"/>
                      </a:lnTo>
                      <a:lnTo>
                        <a:pt x="124" y="106"/>
                      </a:lnTo>
                      <a:lnTo>
                        <a:pt x="156" y="9"/>
                      </a:lnTo>
                      <a:lnTo>
                        <a:pt x="156" y="8"/>
                      </a:lnTo>
                      <a:lnTo>
                        <a:pt x="156" y="6"/>
                      </a:lnTo>
                      <a:lnTo>
                        <a:pt x="154" y="4"/>
                      </a:lnTo>
                      <a:lnTo>
                        <a:pt x="147" y="0"/>
                      </a:lnTo>
                      <a:lnTo>
                        <a:pt x="134" y="0"/>
                      </a:lnTo>
                      <a:lnTo>
                        <a:pt x="115" y="1"/>
                      </a:lnTo>
                      <a:lnTo>
                        <a:pt x="87" y="7"/>
                      </a:lnTo>
                      <a:lnTo>
                        <a:pt x="48" y="1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78" name="Freeform 44"/>
                <p:cNvSpPr>
                  <a:spLocks/>
                </p:cNvSpPr>
                <p:nvPr/>
              </p:nvSpPr>
              <p:spPr bwMode="auto">
                <a:xfrm>
                  <a:off x="7205" y="13498"/>
                  <a:ext cx="212" cy="839"/>
                </a:xfrm>
                <a:custGeom>
                  <a:avLst/>
                  <a:gdLst>
                    <a:gd name="T0" fmla="*/ 212 w 212"/>
                    <a:gd name="T1" fmla="*/ 6 h 839"/>
                    <a:gd name="T2" fmla="*/ 206 w 212"/>
                    <a:gd name="T3" fmla="*/ 11 h 839"/>
                    <a:gd name="T4" fmla="*/ 192 w 212"/>
                    <a:gd name="T5" fmla="*/ 33 h 839"/>
                    <a:gd name="T6" fmla="*/ 174 w 212"/>
                    <a:gd name="T7" fmla="*/ 77 h 839"/>
                    <a:gd name="T8" fmla="*/ 156 w 212"/>
                    <a:gd name="T9" fmla="*/ 148 h 839"/>
                    <a:gd name="T10" fmla="*/ 141 w 212"/>
                    <a:gd name="T11" fmla="*/ 254 h 839"/>
                    <a:gd name="T12" fmla="*/ 133 w 212"/>
                    <a:gd name="T13" fmla="*/ 401 h 839"/>
                    <a:gd name="T14" fmla="*/ 137 w 212"/>
                    <a:gd name="T15" fmla="*/ 593 h 839"/>
                    <a:gd name="T16" fmla="*/ 158 w 212"/>
                    <a:gd name="T17" fmla="*/ 839 h 839"/>
                    <a:gd name="T18" fmla="*/ 38 w 212"/>
                    <a:gd name="T19" fmla="*/ 839 h 839"/>
                    <a:gd name="T20" fmla="*/ 34 w 212"/>
                    <a:gd name="T21" fmla="*/ 814 h 839"/>
                    <a:gd name="T22" fmla="*/ 24 w 212"/>
                    <a:gd name="T23" fmla="*/ 746 h 839"/>
                    <a:gd name="T24" fmla="*/ 12 w 212"/>
                    <a:gd name="T25" fmla="*/ 645 h 839"/>
                    <a:gd name="T26" fmla="*/ 3 w 212"/>
                    <a:gd name="T27" fmla="*/ 521 h 839"/>
                    <a:gd name="T28" fmla="*/ 0 w 212"/>
                    <a:gd name="T29" fmla="*/ 384 h 839"/>
                    <a:gd name="T30" fmla="*/ 6 w 212"/>
                    <a:gd name="T31" fmla="*/ 244 h 839"/>
                    <a:gd name="T32" fmla="*/ 29 w 212"/>
                    <a:gd name="T33" fmla="*/ 114 h 839"/>
                    <a:gd name="T34" fmla="*/ 68 w 212"/>
                    <a:gd name="T35" fmla="*/ 0 h 839"/>
                    <a:gd name="T36" fmla="*/ 212 w 212"/>
                    <a:gd name="T37" fmla="*/ 6 h 839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12"/>
                    <a:gd name="T58" fmla="*/ 0 h 839"/>
                    <a:gd name="T59" fmla="*/ 212 w 212"/>
                    <a:gd name="T60" fmla="*/ 839 h 839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12" h="839">
                      <a:moveTo>
                        <a:pt x="212" y="6"/>
                      </a:moveTo>
                      <a:lnTo>
                        <a:pt x="206" y="11"/>
                      </a:lnTo>
                      <a:lnTo>
                        <a:pt x="192" y="33"/>
                      </a:lnTo>
                      <a:lnTo>
                        <a:pt x="174" y="77"/>
                      </a:lnTo>
                      <a:lnTo>
                        <a:pt x="156" y="148"/>
                      </a:lnTo>
                      <a:lnTo>
                        <a:pt x="141" y="254"/>
                      </a:lnTo>
                      <a:lnTo>
                        <a:pt x="133" y="401"/>
                      </a:lnTo>
                      <a:lnTo>
                        <a:pt x="137" y="593"/>
                      </a:lnTo>
                      <a:lnTo>
                        <a:pt x="158" y="839"/>
                      </a:lnTo>
                      <a:lnTo>
                        <a:pt x="38" y="839"/>
                      </a:lnTo>
                      <a:lnTo>
                        <a:pt x="34" y="814"/>
                      </a:lnTo>
                      <a:lnTo>
                        <a:pt x="24" y="746"/>
                      </a:lnTo>
                      <a:lnTo>
                        <a:pt x="12" y="645"/>
                      </a:lnTo>
                      <a:lnTo>
                        <a:pt x="3" y="521"/>
                      </a:lnTo>
                      <a:lnTo>
                        <a:pt x="0" y="384"/>
                      </a:lnTo>
                      <a:lnTo>
                        <a:pt x="6" y="244"/>
                      </a:lnTo>
                      <a:lnTo>
                        <a:pt x="29" y="114"/>
                      </a:lnTo>
                      <a:lnTo>
                        <a:pt x="68" y="0"/>
                      </a:lnTo>
                      <a:lnTo>
                        <a:pt x="212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79" name="Freeform 45"/>
                <p:cNvSpPr>
                  <a:spLocks/>
                </p:cNvSpPr>
                <p:nvPr/>
              </p:nvSpPr>
              <p:spPr bwMode="auto">
                <a:xfrm>
                  <a:off x="6406" y="13636"/>
                  <a:ext cx="137" cy="656"/>
                </a:xfrm>
                <a:custGeom>
                  <a:avLst/>
                  <a:gdLst>
                    <a:gd name="T0" fmla="*/ 43 w 137"/>
                    <a:gd name="T1" fmla="*/ 12 h 656"/>
                    <a:gd name="T2" fmla="*/ 39 w 137"/>
                    <a:gd name="T3" fmla="*/ 25 h 656"/>
                    <a:gd name="T4" fmla="*/ 30 w 137"/>
                    <a:gd name="T5" fmla="*/ 62 h 656"/>
                    <a:gd name="T6" fmla="*/ 19 w 137"/>
                    <a:gd name="T7" fmla="*/ 122 h 656"/>
                    <a:gd name="T8" fmla="*/ 7 w 137"/>
                    <a:gd name="T9" fmla="*/ 199 h 656"/>
                    <a:gd name="T10" fmla="*/ 0 w 137"/>
                    <a:gd name="T11" fmla="*/ 294 h 656"/>
                    <a:gd name="T12" fmla="*/ 1 w 137"/>
                    <a:gd name="T13" fmla="*/ 403 h 656"/>
                    <a:gd name="T14" fmla="*/ 12 w 137"/>
                    <a:gd name="T15" fmla="*/ 524 h 656"/>
                    <a:gd name="T16" fmla="*/ 38 w 137"/>
                    <a:gd name="T17" fmla="*/ 656 h 656"/>
                    <a:gd name="T18" fmla="*/ 132 w 137"/>
                    <a:gd name="T19" fmla="*/ 650 h 656"/>
                    <a:gd name="T20" fmla="*/ 127 w 137"/>
                    <a:gd name="T21" fmla="*/ 631 h 656"/>
                    <a:gd name="T22" fmla="*/ 119 w 137"/>
                    <a:gd name="T23" fmla="*/ 578 h 656"/>
                    <a:gd name="T24" fmla="*/ 107 w 137"/>
                    <a:gd name="T25" fmla="*/ 499 h 656"/>
                    <a:gd name="T26" fmla="*/ 97 w 137"/>
                    <a:gd name="T27" fmla="*/ 403 h 656"/>
                    <a:gd name="T28" fmla="*/ 92 w 137"/>
                    <a:gd name="T29" fmla="*/ 297 h 656"/>
                    <a:gd name="T30" fmla="*/ 94 w 137"/>
                    <a:gd name="T31" fmla="*/ 192 h 656"/>
                    <a:gd name="T32" fmla="*/ 108 w 137"/>
                    <a:gd name="T33" fmla="*/ 91 h 656"/>
                    <a:gd name="T34" fmla="*/ 137 w 137"/>
                    <a:gd name="T35" fmla="*/ 7 h 656"/>
                    <a:gd name="T36" fmla="*/ 137 w 137"/>
                    <a:gd name="T37" fmla="*/ 6 h 656"/>
                    <a:gd name="T38" fmla="*/ 137 w 137"/>
                    <a:gd name="T39" fmla="*/ 4 h 656"/>
                    <a:gd name="T40" fmla="*/ 135 w 137"/>
                    <a:gd name="T41" fmla="*/ 2 h 656"/>
                    <a:gd name="T42" fmla="*/ 129 w 137"/>
                    <a:gd name="T43" fmla="*/ 0 h 656"/>
                    <a:gd name="T44" fmla="*/ 119 w 137"/>
                    <a:gd name="T45" fmla="*/ 0 h 656"/>
                    <a:gd name="T46" fmla="*/ 101 w 137"/>
                    <a:gd name="T47" fmla="*/ 1 h 656"/>
                    <a:gd name="T48" fmla="*/ 77 w 137"/>
                    <a:gd name="T49" fmla="*/ 5 h 656"/>
                    <a:gd name="T50" fmla="*/ 43 w 137"/>
                    <a:gd name="T51" fmla="*/ 12 h 65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37"/>
                    <a:gd name="T79" fmla="*/ 0 h 656"/>
                    <a:gd name="T80" fmla="*/ 137 w 137"/>
                    <a:gd name="T81" fmla="*/ 656 h 656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37" h="656">
                      <a:moveTo>
                        <a:pt x="43" y="12"/>
                      </a:moveTo>
                      <a:lnTo>
                        <a:pt x="39" y="25"/>
                      </a:lnTo>
                      <a:lnTo>
                        <a:pt x="30" y="62"/>
                      </a:lnTo>
                      <a:lnTo>
                        <a:pt x="19" y="122"/>
                      </a:lnTo>
                      <a:lnTo>
                        <a:pt x="7" y="199"/>
                      </a:lnTo>
                      <a:lnTo>
                        <a:pt x="0" y="294"/>
                      </a:lnTo>
                      <a:lnTo>
                        <a:pt x="1" y="403"/>
                      </a:lnTo>
                      <a:lnTo>
                        <a:pt x="12" y="524"/>
                      </a:lnTo>
                      <a:lnTo>
                        <a:pt x="38" y="656"/>
                      </a:lnTo>
                      <a:lnTo>
                        <a:pt x="132" y="650"/>
                      </a:lnTo>
                      <a:lnTo>
                        <a:pt x="127" y="631"/>
                      </a:lnTo>
                      <a:lnTo>
                        <a:pt x="119" y="578"/>
                      </a:lnTo>
                      <a:lnTo>
                        <a:pt x="107" y="499"/>
                      </a:lnTo>
                      <a:lnTo>
                        <a:pt x="97" y="403"/>
                      </a:lnTo>
                      <a:lnTo>
                        <a:pt x="92" y="297"/>
                      </a:lnTo>
                      <a:lnTo>
                        <a:pt x="94" y="192"/>
                      </a:lnTo>
                      <a:lnTo>
                        <a:pt x="108" y="91"/>
                      </a:lnTo>
                      <a:lnTo>
                        <a:pt x="137" y="7"/>
                      </a:lnTo>
                      <a:lnTo>
                        <a:pt x="137" y="6"/>
                      </a:lnTo>
                      <a:lnTo>
                        <a:pt x="137" y="4"/>
                      </a:lnTo>
                      <a:lnTo>
                        <a:pt x="135" y="2"/>
                      </a:lnTo>
                      <a:lnTo>
                        <a:pt x="129" y="0"/>
                      </a:lnTo>
                      <a:lnTo>
                        <a:pt x="119" y="0"/>
                      </a:lnTo>
                      <a:lnTo>
                        <a:pt x="101" y="1"/>
                      </a:lnTo>
                      <a:lnTo>
                        <a:pt x="77" y="5"/>
                      </a:lnTo>
                      <a:lnTo>
                        <a:pt x="43" y="1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80" name="Freeform 46"/>
                <p:cNvSpPr>
                  <a:spLocks/>
                </p:cNvSpPr>
                <p:nvPr/>
              </p:nvSpPr>
              <p:spPr bwMode="auto">
                <a:xfrm>
                  <a:off x="6412" y="13680"/>
                  <a:ext cx="116" cy="560"/>
                </a:xfrm>
                <a:custGeom>
                  <a:avLst/>
                  <a:gdLst>
                    <a:gd name="T0" fmla="*/ 36 w 116"/>
                    <a:gd name="T1" fmla="*/ 11 h 560"/>
                    <a:gd name="T2" fmla="*/ 33 w 116"/>
                    <a:gd name="T3" fmla="*/ 21 h 560"/>
                    <a:gd name="T4" fmla="*/ 24 w 116"/>
                    <a:gd name="T5" fmla="*/ 53 h 560"/>
                    <a:gd name="T6" fmla="*/ 15 w 116"/>
                    <a:gd name="T7" fmla="*/ 103 h 560"/>
                    <a:gd name="T8" fmla="*/ 5 w 116"/>
                    <a:gd name="T9" fmla="*/ 169 h 560"/>
                    <a:gd name="T10" fmla="*/ 0 w 116"/>
                    <a:gd name="T11" fmla="*/ 250 h 560"/>
                    <a:gd name="T12" fmla="*/ 1 w 116"/>
                    <a:gd name="T13" fmla="*/ 344 h 560"/>
                    <a:gd name="T14" fmla="*/ 10 w 116"/>
                    <a:gd name="T15" fmla="*/ 448 h 560"/>
                    <a:gd name="T16" fmla="*/ 32 w 116"/>
                    <a:gd name="T17" fmla="*/ 560 h 560"/>
                    <a:gd name="T18" fmla="*/ 112 w 116"/>
                    <a:gd name="T19" fmla="*/ 555 h 560"/>
                    <a:gd name="T20" fmla="*/ 108 w 116"/>
                    <a:gd name="T21" fmla="*/ 538 h 560"/>
                    <a:gd name="T22" fmla="*/ 101 w 116"/>
                    <a:gd name="T23" fmla="*/ 493 h 560"/>
                    <a:gd name="T24" fmla="*/ 91 w 116"/>
                    <a:gd name="T25" fmla="*/ 426 h 560"/>
                    <a:gd name="T26" fmla="*/ 82 w 116"/>
                    <a:gd name="T27" fmla="*/ 344 h 560"/>
                    <a:gd name="T28" fmla="*/ 77 w 116"/>
                    <a:gd name="T29" fmla="*/ 255 h 560"/>
                    <a:gd name="T30" fmla="*/ 79 w 116"/>
                    <a:gd name="T31" fmla="*/ 164 h 560"/>
                    <a:gd name="T32" fmla="*/ 91 w 116"/>
                    <a:gd name="T33" fmla="*/ 79 h 560"/>
                    <a:gd name="T34" fmla="*/ 116 w 116"/>
                    <a:gd name="T35" fmla="*/ 6 h 560"/>
                    <a:gd name="T36" fmla="*/ 116 w 116"/>
                    <a:gd name="T37" fmla="*/ 5 h 560"/>
                    <a:gd name="T38" fmla="*/ 116 w 116"/>
                    <a:gd name="T39" fmla="*/ 4 h 560"/>
                    <a:gd name="T40" fmla="*/ 114 w 116"/>
                    <a:gd name="T41" fmla="*/ 2 h 560"/>
                    <a:gd name="T42" fmla="*/ 109 w 116"/>
                    <a:gd name="T43" fmla="*/ 0 h 560"/>
                    <a:gd name="T44" fmla="*/ 100 w 116"/>
                    <a:gd name="T45" fmla="*/ 0 h 560"/>
                    <a:gd name="T46" fmla="*/ 86 w 116"/>
                    <a:gd name="T47" fmla="*/ 1 h 560"/>
                    <a:gd name="T48" fmla="*/ 65 w 116"/>
                    <a:gd name="T49" fmla="*/ 4 h 560"/>
                    <a:gd name="T50" fmla="*/ 36 w 116"/>
                    <a:gd name="T51" fmla="*/ 11 h 560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16"/>
                    <a:gd name="T79" fmla="*/ 0 h 560"/>
                    <a:gd name="T80" fmla="*/ 116 w 116"/>
                    <a:gd name="T81" fmla="*/ 560 h 560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16" h="560">
                      <a:moveTo>
                        <a:pt x="36" y="11"/>
                      </a:moveTo>
                      <a:lnTo>
                        <a:pt x="33" y="21"/>
                      </a:lnTo>
                      <a:lnTo>
                        <a:pt x="24" y="53"/>
                      </a:lnTo>
                      <a:lnTo>
                        <a:pt x="15" y="103"/>
                      </a:lnTo>
                      <a:lnTo>
                        <a:pt x="5" y="169"/>
                      </a:lnTo>
                      <a:lnTo>
                        <a:pt x="0" y="250"/>
                      </a:lnTo>
                      <a:lnTo>
                        <a:pt x="1" y="344"/>
                      </a:lnTo>
                      <a:lnTo>
                        <a:pt x="10" y="448"/>
                      </a:lnTo>
                      <a:lnTo>
                        <a:pt x="32" y="560"/>
                      </a:lnTo>
                      <a:lnTo>
                        <a:pt x="112" y="555"/>
                      </a:lnTo>
                      <a:lnTo>
                        <a:pt x="108" y="538"/>
                      </a:lnTo>
                      <a:lnTo>
                        <a:pt x="101" y="493"/>
                      </a:lnTo>
                      <a:lnTo>
                        <a:pt x="91" y="426"/>
                      </a:lnTo>
                      <a:lnTo>
                        <a:pt x="82" y="344"/>
                      </a:lnTo>
                      <a:lnTo>
                        <a:pt x="77" y="255"/>
                      </a:lnTo>
                      <a:lnTo>
                        <a:pt x="79" y="164"/>
                      </a:lnTo>
                      <a:lnTo>
                        <a:pt x="91" y="79"/>
                      </a:lnTo>
                      <a:lnTo>
                        <a:pt x="116" y="6"/>
                      </a:lnTo>
                      <a:lnTo>
                        <a:pt x="116" y="5"/>
                      </a:lnTo>
                      <a:lnTo>
                        <a:pt x="116" y="4"/>
                      </a:lnTo>
                      <a:lnTo>
                        <a:pt x="114" y="2"/>
                      </a:lnTo>
                      <a:lnTo>
                        <a:pt x="109" y="0"/>
                      </a:lnTo>
                      <a:lnTo>
                        <a:pt x="100" y="0"/>
                      </a:lnTo>
                      <a:lnTo>
                        <a:pt x="86" y="1"/>
                      </a:lnTo>
                      <a:lnTo>
                        <a:pt x="65" y="4"/>
                      </a:lnTo>
                      <a:lnTo>
                        <a:pt x="36" y="1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81" name="Freeform 47"/>
                <p:cNvSpPr>
                  <a:spLocks/>
                </p:cNvSpPr>
                <p:nvPr/>
              </p:nvSpPr>
              <p:spPr bwMode="auto">
                <a:xfrm>
                  <a:off x="6417" y="13724"/>
                  <a:ext cx="97" cy="463"/>
                </a:xfrm>
                <a:custGeom>
                  <a:avLst/>
                  <a:gdLst>
                    <a:gd name="T0" fmla="*/ 30 w 97"/>
                    <a:gd name="T1" fmla="*/ 9 h 463"/>
                    <a:gd name="T2" fmla="*/ 27 w 97"/>
                    <a:gd name="T3" fmla="*/ 17 h 463"/>
                    <a:gd name="T4" fmla="*/ 20 w 97"/>
                    <a:gd name="T5" fmla="*/ 44 h 463"/>
                    <a:gd name="T6" fmla="*/ 12 w 97"/>
                    <a:gd name="T7" fmla="*/ 85 h 463"/>
                    <a:gd name="T8" fmla="*/ 4 w 97"/>
                    <a:gd name="T9" fmla="*/ 140 h 463"/>
                    <a:gd name="T10" fmla="*/ 0 w 97"/>
                    <a:gd name="T11" fmla="*/ 207 h 463"/>
                    <a:gd name="T12" fmla="*/ 0 w 97"/>
                    <a:gd name="T13" fmla="*/ 285 h 463"/>
                    <a:gd name="T14" fmla="*/ 9 w 97"/>
                    <a:gd name="T15" fmla="*/ 370 h 463"/>
                    <a:gd name="T16" fmla="*/ 26 w 97"/>
                    <a:gd name="T17" fmla="*/ 463 h 463"/>
                    <a:gd name="T18" fmla="*/ 93 w 97"/>
                    <a:gd name="T19" fmla="*/ 460 h 463"/>
                    <a:gd name="T20" fmla="*/ 89 w 97"/>
                    <a:gd name="T21" fmla="*/ 446 h 463"/>
                    <a:gd name="T22" fmla="*/ 83 w 97"/>
                    <a:gd name="T23" fmla="*/ 408 h 463"/>
                    <a:gd name="T24" fmla="*/ 75 w 97"/>
                    <a:gd name="T25" fmla="*/ 353 h 463"/>
                    <a:gd name="T26" fmla="*/ 68 w 97"/>
                    <a:gd name="T27" fmla="*/ 285 h 463"/>
                    <a:gd name="T28" fmla="*/ 65 w 97"/>
                    <a:gd name="T29" fmla="*/ 211 h 463"/>
                    <a:gd name="T30" fmla="*/ 67 w 97"/>
                    <a:gd name="T31" fmla="*/ 136 h 463"/>
                    <a:gd name="T32" fmla="*/ 76 w 97"/>
                    <a:gd name="T33" fmla="*/ 65 h 463"/>
                    <a:gd name="T34" fmla="*/ 97 w 97"/>
                    <a:gd name="T35" fmla="*/ 5 h 463"/>
                    <a:gd name="T36" fmla="*/ 97 w 97"/>
                    <a:gd name="T37" fmla="*/ 4 h 463"/>
                    <a:gd name="T38" fmla="*/ 97 w 97"/>
                    <a:gd name="T39" fmla="*/ 3 h 463"/>
                    <a:gd name="T40" fmla="*/ 95 w 97"/>
                    <a:gd name="T41" fmla="*/ 1 h 463"/>
                    <a:gd name="T42" fmla="*/ 91 w 97"/>
                    <a:gd name="T43" fmla="*/ 0 h 463"/>
                    <a:gd name="T44" fmla="*/ 84 w 97"/>
                    <a:gd name="T45" fmla="*/ 0 h 463"/>
                    <a:gd name="T46" fmla="*/ 71 w 97"/>
                    <a:gd name="T47" fmla="*/ 0 h 463"/>
                    <a:gd name="T48" fmla="*/ 54 w 97"/>
                    <a:gd name="T49" fmla="*/ 3 h 463"/>
                    <a:gd name="T50" fmla="*/ 30 w 97"/>
                    <a:gd name="T51" fmla="*/ 9 h 463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97"/>
                    <a:gd name="T79" fmla="*/ 0 h 463"/>
                    <a:gd name="T80" fmla="*/ 97 w 97"/>
                    <a:gd name="T81" fmla="*/ 463 h 463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97" h="463">
                      <a:moveTo>
                        <a:pt x="30" y="9"/>
                      </a:moveTo>
                      <a:lnTo>
                        <a:pt x="27" y="17"/>
                      </a:lnTo>
                      <a:lnTo>
                        <a:pt x="20" y="44"/>
                      </a:lnTo>
                      <a:lnTo>
                        <a:pt x="12" y="85"/>
                      </a:lnTo>
                      <a:lnTo>
                        <a:pt x="4" y="140"/>
                      </a:lnTo>
                      <a:lnTo>
                        <a:pt x="0" y="207"/>
                      </a:lnTo>
                      <a:lnTo>
                        <a:pt x="0" y="285"/>
                      </a:lnTo>
                      <a:lnTo>
                        <a:pt x="9" y="370"/>
                      </a:lnTo>
                      <a:lnTo>
                        <a:pt x="26" y="463"/>
                      </a:lnTo>
                      <a:lnTo>
                        <a:pt x="93" y="460"/>
                      </a:lnTo>
                      <a:lnTo>
                        <a:pt x="89" y="446"/>
                      </a:lnTo>
                      <a:lnTo>
                        <a:pt x="83" y="408"/>
                      </a:lnTo>
                      <a:lnTo>
                        <a:pt x="75" y="353"/>
                      </a:lnTo>
                      <a:lnTo>
                        <a:pt x="68" y="285"/>
                      </a:lnTo>
                      <a:lnTo>
                        <a:pt x="65" y="211"/>
                      </a:lnTo>
                      <a:lnTo>
                        <a:pt x="67" y="136"/>
                      </a:lnTo>
                      <a:lnTo>
                        <a:pt x="76" y="65"/>
                      </a:lnTo>
                      <a:lnTo>
                        <a:pt x="97" y="5"/>
                      </a:lnTo>
                      <a:lnTo>
                        <a:pt x="97" y="4"/>
                      </a:lnTo>
                      <a:lnTo>
                        <a:pt x="97" y="3"/>
                      </a:lnTo>
                      <a:lnTo>
                        <a:pt x="95" y="1"/>
                      </a:lnTo>
                      <a:lnTo>
                        <a:pt x="91" y="0"/>
                      </a:lnTo>
                      <a:lnTo>
                        <a:pt x="84" y="0"/>
                      </a:lnTo>
                      <a:lnTo>
                        <a:pt x="71" y="0"/>
                      </a:lnTo>
                      <a:lnTo>
                        <a:pt x="54" y="3"/>
                      </a:lnTo>
                      <a:lnTo>
                        <a:pt x="30" y="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82" name="Freeform 48"/>
                <p:cNvSpPr>
                  <a:spLocks/>
                </p:cNvSpPr>
                <p:nvPr/>
              </p:nvSpPr>
              <p:spPr bwMode="auto">
                <a:xfrm>
                  <a:off x="6422" y="13768"/>
                  <a:ext cx="77" cy="367"/>
                </a:xfrm>
                <a:custGeom>
                  <a:avLst/>
                  <a:gdLst>
                    <a:gd name="T0" fmla="*/ 24 w 77"/>
                    <a:gd name="T1" fmla="*/ 8 h 367"/>
                    <a:gd name="T2" fmla="*/ 22 w 77"/>
                    <a:gd name="T3" fmla="*/ 15 h 367"/>
                    <a:gd name="T4" fmla="*/ 17 w 77"/>
                    <a:gd name="T5" fmla="*/ 36 h 367"/>
                    <a:gd name="T6" fmla="*/ 10 w 77"/>
                    <a:gd name="T7" fmla="*/ 68 h 367"/>
                    <a:gd name="T8" fmla="*/ 4 w 77"/>
                    <a:gd name="T9" fmla="*/ 112 h 367"/>
                    <a:gd name="T10" fmla="*/ 0 w 77"/>
                    <a:gd name="T11" fmla="*/ 164 h 367"/>
                    <a:gd name="T12" fmla="*/ 0 w 77"/>
                    <a:gd name="T13" fmla="*/ 226 h 367"/>
                    <a:gd name="T14" fmla="*/ 7 w 77"/>
                    <a:gd name="T15" fmla="*/ 294 h 367"/>
                    <a:gd name="T16" fmla="*/ 21 w 77"/>
                    <a:gd name="T17" fmla="*/ 367 h 367"/>
                    <a:gd name="T18" fmla="*/ 74 w 77"/>
                    <a:gd name="T19" fmla="*/ 364 h 367"/>
                    <a:gd name="T20" fmla="*/ 71 w 77"/>
                    <a:gd name="T21" fmla="*/ 353 h 367"/>
                    <a:gd name="T22" fmla="*/ 66 w 77"/>
                    <a:gd name="T23" fmla="*/ 323 h 367"/>
                    <a:gd name="T24" fmla="*/ 60 w 77"/>
                    <a:gd name="T25" fmla="*/ 280 h 367"/>
                    <a:gd name="T26" fmla="*/ 54 w 77"/>
                    <a:gd name="T27" fmla="*/ 226 h 367"/>
                    <a:gd name="T28" fmla="*/ 51 w 77"/>
                    <a:gd name="T29" fmla="*/ 168 h 367"/>
                    <a:gd name="T30" fmla="*/ 53 w 77"/>
                    <a:gd name="T31" fmla="*/ 107 h 367"/>
                    <a:gd name="T32" fmla="*/ 61 w 77"/>
                    <a:gd name="T33" fmla="*/ 52 h 367"/>
                    <a:gd name="T34" fmla="*/ 77 w 77"/>
                    <a:gd name="T35" fmla="*/ 5 h 367"/>
                    <a:gd name="T36" fmla="*/ 77 w 77"/>
                    <a:gd name="T37" fmla="*/ 5 h 367"/>
                    <a:gd name="T38" fmla="*/ 77 w 77"/>
                    <a:gd name="T39" fmla="*/ 2 h 367"/>
                    <a:gd name="T40" fmla="*/ 76 w 77"/>
                    <a:gd name="T41" fmla="*/ 1 h 367"/>
                    <a:gd name="T42" fmla="*/ 72 w 77"/>
                    <a:gd name="T43" fmla="*/ 0 h 367"/>
                    <a:gd name="T44" fmla="*/ 66 w 77"/>
                    <a:gd name="T45" fmla="*/ 0 h 367"/>
                    <a:gd name="T46" fmla="*/ 56 w 77"/>
                    <a:gd name="T47" fmla="*/ 1 h 367"/>
                    <a:gd name="T48" fmla="*/ 43 w 77"/>
                    <a:gd name="T49" fmla="*/ 4 h 367"/>
                    <a:gd name="T50" fmla="*/ 24 w 77"/>
                    <a:gd name="T51" fmla="*/ 8 h 367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77"/>
                    <a:gd name="T79" fmla="*/ 0 h 367"/>
                    <a:gd name="T80" fmla="*/ 77 w 77"/>
                    <a:gd name="T81" fmla="*/ 367 h 367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77" h="367">
                      <a:moveTo>
                        <a:pt x="24" y="8"/>
                      </a:moveTo>
                      <a:lnTo>
                        <a:pt x="22" y="15"/>
                      </a:lnTo>
                      <a:lnTo>
                        <a:pt x="17" y="36"/>
                      </a:lnTo>
                      <a:lnTo>
                        <a:pt x="10" y="68"/>
                      </a:lnTo>
                      <a:lnTo>
                        <a:pt x="4" y="112"/>
                      </a:lnTo>
                      <a:lnTo>
                        <a:pt x="0" y="164"/>
                      </a:lnTo>
                      <a:lnTo>
                        <a:pt x="0" y="226"/>
                      </a:lnTo>
                      <a:lnTo>
                        <a:pt x="7" y="294"/>
                      </a:lnTo>
                      <a:lnTo>
                        <a:pt x="21" y="367"/>
                      </a:lnTo>
                      <a:lnTo>
                        <a:pt x="74" y="364"/>
                      </a:lnTo>
                      <a:lnTo>
                        <a:pt x="71" y="353"/>
                      </a:lnTo>
                      <a:lnTo>
                        <a:pt x="66" y="323"/>
                      </a:lnTo>
                      <a:lnTo>
                        <a:pt x="60" y="280"/>
                      </a:lnTo>
                      <a:lnTo>
                        <a:pt x="54" y="226"/>
                      </a:lnTo>
                      <a:lnTo>
                        <a:pt x="51" y="168"/>
                      </a:lnTo>
                      <a:lnTo>
                        <a:pt x="53" y="107"/>
                      </a:lnTo>
                      <a:lnTo>
                        <a:pt x="61" y="52"/>
                      </a:lnTo>
                      <a:lnTo>
                        <a:pt x="77" y="5"/>
                      </a:lnTo>
                      <a:lnTo>
                        <a:pt x="77" y="2"/>
                      </a:lnTo>
                      <a:lnTo>
                        <a:pt x="76" y="1"/>
                      </a:lnTo>
                      <a:lnTo>
                        <a:pt x="72" y="0"/>
                      </a:lnTo>
                      <a:lnTo>
                        <a:pt x="66" y="0"/>
                      </a:lnTo>
                      <a:lnTo>
                        <a:pt x="56" y="1"/>
                      </a:lnTo>
                      <a:lnTo>
                        <a:pt x="43" y="4"/>
                      </a:lnTo>
                      <a:lnTo>
                        <a:pt x="24" y="8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83" name="Freeform 49"/>
                <p:cNvSpPr>
                  <a:spLocks/>
                </p:cNvSpPr>
                <p:nvPr/>
              </p:nvSpPr>
              <p:spPr bwMode="auto">
                <a:xfrm>
                  <a:off x="6428" y="13813"/>
                  <a:ext cx="56" cy="271"/>
                </a:xfrm>
                <a:custGeom>
                  <a:avLst/>
                  <a:gdLst>
                    <a:gd name="T0" fmla="*/ 17 w 56"/>
                    <a:gd name="T1" fmla="*/ 5 h 271"/>
                    <a:gd name="T2" fmla="*/ 16 w 56"/>
                    <a:gd name="T3" fmla="*/ 10 h 271"/>
                    <a:gd name="T4" fmla="*/ 12 w 56"/>
                    <a:gd name="T5" fmla="*/ 25 h 271"/>
                    <a:gd name="T6" fmla="*/ 6 w 56"/>
                    <a:gd name="T7" fmla="*/ 49 h 271"/>
                    <a:gd name="T8" fmla="*/ 2 w 56"/>
                    <a:gd name="T9" fmla="*/ 82 h 271"/>
                    <a:gd name="T10" fmla="*/ 0 w 56"/>
                    <a:gd name="T11" fmla="*/ 122 h 271"/>
                    <a:gd name="T12" fmla="*/ 0 w 56"/>
                    <a:gd name="T13" fmla="*/ 166 h 271"/>
                    <a:gd name="T14" fmla="*/ 4 w 56"/>
                    <a:gd name="T15" fmla="*/ 217 h 271"/>
                    <a:gd name="T16" fmla="*/ 15 w 56"/>
                    <a:gd name="T17" fmla="*/ 271 h 271"/>
                    <a:gd name="T18" fmla="*/ 54 w 56"/>
                    <a:gd name="T19" fmla="*/ 268 h 271"/>
                    <a:gd name="T20" fmla="*/ 52 w 56"/>
                    <a:gd name="T21" fmla="*/ 261 h 271"/>
                    <a:gd name="T22" fmla="*/ 48 w 56"/>
                    <a:gd name="T23" fmla="*/ 238 h 271"/>
                    <a:gd name="T24" fmla="*/ 44 w 56"/>
                    <a:gd name="T25" fmla="*/ 206 h 271"/>
                    <a:gd name="T26" fmla="*/ 40 w 56"/>
                    <a:gd name="T27" fmla="*/ 166 h 271"/>
                    <a:gd name="T28" fmla="*/ 37 w 56"/>
                    <a:gd name="T29" fmla="*/ 123 h 271"/>
                    <a:gd name="T30" fmla="*/ 39 w 56"/>
                    <a:gd name="T31" fmla="*/ 78 h 271"/>
                    <a:gd name="T32" fmla="*/ 44 w 56"/>
                    <a:gd name="T33" fmla="*/ 37 h 271"/>
                    <a:gd name="T34" fmla="*/ 56 w 56"/>
                    <a:gd name="T35" fmla="*/ 3 h 271"/>
                    <a:gd name="T36" fmla="*/ 56 w 56"/>
                    <a:gd name="T37" fmla="*/ 3 h 271"/>
                    <a:gd name="T38" fmla="*/ 56 w 56"/>
                    <a:gd name="T39" fmla="*/ 2 h 271"/>
                    <a:gd name="T40" fmla="*/ 55 w 56"/>
                    <a:gd name="T41" fmla="*/ 1 h 271"/>
                    <a:gd name="T42" fmla="*/ 52 w 56"/>
                    <a:gd name="T43" fmla="*/ 0 h 271"/>
                    <a:gd name="T44" fmla="*/ 48 w 56"/>
                    <a:gd name="T45" fmla="*/ 0 h 271"/>
                    <a:gd name="T46" fmla="*/ 42 w 56"/>
                    <a:gd name="T47" fmla="*/ 0 h 271"/>
                    <a:gd name="T48" fmla="*/ 31 w 56"/>
                    <a:gd name="T49" fmla="*/ 2 h 271"/>
                    <a:gd name="T50" fmla="*/ 17 w 56"/>
                    <a:gd name="T51" fmla="*/ 5 h 271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56"/>
                    <a:gd name="T79" fmla="*/ 0 h 271"/>
                    <a:gd name="T80" fmla="*/ 56 w 56"/>
                    <a:gd name="T81" fmla="*/ 271 h 271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56" h="271">
                      <a:moveTo>
                        <a:pt x="17" y="5"/>
                      </a:moveTo>
                      <a:lnTo>
                        <a:pt x="16" y="10"/>
                      </a:lnTo>
                      <a:lnTo>
                        <a:pt x="12" y="25"/>
                      </a:lnTo>
                      <a:lnTo>
                        <a:pt x="6" y="49"/>
                      </a:lnTo>
                      <a:lnTo>
                        <a:pt x="2" y="82"/>
                      </a:lnTo>
                      <a:lnTo>
                        <a:pt x="0" y="122"/>
                      </a:lnTo>
                      <a:lnTo>
                        <a:pt x="0" y="166"/>
                      </a:lnTo>
                      <a:lnTo>
                        <a:pt x="4" y="217"/>
                      </a:lnTo>
                      <a:lnTo>
                        <a:pt x="15" y="271"/>
                      </a:lnTo>
                      <a:lnTo>
                        <a:pt x="54" y="268"/>
                      </a:lnTo>
                      <a:lnTo>
                        <a:pt x="52" y="261"/>
                      </a:lnTo>
                      <a:lnTo>
                        <a:pt x="48" y="238"/>
                      </a:lnTo>
                      <a:lnTo>
                        <a:pt x="44" y="206"/>
                      </a:lnTo>
                      <a:lnTo>
                        <a:pt x="40" y="166"/>
                      </a:lnTo>
                      <a:lnTo>
                        <a:pt x="37" y="123"/>
                      </a:lnTo>
                      <a:lnTo>
                        <a:pt x="39" y="78"/>
                      </a:lnTo>
                      <a:lnTo>
                        <a:pt x="44" y="37"/>
                      </a:lnTo>
                      <a:lnTo>
                        <a:pt x="56" y="3"/>
                      </a:lnTo>
                      <a:lnTo>
                        <a:pt x="56" y="2"/>
                      </a:lnTo>
                      <a:lnTo>
                        <a:pt x="55" y="1"/>
                      </a:lnTo>
                      <a:lnTo>
                        <a:pt x="52" y="0"/>
                      </a:lnTo>
                      <a:lnTo>
                        <a:pt x="48" y="0"/>
                      </a:lnTo>
                      <a:lnTo>
                        <a:pt x="42" y="0"/>
                      </a:lnTo>
                      <a:lnTo>
                        <a:pt x="31" y="2"/>
                      </a:lnTo>
                      <a:lnTo>
                        <a:pt x="17" y="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84" name="Freeform 50"/>
                <p:cNvSpPr>
                  <a:spLocks/>
                </p:cNvSpPr>
                <p:nvPr/>
              </p:nvSpPr>
              <p:spPr bwMode="auto">
                <a:xfrm>
                  <a:off x="7211" y="13549"/>
                  <a:ext cx="186" cy="732"/>
                </a:xfrm>
                <a:custGeom>
                  <a:avLst/>
                  <a:gdLst>
                    <a:gd name="T0" fmla="*/ 186 w 186"/>
                    <a:gd name="T1" fmla="*/ 6 h 732"/>
                    <a:gd name="T2" fmla="*/ 182 w 186"/>
                    <a:gd name="T3" fmla="*/ 11 h 732"/>
                    <a:gd name="T4" fmla="*/ 169 w 186"/>
                    <a:gd name="T5" fmla="*/ 29 h 732"/>
                    <a:gd name="T6" fmla="*/ 153 w 186"/>
                    <a:gd name="T7" fmla="*/ 67 h 732"/>
                    <a:gd name="T8" fmla="*/ 137 w 186"/>
                    <a:gd name="T9" fmla="*/ 130 h 732"/>
                    <a:gd name="T10" fmla="*/ 124 w 186"/>
                    <a:gd name="T11" fmla="*/ 221 h 732"/>
                    <a:gd name="T12" fmla="*/ 117 w 186"/>
                    <a:gd name="T13" fmla="*/ 350 h 732"/>
                    <a:gd name="T14" fmla="*/ 122 w 186"/>
                    <a:gd name="T15" fmla="*/ 517 h 732"/>
                    <a:gd name="T16" fmla="*/ 139 w 186"/>
                    <a:gd name="T17" fmla="*/ 732 h 732"/>
                    <a:gd name="T18" fmla="*/ 34 w 186"/>
                    <a:gd name="T19" fmla="*/ 732 h 732"/>
                    <a:gd name="T20" fmla="*/ 31 w 186"/>
                    <a:gd name="T21" fmla="*/ 711 h 732"/>
                    <a:gd name="T22" fmla="*/ 22 w 186"/>
                    <a:gd name="T23" fmla="*/ 651 h 732"/>
                    <a:gd name="T24" fmla="*/ 12 w 186"/>
                    <a:gd name="T25" fmla="*/ 563 h 732"/>
                    <a:gd name="T26" fmla="*/ 3 w 186"/>
                    <a:gd name="T27" fmla="*/ 454 h 732"/>
                    <a:gd name="T28" fmla="*/ 0 w 186"/>
                    <a:gd name="T29" fmla="*/ 335 h 732"/>
                    <a:gd name="T30" fmla="*/ 6 w 186"/>
                    <a:gd name="T31" fmla="*/ 213 h 732"/>
                    <a:gd name="T32" fmla="*/ 25 w 186"/>
                    <a:gd name="T33" fmla="*/ 98 h 732"/>
                    <a:gd name="T34" fmla="*/ 60 w 186"/>
                    <a:gd name="T35" fmla="*/ 0 h 732"/>
                    <a:gd name="T36" fmla="*/ 186 w 186"/>
                    <a:gd name="T37" fmla="*/ 6 h 73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86"/>
                    <a:gd name="T58" fmla="*/ 0 h 732"/>
                    <a:gd name="T59" fmla="*/ 186 w 186"/>
                    <a:gd name="T60" fmla="*/ 732 h 73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86" h="732">
                      <a:moveTo>
                        <a:pt x="186" y="6"/>
                      </a:moveTo>
                      <a:lnTo>
                        <a:pt x="182" y="11"/>
                      </a:lnTo>
                      <a:lnTo>
                        <a:pt x="169" y="29"/>
                      </a:lnTo>
                      <a:lnTo>
                        <a:pt x="153" y="67"/>
                      </a:lnTo>
                      <a:lnTo>
                        <a:pt x="137" y="130"/>
                      </a:lnTo>
                      <a:lnTo>
                        <a:pt x="124" y="221"/>
                      </a:lnTo>
                      <a:lnTo>
                        <a:pt x="117" y="350"/>
                      </a:lnTo>
                      <a:lnTo>
                        <a:pt x="122" y="517"/>
                      </a:lnTo>
                      <a:lnTo>
                        <a:pt x="139" y="732"/>
                      </a:lnTo>
                      <a:lnTo>
                        <a:pt x="34" y="732"/>
                      </a:lnTo>
                      <a:lnTo>
                        <a:pt x="31" y="711"/>
                      </a:lnTo>
                      <a:lnTo>
                        <a:pt x="22" y="651"/>
                      </a:lnTo>
                      <a:lnTo>
                        <a:pt x="12" y="563"/>
                      </a:lnTo>
                      <a:lnTo>
                        <a:pt x="3" y="454"/>
                      </a:lnTo>
                      <a:lnTo>
                        <a:pt x="0" y="335"/>
                      </a:lnTo>
                      <a:lnTo>
                        <a:pt x="6" y="213"/>
                      </a:lnTo>
                      <a:lnTo>
                        <a:pt x="25" y="98"/>
                      </a:lnTo>
                      <a:lnTo>
                        <a:pt x="60" y="0"/>
                      </a:lnTo>
                      <a:lnTo>
                        <a:pt x="186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85" name="Freeform 51"/>
                <p:cNvSpPr>
                  <a:spLocks/>
                </p:cNvSpPr>
                <p:nvPr/>
              </p:nvSpPr>
              <p:spPr bwMode="auto">
                <a:xfrm>
                  <a:off x="7219" y="13600"/>
                  <a:ext cx="158" cy="625"/>
                </a:xfrm>
                <a:custGeom>
                  <a:avLst/>
                  <a:gdLst>
                    <a:gd name="T0" fmla="*/ 158 w 158"/>
                    <a:gd name="T1" fmla="*/ 4 h 625"/>
                    <a:gd name="T2" fmla="*/ 153 w 158"/>
                    <a:gd name="T3" fmla="*/ 9 h 625"/>
                    <a:gd name="T4" fmla="*/ 144 w 158"/>
                    <a:gd name="T5" fmla="*/ 25 h 625"/>
                    <a:gd name="T6" fmla="*/ 130 w 158"/>
                    <a:gd name="T7" fmla="*/ 57 h 625"/>
                    <a:gd name="T8" fmla="*/ 116 w 158"/>
                    <a:gd name="T9" fmla="*/ 110 h 625"/>
                    <a:gd name="T10" fmla="*/ 105 w 158"/>
                    <a:gd name="T11" fmla="*/ 189 h 625"/>
                    <a:gd name="T12" fmla="*/ 100 w 158"/>
                    <a:gd name="T13" fmla="*/ 298 h 625"/>
                    <a:gd name="T14" fmla="*/ 103 w 158"/>
                    <a:gd name="T15" fmla="*/ 441 h 625"/>
                    <a:gd name="T16" fmla="*/ 118 w 158"/>
                    <a:gd name="T17" fmla="*/ 625 h 625"/>
                    <a:gd name="T18" fmla="*/ 29 w 158"/>
                    <a:gd name="T19" fmla="*/ 625 h 625"/>
                    <a:gd name="T20" fmla="*/ 25 w 158"/>
                    <a:gd name="T21" fmla="*/ 607 h 625"/>
                    <a:gd name="T22" fmla="*/ 18 w 158"/>
                    <a:gd name="T23" fmla="*/ 556 h 625"/>
                    <a:gd name="T24" fmla="*/ 9 w 158"/>
                    <a:gd name="T25" fmla="*/ 480 h 625"/>
                    <a:gd name="T26" fmla="*/ 2 w 158"/>
                    <a:gd name="T27" fmla="*/ 387 h 625"/>
                    <a:gd name="T28" fmla="*/ 0 w 158"/>
                    <a:gd name="T29" fmla="*/ 286 h 625"/>
                    <a:gd name="T30" fmla="*/ 5 w 158"/>
                    <a:gd name="T31" fmla="*/ 182 h 625"/>
                    <a:gd name="T32" fmla="*/ 21 w 158"/>
                    <a:gd name="T33" fmla="*/ 84 h 625"/>
                    <a:gd name="T34" fmla="*/ 51 w 158"/>
                    <a:gd name="T35" fmla="*/ 0 h 625"/>
                    <a:gd name="T36" fmla="*/ 158 w 158"/>
                    <a:gd name="T37" fmla="*/ 4 h 625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58"/>
                    <a:gd name="T58" fmla="*/ 0 h 625"/>
                    <a:gd name="T59" fmla="*/ 158 w 158"/>
                    <a:gd name="T60" fmla="*/ 625 h 625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58" h="625">
                      <a:moveTo>
                        <a:pt x="158" y="4"/>
                      </a:moveTo>
                      <a:lnTo>
                        <a:pt x="153" y="9"/>
                      </a:lnTo>
                      <a:lnTo>
                        <a:pt x="144" y="25"/>
                      </a:lnTo>
                      <a:lnTo>
                        <a:pt x="130" y="57"/>
                      </a:lnTo>
                      <a:lnTo>
                        <a:pt x="116" y="110"/>
                      </a:lnTo>
                      <a:lnTo>
                        <a:pt x="105" y="189"/>
                      </a:lnTo>
                      <a:lnTo>
                        <a:pt x="100" y="298"/>
                      </a:lnTo>
                      <a:lnTo>
                        <a:pt x="103" y="441"/>
                      </a:lnTo>
                      <a:lnTo>
                        <a:pt x="118" y="625"/>
                      </a:lnTo>
                      <a:lnTo>
                        <a:pt x="29" y="625"/>
                      </a:lnTo>
                      <a:lnTo>
                        <a:pt x="25" y="607"/>
                      </a:lnTo>
                      <a:lnTo>
                        <a:pt x="18" y="556"/>
                      </a:lnTo>
                      <a:lnTo>
                        <a:pt x="9" y="480"/>
                      </a:lnTo>
                      <a:lnTo>
                        <a:pt x="2" y="387"/>
                      </a:lnTo>
                      <a:lnTo>
                        <a:pt x="0" y="286"/>
                      </a:lnTo>
                      <a:lnTo>
                        <a:pt x="5" y="182"/>
                      </a:lnTo>
                      <a:lnTo>
                        <a:pt x="21" y="84"/>
                      </a:lnTo>
                      <a:lnTo>
                        <a:pt x="51" y="0"/>
                      </a:lnTo>
                      <a:lnTo>
                        <a:pt x="158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86" name="Freeform 52"/>
                <p:cNvSpPr>
                  <a:spLocks/>
                </p:cNvSpPr>
                <p:nvPr/>
              </p:nvSpPr>
              <p:spPr bwMode="auto">
                <a:xfrm>
                  <a:off x="7225" y="13651"/>
                  <a:ext cx="131" cy="517"/>
                </a:xfrm>
                <a:custGeom>
                  <a:avLst/>
                  <a:gdLst>
                    <a:gd name="T0" fmla="*/ 131 w 131"/>
                    <a:gd name="T1" fmla="*/ 4 h 517"/>
                    <a:gd name="T2" fmla="*/ 128 w 131"/>
                    <a:gd name="T3" fmla="*/ 7 h 517"/>
                    <a:gd name="T4" fmla="*/ 119 w 131"/>
                    <a:gd name="T5" fmla="*/ 21 h 517"/>
                    <a:gd name="T6" fmla="*/ 109 w 131"/>
                    <a:gd name="T7" fmla="*/ 47 h 517"/>
                    <a:gd name="T8" fmla="*/ 97 w 131"/>
                    <a:gd name="T9" fmla="*/ 91 h 517"/>
                    <a:gd name="T10" fmla="*/ 88 w 131"/>
                    <a:gd name="T11" fmla="*/ 156 h 517"/>
                    <a:gd name="T12" fmla="*/ 84 w 131"/>
                    <a:gd name="T13" fmla="*/ 247 h 517"/>
                    <a:gd name="T14" fmla="*/ 86 w 131"/>
                    <a:gd name="T15" fmla="*/ 366 h 517"/>
                    <a:gd name="T16" fmla="*/ 99 w 131"/>
                    <a:gd name="T17" fmla="*/ 517 h 517"/>
                    <a:gd name="T18" fmla="*/ 25 w 131"/>
                    <a:gd name="T19" fmla="*/ 517 h 517"/>
                    <a:gd name="T20" fmla="*/ 23 w 131"/>
                    <a:gd name="T21" fmla="*/ 502 h 517"/>
                    <a:gd name="T22" fmla="*/ 16 w 131"/>
                    <a:gd name="T23" fmla="*/ 460 h 517"/>
                    <a:gd name="T24" fmla="*/ 9 w 131"/>
                    <a:gd name="T25" fmla="*/ 397 h 517"/>
                    <a:gd name="T26" fmla="*/ 2 w 131"/>
                    <a:gd name="T27" fmla="*/ 320 h 517"/>
                    <a:gd name="T28" fmla="*/ 0 w 131"/>
                    <a:gd name="T29" fmla="*/ 236 h 517"/>
                    <a:gd name="T30" fmla="*/ 4 w 131"/>
                    <a:gd name="T31" fmla="*/ 151 h 517"/>
                    <a:gd name="T32" fmla="*/ 18 w 131"/>
                    <a:gd name="T33" fmla="*/ 70 h 517"/>
                    <a:gd name="T34" fmla="*/ 43 w 131"/>
                    <a:gd name="T35" fmla="*/ 0 h 517"/>
                    <a:gd name="T36" fmla="*/ 131 w 131"/>
                    <a:gd name="T37" fmla="*/ 4 h 517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31"/>
                    <a:gd name="T58" fmla="*/ 0 h 517"/>
                    <a:gd name="T59" fmla="*/ 131 w 131"/>
                    <a:gd name="T60" fmla="*/ 517 h 517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31" h="517">
                      <a:moveTo>
                        <a:pt x="131" y="4"/>
                      </a:moveTo>
                      <a:lnTo>
                        <a:pt x="128" y="7"/>
                      </a:lnTo>
                      <a:lnTo>
                        <a:pt x="119" y="21"/>
                      </a:lnTo>
                      <a:lnTo>
                        <a:pt x="109" y="47"/>
                      </a:lnTo>
                      <a:lnTo>
                        <a:pt x="97" y="91"/>
                      </a:lnTo>
                      <a:lnTo>
                        <a:pt x="88" y="156"/>
                      </a:lnTo>
                      <a:lnTo>
                        <a:pt x="84" y="247"/>
                      </a:lnTo>
                      <a:lnTo>
                        <a:pt x="86" y="366"/>
                      </a:lnTo>
                      <a:lnTo>
                        <a:pt x="99" y="517"/>
                      </a:lnTo>
                      <a:lnTo>
                        <a:pt x="25" y="517"/>
                      </a:lnTo>
                      <a:lnTo>
                        <a:pt x="23" y="502"/>
                      </a:lnTo>
                      <a:lnTo>
                        <a:pt x="16" y="460"/>
                      </a:lnTo>
                      <a:lnTo>
                        <a:pt x="9" y="397"/>
                      </a:lnTo>
                      <a:lnTo>
                        <a:pt x="2" y="320"/>
                      </a:lnTo>
                      <a:lnTo>
                        <a:pt x="0" y="236"/>
                      </a:lnTo>
                      <a:lnTo>
                        <a:pt x="4" y="151"/>
                      </a:lnTo>
                      <a:lnTo>
                        <a:pt x="18" y="70"/>
                      </a:lnTo>
                      <a:lnTo>
                        <a:pt x="43" y="0"/>
                      </a:lnTo>
                      <a:lnTo>
                        <a:pt x="131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87" name="Freeform 53"/>
                <p:cNvSpPr>
                  <a:spLocks/>
                </p:cNvSpPr>
                <p:nvPr/>
              </p:nvSpPr>
              <p:spPr bwMode="auto">
                <a:xfrm>
                  <a:off x="7233" y="13701"/>
                  <a:ext cx="104" cy="411"/>
                </a:xfrm>
                <a:custGeom>
                  <a:avLst/>
                  <a:gdLst>
                    <a:gd name="T0" fmla="*/ 104 w 104"/>
                    <a:gd name="T1" fmla="*/ 4 h 411"/>
                    <a:gd name="T2" fmla="*/ 101 w 104"/>
                    <a:gd name="T3" fmla="*/ 7 h 411"/>
                    <a:gd name="T4" fmla="*/ 94 w 104"/>
                    <a:gd name="T5" fmla="*/ 17 h 411"/>
                    <a:gd name="T6" fmla="*/ 86 w 104"/>
                    <a:gd name="T7" fmla="*/ 38 h 411"/>
                    <a:gd name="T8" fmla="*/ 76 w 104"/>
                    <a:gd name="T9" fmla="*/ 73 h 411"/>
                    <a:gd name="T10" fmla="*/ 69 w 104"/>
                    <a:gd name="T11" fmla="*/ 125 h 411"/>
                    <a:gd name="T12" fmla="*/ 65 w 104"/>
                    <a:gd name="T13" fmla="*/ 196 h 411"/>
                    <a:gd name="T14" fmla="*/ 67 w 104"/>
                    <a:gd name="T15" fmla="*/ 291 h 411"/>
                    <a:gd name="T16" fmla="*/ 77 w 104"/>
                    <a:gd name="T17" fmla="*/ 411 h 411"/>
                    <a:gd name="T18" fmla="*/ 19 w 104"/>
                    <a:gd name="T19" fmla="*/ 411 h 411"/>
                    <a:gd name="T20" fmla="*/ 17 w 104"/>
                    <a:gd name="T21" fmla="*/ 399 h 411"/>
                    <a:gd name="T22" fmla="*/ 11 w 104"/>
                    <a:gd name="T23" fmla="*/ 365 h 411"/>
                    <a:gd name="T24" fmla="*/ 6 w 104"/>
                    <a:gd name="T25" fmla="*/ 316 h 411"/>
                    <a:gd name="T26" fmla="*/ 2 w 104"/>
                    <a:gd name="T27" fmla="*/ 255 h 411"/>
                    <a:gd name="T28" fmla="*/ 0 w 104"/>
                    <a:gd name="T29" fmla="*/ 188 h 411"/>
                    <a:gd name="T30" fmla="*/ 4 w 104"/>
                    <a:gd name="T31" fmla="*/ 120 h 411"/>
                    <a:gd name="T32" fmla="*/ 15 w 104"/>
                    <a:gd name="T33" fmla="*/ 55 h 411"/>
                    <a:gd name="T34" fmla="*/ 34 w 104"/>
                    <a:gd name="T35" fmla="*/ 0 h 411"/>
                    <a:gd name="T36" fmla="*/ 104 w 104"/>
                    <a:gd name="T37" fmla="*/ 4 h 411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04"/>
                    <a:gd name="T58" fmla="*/ 0 h 411"/>
                    <a:gd name="T59" fmla="*/ 104 w 104"/>
                    <a:gd name="T60" fmla="*/ 411 h 411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04" h="411">
                      <a:moveTo>
                        <a:pt x="104" y="4"/>
                      </a:moveTo>
                      <a:lnTo>
                        <a:pt x="101" y="7"/>
                      </a:lnTo>
                      <a:lnTo>
                        <a:pt x="94" y="17"/>
                      </a:lnTo>
                      <a:lnTo>
                        <a:pt x="86" y="38"/>
                      </a:lnTo>
                      <a:lnTo>
                        <a:pt x="76" y="73"/>
                      </a:lnTo>
                      <a:lnTo>
                        <a:pt x="69" y="125"/>
                      </a:lnTo>
                      <a:lnTo>
                        <a:pt x="65" y="196"/>
                      </a:lnTo>
                      <a:lnTo>
                        <a:pt x="67" y="291"/>
                      </a:lnTo>
                      <a:lnTo>
                        <a:pt x="77" y="411"/>
                      </a:lnTo>
                      <a:lnTo>
                        <a:pt x="19" y="411"/>
                      </a:lnTo>
                      <a:lnTo>
                        <a:pt x="17" y="399"/>
                      </a:lnTo>
                      <a:lnTo>
                        <a:pt x="11" y="365"/>
                      </a:lnTo>
                      <a:lnTo>
                        <a:pt x="6" y="316"/>
                      </a:lnTo>
                      <a:lnTo>
                        <a:pt x="2" y="255"/>
                      </a:lnTo>
                      <a:lnTo>
                        <a:pt x="0" y="188"/>
                      </a:lnTo>
                      <a:lnTo>
                        <a:pt x="4" y="120"/>
                      </a:lnTo>
                      <a:lnTo>
                        <a:pt x="15" y="55"/>
                      </a:lnTo>
                      <a:lnTo>
                        <a:pt x="34" y="0"/>
                      </a:lnTo>
                      <a:lnTo>
                        <a:pt x="104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88" name="Freeform 54"/>
                <p:cNvSpPr>
                  <a:spLocks/>
                </p:cNvSpPr>
                <p:nvPr/>
              </p:nvSpPr>
              <p:spPr bwMode="auto">
                <a:xfrm>
                  <a:off x="7240" y="13752"/>
                  <a:ext cx="76" cy="302"/>
                </a:xfrm>
                <a:custGeom>
                  <a:avLst/>
                  <a:gdLst>
                    <a:gd name="T0" fmla="*/ 76 w 76"/>
                    <a:gd name="T1" fmla="*/ 2 h 302"/>
                    <a:gd name="T2" fmla="*/ 74 w 76"/>
                    <a:gd name="T3" fmla="*/ 4 h 302"/>
                    <a:gd name="T4" fmla="*/ 70 w 76"/>
                    <a:gd name="T5" fmla="*/ 12 h 302"/>
                    <a:gd name="T6" fmla="*/ 62 w 76"/>
                    <a:gd name="T7" fmla="*/ 28 h 302"/>
                    <a:gd name="T8" fmla="*/ 56 w 76"/>
                    <a:gd name="T9" fmla="*/ 53 h 302"/>
                    <a:gd name="T10" fmla="*/ 51 w 76"/>
                    <a:gd name="T11" fmla="*/ 92 h 302"/>
                    <a:gd name="T12" fmla="*/ 49 w 76"/>
                    <a:gd name="T13" fmla="*/ 145 h 302"/>
                    <a:gd name="T14" fmla="*/ 50 w 76"/>
                    <a:gd name="T15" fmla="*/ 214 h 302"/>
                    <a:gd name="T16" fmla="*/ 57 w 76"/>
                    <a:gd name="T17" fmla="*/ 302 h 302"/>
                    <a:gd name="T18" fmla="*/ 14 w 76"/>
                    <a:gd name="T19" fmla="*/ 302 h 302"/>
                    <a:gd name="T20" fmla="*/ 13 w 76"/>
                    <a:gd name="T21" fmla="*/ 294 h 302"/>
                    <a:gd name="T22" fmla="*/ 9 w 76"/>
                    <a:gd name="T23" fmla="*/ 269 h 302"/>
                    <a:gd name="T24" fmla="*/ 4 w 76"/>
                    <a:gd name="T25" fmla="*/ 232 h 302"/>
                    <a:gd name="T26" fmla="*/ 1 w 76"/>
                    <a:gd name="T27" fmla="*/ 188 h 302"/>
                    <a:gd name="T28" fmla="*/ 0 w 76"/>
                    <a:gd name="T29" fmla="*/ 138 h 302"/>
                    <a:gd name="T30" fmla="*/ 2 w 76"/>
                    <a:gd name="T31" fmla="*/ 89 h 302"/>
                    <a:gd name="T32" fmla="*/ 10 w 76"/>
                    <a:gd name="T33" fmla="*/ 41 h 302"/>
                    <a:gd name="T34" fmla="*/ 25 w 76"/>
                    <a:gd name="T35" fmla="*/ 0 h 302"/>
                    <a:gd name="T36" fmla="*/ 76 w 76"/>
                    <a:gd name="T37" fmla="*/ 2 h 30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6"/>
                    <a:gd name="T58" fmla="*/ 0 h 302"/>
                    <a:gd name="T59" fmla="*/ 76 w 76"/>
                    <a:gd name="T60" fmla="*/ 302 h 30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6" h="302">
                      <a:moveTo>
                        <a:pt x="76" y="2"/>
                      </a:moveTo>
                      <a:lnTo>
                        <a:pt x="74" y="4"/>
                      </a:lnTo>
                      <a:lnTo>
                        <a:pt x="70" y="12"/>
                      </a:lnTo>
                      <a:lnTo>
                        <a:pt x="62" y="28"/>
                      </a:lnTo>
                      <a:lnTo>
                        <a:pt x="56" y="53"/>
                      </a:lnTo>
                      <a:lnTo>
                        <a:pt x="51" y="92"/>
                      </a:lnTo>
                      <a:lnTo>
                        <a:pt x="49" y="145"/>
                      </a:lnTo>
                      <a:lnTo>
                        <a:pt x="50" y="214"/>
                      </a:lnTo>
                      <a:lnTo>
                        <a:pt x="57" y="302"/>
                      </a:lnTo>
                      <a:lnTo>
                        <a:pt x="14" y="302"/>
                      </a:lnTo>
                      <a:lnTo>
                        <a:pt x="13" y="294"/>
                      </a:lnTo>
                      <a:lnTo>
                        <a:pt x="9" y="269"/>
                      </a:lnTo>
                      <a:lnTo>
                        <a:pt x="4" y="232"/>
                      </a:lnTo>
                      <a:lnTo>
                        <a:pt x="1" y="188"/>
                      </a:lnTo>
                      <a:lnTo>
                        <a:pt x="0" y="138"/>
                      </a:lnTo>
                      <a:lnTo>
                        <a:pt x="2" y="89"/>
                      </a:lnTo>
                      <a:lnTo>
                        <a:pt x="10" y="41"/>
                      </a:lnTo>
                      <a:lnTo>
                        <a:pt x="25" y="0"/>
                      </a:lnTo>
                      <a:lnTo>
                        <a:pt x="76" y="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89" name="Rectangle 55"/>
                <p:cNvSpPr>
                  <a:spLocks noChangeArrowheads="1"/>
                </p:cNvSpPr>
                <p:nvPr/>
              </p:nvSpPr>
              <p:spPr bwMode="auto">
                <a:xfrm>
                  <a:off x="6241" y="13678"/>
                  <a:ext cx="23" cy="95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90" name="Freeform 56"/>
                <p:cNvSpPr>
                  <a:spLocks/>
                </p:cNvSpPr>
                <p:nvPr/>
              </p:nvSpPr>
              <p:spPr bwMode="auto">
                <a:xfrm>
                  <a:off x="6579" y="13664"/>
                  <a:ext cx="375" cy="440"/>
                </a:xfrm>
                <a:custGeom>
                  <a:avLst/>
                  <a:gdLst>
                    <a:gd name="T0" fmla="*/ 35 w 375"/>
                    <a:gd name="T1" fmla="*/ 41 h 440"/>
                    <a:gd name="T2" fmla="*/ 32 w 375"/>
                    <a:gd name="T3" fmla="*/ 49 h 440"/>
                    <a:gd name="T4" fmla="*/ 25 w 375"/>
                    <a:gd name="T5" fmla="*/ 74 h 440"/>
                    <a:gd name="T6" fmla="*/ 17 w 375"/>
                    <a:gd name="T7" fmla="*/ 112 h 440"/>
                    <a:gd name="T8" fmla="*/ 8 w 375"/>
                    <a:gd name="T9" fmla="*/ 163 h 440"/>
                    <a:gd name="T10" fmla="*/ 2 w 375"/>
                    <a:gd name="T11" fmla="*/ 223 h 440"/>
                    <a:gd name="T12" fmla="*/ 0 w 375"/>
                    <a:gd name="T13" fmla="*/ 290 h 440"/>
                    <a:gd name="T14" fmla="*/ 7 w 375"/>
                    <a:gd name="T15" fmla="*/ 363 h 440"/>
                    <a:gd name="T16" fmla="*/ 23 w 375"/>
                    <a:gd name="T17" fmla="*/ 440 h 440"/>
                    <a:gd name="T18" fmla="*/ 23 w 375"/>
                    <a:gd name="T19" fmla="*/ 437 h 440"/>
                    <a:gd name="T20" fmla="*/ 23 w 375"/>
                    <a:gd name="T21" fmla="*/ 427 h 440"/>
                    <a:gd name="T22" fmla="*/ 23 w 375"/>
                    <a:gd name="T23" fmla="*/ 411 h 440"/>
                    <a:gd name="T24" fmla="*/ 23 w 375"/>
                    <a:gd name="T25" fmla="*/ 391 h 440"/>
                    <a:gd name="T26" fmla="*/ 25 w 375"/>
                    <a:gd name="T27" fmla="*/ 367 h 440"/>
                    <a:gd name="T28" fmla="*/ 28 w 375"/>
                    <a:gd name="T29" fmla="*/ 341 h 440"/>
                    <a:gd name="T30" fmla="*/ 33 w 375"/>
                    <a:gd name="T31" fmla="*/ 312 h 440"/>
                    <a:gd name="T32" fmla="*/ 39 w 375"/>
                    <a:gd name="T33" fmla="*/ 281 h 440"/>
                    <a:gd name="T34" fmla="*/ 49 w 375"/>
                    <a:gd name="T35" fmla="*/ 251 h 440"/>
                    <a:gd name="T36" fmla="*/ 61 w 375"/>
                    <a:gd name="T37" fmla="*/ 222 h 440"/>
                    <a:gd name="T38" fmla="*/ 75 w 375"/>
                    <a:gd name="T39" fmla="*/ 194 h 440"/>
                    <a:gd name="T40" fmla="*/ 93 w 375"/>
                    <a:gd name="T41" fmla="*/ 168 h 440"/>
                    <a:gd name="T42" fmla="*/ 116 w 375"/>
                    <a:gd name="T43" fmla="*/ 145 h 440"/>
                    <a:gd name="T44" fmla="*/ 141 w 375"/>
                    <a:gd name="T45" fmla="*/ 127 h 440"/>
                    <a:gd name="T46" fmla="*/ 173 w 375"/>
                    <a:gd name="T47" fmla="*/ 114 h 440"/>
                    <a:gd name="T48" fmla="*/ 208 w 375"/>
                    <a:gd name="T49" fmla="*/ 106 h 440"/>
                    <a:gd name="T50" fmla="*/ 210 w 375"/>
                    <a:gd name="T51" fmla="*/ 104 h 440"/>
                    <a:gd name="T52" fmla="*/ 217 w 375"/>
                    <a:gd name="T53" fmla="*/ 100 h 440"/>
                    <a:gd name="T54" fmla="*/ 227 w 375"/>
                    <a:gd name="T55" fmla="*/ 92 h 440"/>
                    <a:gd name="T56" fmla="*/ 245 w 375"/>
                    <a:gd name="T57" fmla="*/ 82 h 440"/>
                    <a:gd name="T58" fmla="*/ 267 w 375"/>
                    <a:gd name="T59" fmla="*/ 69 h 440"/>
                    <a:gd name="T60" fmla="*/ 296 w 375"/>
                    <a:gd name="T61" fmla="*/ 54 h 440"/>
                    <a:gd name="T62" fmla="*/ 332 w 375"/>
                    <a:gd name="T63" fmla="*/ 36 h 440"/>
                    <a:gd name="T64" fmla="*/ 375 w 375"/>
                    <a:gd name="T65" fmla="*/ 17 h 440"/>
                    <a:gd name="T66" fmla="*/ 373 w 375"/>
                    <a:gd name="T67" fmla="*/ 16 h 440"/>
                    <a:gd name="T68" fmla="*/ 366 w 375"/>
                    <a:gd name="T69" fmla="*/ 15 h 440"/>
                    <a:gd name="T70" fmla="*/ 357 w 375"/>
                    <a:gd name="T71" fmla="*/ 13 h 440"/>
                    <a:gd name="T72" fmla="*/ 343 w 375"/>
                    <a:gd name="T73" fmla="*/ 10 h 440"/>
                    <a:gd name="T74" fmla="*/ 326 w 375"/>
                    <a:gd name="T75" fmla="*/ 7 h 440"/>
                    <a:gd name="T76" fmla="*/ 307 w 375"/>
                    <a:gd name="T77" fmla="*/ 5 h 440"/>
                    <a:gd name="T78" fmla="*/ 285 w 375"/>
                    <a:gd name="T79" fmla="*/ 3 h 440"/>
                    <a:gd name="T80" fmla="*/ 261 w 375"/>
                    <a:gd name="T81" fmla="*/ 1 h 440"/>
                    <a:gd name="T82" fmla="*/ 235 w 375"/>
                    <a:gd name="T83" fmla="*/ 0 h 440"/>
                    <a:gd name="T84" fmla="*/ 208 w 375"/>
                    <a:gd name="T85" fmla="*/ 1 h 440"/>
                    <a:gd name="T86" fmla="*/ 180 w 375"/>
                    <a:gd name="T87" fmla="*/ 2 h 440"/>
                    <a:gd name="T88" fmla="*/ 151 w 375"/>
                    <a:gd name="T89" fmla="*/ 5 h 440"/>
                    <a:gd name="T90" fmla="*/ 122 w 375"/>
                    <a:gd name="T91" fmla="*/ 10 h 440"/>
                    <a:gd name="T92" fmla="*/ 92 w 375"/>
                    <a:gd name="T93" fmla="*/ 18 h 440"/>
                    <a:gd name="T94" fmla="*/ 63 w 375"/>
                    <a:gd name="T95" fmla="*/ 28 h 440"/>
                    <a:gd name="T96" fmla="*/ 35 w 375"/>
                    <a:gd name="T97" fmla="*/ 41 h 440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375"/>
                    <a:gd name="T148" fmla="*/ 0 h 440"/>
                    <a:gd name="T149" fmla="*/ 375 w 375"/>
                    <a:gd name="T150" fmla="*/ 440 h 440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375" h="440">
                      <a:moveTo>
                        <a:pt x="35" y="41"/>
                      </a:moveTo>
                      <a:lnTo>
                        <a:pt x="32" y="49"/>
                      </a:lnTo>
                      <a:lnTo>
                        <a:pt x="25" y="74"/>
                      </a:lnTo>
                      <a:lnTo>
                        <a:pt x="17" y="112"/>
                      </a:lnTo>
                      <a:lnTo>
                        <a:pt x="8" y="163"/>
                      </a:lnTo>
                      <a:lnTo>
                        <a:pt x="2" y="223"/>
                      </a:lnTo>
                      <a:lnTo>
                        <a:pt x="0" y="290"/>
                      </a:lnTo>
                      <a:lnTo>
                        <a:pt x="7" y="363"/>
                      </a:lnTo>
                      <a:lnTo>
                        <a:pt x="23" y="440"/>
                      </a:lnTo>
                      <a:lnTo>
                        <a:pt x="23" y="437"/>
                      </a:lnTo>
                      <a:lnTo>
                        <a:pt x="23" y="427"/>
                      </a:lnTo>
                      <a:lnTo>
                        <a:pt x="23" y="411"/>
                      </a:lnTo>
                      <a:lnTo>
                        <a:pt x="23" y="391"/>
                      </a:lnTo>
                      <a:lnTo>
                        <a:pt x="25" y="367"/>
                      </a:lnTo>
                      <a:lnTo>
                        <a:pt x="28" y="341"/>
                      </a:lnTo>
                      <a:lnTo>
                        <a:pt x="33" y="312"/>
                      </a:lnTo>
                      <a:lnTo>
                        <a:pt x="39" y="281"/>
                      </a:lnTo>
                      <a:lnTo>
                        <a:pt x="49" y="251"/>
                      </a:lnTo>
                      <a:lnTo>
                        <a:pt x="61" y="222"/>
                      </a:lnTo>
                      <a:lnTo>
                        <a:pt x="75" y="194"/>
                      </a:lnTo>
                      <a:lnTo>
                        <a:pt x="93" y="168"/>
                      </a:lnTo>
                      <a:lnTo>
                        <a:pt x="116" y="145"/>
                      </a:lnTo>
                      <a:lnTo>
                        <a:pt x="141" y="127"/>
                      </a:lnTo>
                      <a:lnTo>
                        <a:pt x="173" y="114"/>
                      </a:lnTo>
                      <a:lnTo>
                        <a:pt x="208" y="106"/>
                      </a:lnTo>
                      <a:lnTo>
                        <a:pt x="210" y="104"/>
                      </a:lnTo>
                      <a:lnTo>
                        <a:pt x="217" y="100"/>
                      </a:lnTo>
                      <a:lnTo>
                        <a:pt x="227" y="92"/>
                      </a:lnTo>
                      <a:lnTo>
                        <a:pt x="245" y="82"/>
                      </a:lnTo>
                      <a:lnTo>
                        <a:pt x="267" y="69"/>
                      </a:lnTo>
                      <a:lnTo>
                        <a:pt x="296" y="54"/>
                      </a:lnTo>
                      <a:lnTo>
                        <a:pt x="332" y="36"/>
                      </a:lnTo>
                      <a:lnTo>
                        <a:pt x="375" y="17"/>
                      </a:lnTo>
                      <a:lnTo>
                        <a:pt x="373" y="16"/>
                      </a:lnTo>
                      <a:lnTo>
                        <a:pt x="366" y="15"/>
                      </a:lnTo>
                      <a:lnTo>
                        <a:pt x="357" y="13"/>
                      </a:lnTo>
                      <a:lnTo>
                        <a:pt x="343" y="10"/>
                      </a:lnTo>
                      <a:lnTo>
                        <a:pt x="326" y="7"/>
                      </a:lnTo>
                      <a:lnTo>
                        <a:pt x="307" y="5"/>
                      </a:lnTo>
                      <a:lnTo>
                        <a:pt x="285" y="3"/>
                      </a:lnTo>
                      <a:lnTo>
                        <a:pt x="261" y="1"/>
                      </a:lnTo>
                      <a:lnTo>
                        <a:pt x="235" y="0"/>
                      </a:lnTo>
                      <a:lnTo>
                        <a:pt x="208" y="1"/>
                      </a:lnTo>
                      <a:lnTo>
                        <a:pt x="180" y="2"/>
                      </a:lnTo>
                      <a:lnTo>
                        <a:pt x="151" y="5"/>
                      </a:lnTo>
                      <a:lnTo>
                        <a:pt x="122" y="10"/>
                      </a:lnTo>
                      <a:lnTo>
                        <a:pt x="92" y="18"/>
                      </a:lnTo>
                      <a:lnTo>
                        <a:pt x="63" y="28"/>
                      </a:lnTo>
                      <a:lnTo>
                        <a:pt x="35" y="4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91" name="Freeform 57"/>
                <p:cNvSpPr>
                  <a:spLocks/>
                </p:cNvSpPr>
                <p:nvPr/>
              </p:nvSpPr>
              <p:spPr bwMode="auto">
                <a:xfrm>
                  <a:off x="6061" y="13991"/>
                  <a:ext cx="305" cy="83"/>
                </a:xfrm>
                <a:custGeom>
                  <a:avLst/>
                  <a:gdLst>
                    <a:gd name="T0" fmla="*/ 0 w 305"/>
                    <a:gd name="T1" fmla="*/ 53 h 83"/>
                    <a:gd name="T2" fmla="*/ 0 w 305"/>
                    <a:gd name="T3" fmla="*/ 52 h 83"/>
                    <a:gd name="T4" fmla="*/ 2 w 305"/>
                    <a:gd name="T5" fmla="*/ 48 h 83"/>
                    <a:gd name="T6" fmla="*/ 5 w 305"/>
                    <a:gd name="T7" fmla="*/ 44 h 83"/>
                    <a:gd name="T8" fmla="*/ 11 w 305"/>
                    <a:gd name="T9" fmla="*/ 37 h 83"/>
                    <a:gd name="T10" fmla="*/ 18 w 305"/>
                    <a:gd name="T11" fmla="*/ 31 h 83"/>
                    <a:gd name="T12" fmla="*/ 27 w 305"/>
                    <a:gd name="T13" fmla="*/ 25 h 83"/>
                    <a:gd name="T14" fmla="*/ 39 w 305"/>
                    <a:gd name="T15" fmla="*/ 18 h 83"/>
                    <a:gd name="T16" fmla="*/ 54 w 305"/>
                    <a:gd name="T17" fmla="*/ 12 h 83"/>
                    <a:gd name="T18" fmla="*/ 72 w 305"/>
                    <a:gd name="T19" fmla="*/ 6 h 83"/>
                    <a:gd name="T20" fmla="*/ 92 w 305"/>
                    <a:gd name="T21" fmla="*/ 2 h 83"/>
                    <a:gd name="T22" fmla="*/ 118 w 305"/>
                    <a:gd name="T23" fmla="*/ 0 h 83"/>
                    <a:gd name="T24" fmla="*/ 146 w 305"/>
                    <a:gd name="T25" fmla="*/ 0 h 83"/>
                    <a:gd name="T26" fmla="*/ 180 w 305"/>
                    <a:gd name="T27" fmla="*/ 2 h 83"/>
                    <a:gd name="T28" fmla="*/ 216 w 305"/>
                    <a:gd name="T29" fmla="*/ 7 h 83"/>
                    <a:gd name="T30" fmla="*/ 258 w 305"/>
                    <a:gd name="T31" fmla="*/ 16 h 83"/>
                    <a:gd name="T32" fmla="*/ 305 w 305"/>
                    <a:gd name="T33" fmla="*/ 29 h 83"/>
                    <a:gd name="T34" fmla="*/ 299 w 305"/>
                    <a:gd name="T35" fmla="*/ 47 h 83"/>
                    <a:gd name="T36" fmla="*/ 297 w 305"/>
                    <a:gd name="T37" fmla="*/ 46 h 83"/>
                    <a:gd name="T38" fmla="*/ 289 w 305"/>
                    <a:gd name="T39" fmla="*/ 44 h 83"/>
                    <a:gd name="T40" fmla="*/ 277 w 305"/>
                    <a:gd name="T41" fmla="*/ 41 h 83"/>
                    <a:gd name="T42" fmla="*/ 262 w 305"/>
                    <a:gd name="T43" fmla="*/ 36 h 83"/>
                    <a:gd name="T44" fmla="*/ 244 w 305"/>
                    <a:gd name="T45" fmla="*/ 32 h 83"/>
                    <a:gd name="T46" fmla="*/ 224 w 305"/>
                    <a:gd name="T47" fmla="*/ 28 h 83"/>
                    <a:gd name="T48" fmla="*/ 201 w 305"/>
                    <a:gd name="T49" fmla="*/ 25 h 83"/>
                    <a:gd name="T50" fmla="*/ 176 w 305"/>
                    <a:gd name="T51" fmla="*/ 22 h 83"/>
                    <a:gd name="T52" fmla="*/ 152 w 305"/>
                    <a:gd name="T53" fmla="*/ 21 h 83"/>
                    <a:gd name="T54" fmla="*/ 126 w 305"/>
                    <a:gd name="T55" fmla="*/ 21 h 83"/>
                    <a:gd name="T56" fmla="*/ 101 w 305"/>
                    <a:gd name="T57" fmla="*/ 23 h 83"/>
                    <a:gd name="T58" fmla="*/ 77 w 305"/>
                    <a:gd name="T59" fmla="*/ 29 h 83"/>
                    <a:gd name="T60" fmla="*/ 55 w 305"/>
                    <a:gd name="T61" fmla="*/ 37 h 83"/>
                    <a:gd name="T62" fmla="*/ 33 w 305"/>
                    <a:gd name="T63" fmla="*/ 48 h 83"/>
                    <a:gd name="T64" fmla="*/ 15 w 305"/>
                    <a:gd name="T65" fmla="*/ 63 h 83"/>
                    <a:gd name="T66" fmla="*/ 0 w 305"/>
                    <a:gd name="T67" fmla="*/ 83 h 83"/>
                    <a:gd name="T68" fmla="*/ 0 w 305"/>
                    <a:gd name="T69" fmla="*/ 53 h 8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305"/>
                    <a:gd name="T106" fmla="*/ 0 h 83"/>
                    <a:gd name="T107" fmla="*/ 305 w 305"/>
                    <a:gd name="T108" fmla="*/ 83 h 8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305" h="83">
                      <a:moveTo>
                        <a:pt x="0" y="53"/>
                      </a:moveTo>
                      <a:lnTo>
                        <a:pt x="0" y="52"/>
                      </a:lnTo>
                      <a:lnTo>
                        <a:pt x="2" y="48"/>
                      </a:lnTo>
                      <a:lnTo>
                        <a:pt x="5" y="44"/>
                      </a:lnTo>
                      <a:lnTo>
                        <a:pt x="11" y="37"/>
                      </a:lnTo>
                      <a:lnTo>
                        <a:pt x="18" y="31"/>
                      </a:lnTo>
                      <a:lnTo>
                        <a:pt x="27" y="25"/>
                      </a:lnTo>
                      <a:lnTo>
                        <a:pt x="39" y="18"/>
                      </a:lnTo>
                      <a:lnTo>
                        <a:pt x="54" y="12"/>
                      </a:lnTo>
                      <a:lnTo>
                        <a:pt x="72" y="6"/>
                      </a:lnTo>
                      <a:lnTo>
                        <a:pt x="92" y="2"/>
                      </a:lnTo>
                      <a:lnTo>
                        <a:pt x="118" y="0"/>
                      </a:lnTo>
                      <a:lnTo>
                        <a:pt x="146" y="0"/>
                      </a:lnTo>
                      <a:lnTo>
                        <a:pt x="180" y="2"/>
                      </a:lnTo>
                      <a:lnTo>
                        <a:pt x="216" y="7"/>
                      </a:lnTo>
                      <a:lnTo>
                        <a:pt x="258" y="16"/>
                      </a:lnTo>
                      <a:lnTo>
                        <a:pt x="305" y="29"/>
                      </a:lnTo>
                      <a:lnTo>
                        <a:pt x="299" y="47"/>
                      </a:lnTo>
                      <a:lnTo>
                        <a:pt x="297" y="46"/>
                      </a:lnTo>
                      <a:lnTo>
                        <a:pt x="289" y="44"/>
                      </a:lnTo>
                      <a:lnTo>
                        <a:pt x="277" y="41"/>
                      </a:lnTo>
                      <a:lnTo>
                        <a:pt x="262" y="36"/>
                      </a:lnTo>
                      <a:lnTo>
                        <a:pt x="244" y="32"/>
                      </a:lnTo>
                      <a:lnTo>
                        <a:pt x="224" y="28"/>
                      </a:lnTo>
                      <a:lnTo>
                        <a:pt x="201" y="25"/>
                      </a:lnTo>
                      <a:lnTo>
                        <a:pt x="176" y="22"/>
                      </a:lnTo>
                      <a:lnTo>
                        <a:pt x="152" y="21"/>
                      </a:lnTo>
                      <a:lnTo>
                        <a:pt x="126" y="21"/>
                      </a:lnTo>
                      <a:lnTo>
                        <a:pt x="101" y="23"/>
                      </a:lnTo>
                      <a:lnTo>
                        <a:pt x="77" y="29"/>
                      </a:lnTo>
                      <a:lnTo>
                        <a:pt x="55" y="37"/>
                      </a:lnTo>
                      <a:lnTo>
                        <a:pt x="33" y="48"/>
                      </a:lnTo>
                      <a:lnTo>
                        <a:pt x="15" y="63"/>
                      </a:lnTo>
                      <a:lnTo>
                        <a:pt x="0" y="83"/>
                      </a:lnTo>
                      <a:lnTo>
                        <a:pt x="0" y="5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92" name="Freeform 58"/>
                <p:cNvSpPr>
                  <a:spLocks/>
                </p:cNvSpPr>
                <p:nvPr/>
              </p:nvSpPr>
              <p:spPr bwMode="auto">
                <a:xfrm>
                  <a:off x="6061" y="13793"/>
                  <a:ext cx="305" cy="83"/>
                </a:xfrm>
                <a:custGeom>
                  <a:avLst/>
                  <a:gdLst>
                    <a:gd name="T0" fmla="*/ 0 w 305"/>
                    <a:gd name="T1" fmla="*/ 53 h 83"/>
                    <a:gd name="T2" fmla="*/ 0 w 305"/>
                    <a:gd name="T3" fmla="*/ 52 h 83"/>
                    <a:gd name="T4" fmla="*/ 2 w 305"/>
                    <a:gd name="T5" fmla="*/ 49 h 83"/>
                    <a:gd name="T6" fmla="*/ 5 w 305"/>
                    <a:gd name="T7" fmla="*/ 44 h 83"/>
                    <a:gd name="T8" fmla="*/ 11 w 305"/>
                    <a:gd name="T9" fmla="*/ 38 h 83"/>
                    <a:gd name="T10" fmla="*/ 18 w 305"/>
                    <a:gd name="T11" fmla="*/ 31 h 83"/>
                    <a:gd name="T12" fmla="*/ 27 w 305"/>
                    <a:gd name="T13" fmla="*/ 25 h 83"/>
                    <a:gd name="T14" fmla="*/ 39 w 305"/>
                    <a:gd name="T15" fmla="*/ 17 h 83"/>
                    <a:gd name="T16" fmla="*/ 54 w 305"/>
                    <a:gd name="T17" fmla="*/ 12 h 83"/>
                    <a:gd name="T18" fmla="*/ 72 w 305"/>
                    <a:gd name="T19" fmla="*/ 7 h 83"/>
                    <a:gd name="T20" fmla="*/ 92 w 305"/>
                    <a:gd name="T21" fmla="*/ 2 h 83"/>
                    <a:gd name="T22" fmla="*/ 118 w 305"/>
                    <a:gd name="T23" fmla="*/ 0 h 83"/>
                    <a:gd name="T24" fmla="*/ 146 w 305"/>
                    <a:gd name="T25" fmla="*/ 0 h 83"/>
                    <a:gd name="T26" fmla="*/ 180 w 305"/>
                    <a:gd name="T27" fmla="*/ 2 h 83"/>
                    <a:gd name="T28" fmla="*/ 216 w 305"/>
                    <a:gd name="T29" fmla="*/ 8 h 83"/>
                    <a:gd name="T30" fmla="*/ 258 w 305"/>
                    <a:gd name="T31" fmla="*/ 16 h 83"/>
                    <a:gd name="T32" fmla="*/ 305 w 305"/>
                    <a:gd name="T33" fmla="*/ 29 h 83"/>
                    <a:gd name="T34" fmla="*/ 299 w 305"/>
                    <a:gd name="T35" fmla="*/ 47 h 83"/>
                    <a:gd name="T36" fmla="*/ 297 w 305"/>
                    <a:gd name="T37" fmla="*/ 45 h 83"/>
                    <a:gd name="T38" fmla="*/ 289 w 305"/>
                    <a:gd name="T39" fmla="*/ 43 h 83"/>
                    <a:gd name="T40" fmla="*/ 277 w 305"/>
                    <a:gd name="T41" fmla="*/ 40 h 83"/>
                    <a:gd name="T42" fmla="*/ 262 w 305"/>
                    <a:gd name="T43" fmla="*/ 36 h 83"/>
                    <a:gd name="T44" fmla="*/ 244 w 305"/>
                    <a:gd name="T45" fmla="*/ 33 h 83"/>
                    <a:gd name="T46" fmla="*/ 224 w 305"/>
                    <a:gd name="T47" fmla="*/ 28 h 83"/>
                    <a:gd name="T48" fmla="*/ 201 w 305"/>
                    <a:gd name="T49" fmla="*/ 25 h 83"/>
                    <a:gd name="T50" fmla="*/ 176 w 305"/>
                    <a:gd name="T51" fmla="*/ 22 h 83"/>
                    <a:gd name="T52" fmla="*/ 152 w 305"/>
                    <a:gd name="T53" fmla="*/ 21 h 83"/>
                    <a:gd name="T54" fmla="*/ 126 w 305"/>
                    <a:gd name="T55" fmla="*/ 22 h 83"/>
                    <a:gd name="T56" fmla="*/ 101 w 305"/>
                    <a:gd name="T57" fmla="*/ 24 h 83"/>
                    <a:gd name="T58" fmla="*/ 77 w 305"/>
                    <a:gd name="T59" fmla="*/ 29 h 83"/>
                    <a:gd name="T60" fmla="*/ 55 w 305"/>
                    <a:gd name="T61" fmla="*/ 38 h 83"/>
                    <a:gd name="T62" fmla="*/ 33 w 305"/>
                    <a:gd name="T63" fmla="*/ 49 h 83"/>
                    <a:gd name="T64" fmla="*/ 15 w 305"/>
                    <a:gd name="T65" fmla="*/ 64 h 83"/>
                    <a:gd name="T66" fmla="*/ 0 w 305"/>
                    <a:gd name="T67" fmla="*/ 83 h 83"/>
                    <a:gd name="T68" fmla="*/ 0 w 305"/>
                    <a:gd name="T69" fmla="*/ 53 h 8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305"/>
                    <a:gd name="T106" fmla="*/ 0 h 83"/>
                    <a:gd name="T107" fmla="*/ 305 w 305"/>
                    <a:gd name="T108" fmla="*/ 83 h 8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305" h="83">
                      <a:moveTo>
                        <a:pt x="0" y="53"/>
                      </a:moveTo>
                      <a:lnTo>
                        <a:pt x="0" y="52"/>
                      </a:lnTo>
                      <a:lnTo>
                        <a:pt x="2" y="49"/>
                      </a:lnTo>
                      <a:lnTo>
                        <a:pt x="5" y="44"/>
                      </a:lnTo>
                      <a:lnTo>
                        <a:pt x="11" y="38"/>
                      </a:lnTo>
                      <a:lnTo>
                        <a:pt x="18" y="31"/>
                      </a:lnTo>
                      <a:lnTo>
                        <a:pt x="27" y="25"/>
                      </a:lnTo>
                      <a:lnTo>
                        <a:pt x="39" y="17"/>
                      </a:lnTo>
                      <a:lnTo>
                        <a:pt x="54" y="12"/>
                      </a:lnTo>
                      <a:lnTo>
                        <a:pt x="72" y="7"/>
                      </a:lnTo>
                      <a:lnTo>
                        <a:pt x="92" y="2"/>
                      </a:lnTo>
                      <a:lnTo>
                        <a:pt x="118" y="0"/>
                      </a:lnTo>
                      <a:lnTo>
                        <a:pt x="146" y="0"/>
                      </a:lnTo>
                      <a:lnTo>
                        <a:pt x="180" y="2"/>
                      </a:lnTo>
                      <a:lnTo>
                        <a:pt x="216" y="8"/>
                      </a:lnTo>
                      <a:lnTo>
                        <a:pt x="258" y="16"/>
                      </a:lnTo>
                      <a:lnTo>
                        <a:pt x="305" y="29"/>
                      </a:lnTo>
                      <a:lnTo>
                        <a:pt x="299" y="47"/>
                      </a:lnTo>
                      <a:lnTo>
                        <a:pt x="297" y="45"/>
                      </a:lnTo>
                      <a:lnTo>
                        <a:pt x="289" y="43"/>
                      </a:lnTo>
                      <a:lnTo>
                        <a:pt x="277" y="40"/>
                      </a:lnTo>
                      <a:lnTo>
                        <a:pt x="262" y="36"/>
                      </a:lnTo>
                      <a:lnTo>
                        <a:pt x="244" y="33"/>
                      </a:lnTo>
                      <a:lnTo>
                        <a:pt x="224" y="28"/>
                      </a:lnTo>
                      <a:lnTo>
                        <a:pt x="201" y="25"/>
                      </a:lnTo>
                      <a:lnTo>
                        <a:pt x="176" y="22"/>
                      </a:lnTo>
                      <a:lnTo>
                        <a:pt x="152" y="21"/>
                      </a:lnTo>
                      <a:lnTo>
                        <a:pt x="126" y="22"/>
                      </a:lnTo>
                      <a:lnTo>
                        <a:pt x="101" y="24"/>
                      </a:lnTo>
                      <a:lnTo>
                        <a:pt x="77" y="29"/>
                      </a:lnTo>
                      <a:lnTo>
                        <a:pt x="55" y="38"/>
                      </a:lnTo>
                      <a:lnTo>
                        <a:pt x="33" y="49"/>
                      </a:lnTo>
                      <a:lnTo>
                        <a:pt x="15" y="64"/>
                      </a:lnTo>
                      <a:lnTo>
                        <a:pt x="0" y="83"/>
                      </a:lnTo>
                      <a:lnTo>
                        <a:pt x="0" y="5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93" name="Freeform 59"/>
                <p:cNvSpPr>
                  <a:spLocks/>
                </p:cNvSpPr>
                <p:nvPr/>
              </p:nvSpPr>
              <p:spPr bwMode="auto">
                <a:xfrm>
                  <a:off x="6348" y="13696"/>
                  <a:ext cx="496" cy="917"/>
                </a:xfrm>
                <a:custGeom>
                  <a:avLst/>
                  <a:gdLst>
                    <a:gd name="T0" fmla="*/ 0 w 496"/>
                    <a:gd name="T1" fmla="*/ 0 h 917"/>
                    <a:gd name="T2" fmla="*/ 0 w 496"/>
                    <a:gd name="T3" fmla="*/ 886 h 917"/>
                    <a:gd name="T4" fmla="*/ 150 w 496"/>
                    <a:gd name="T5" fmla="*/ 917 h 917"/>
                    <a:gd name="T6" fmla="*/ 143 w 496"/>
                    <a:gd name="T7" fmla="*/ 797 h 917"/>
                    <a:gd name="T8" fmla="*/ 496 w 496"/>
                    <a:gd name="T9" fmla="*/ 851 h 917"/>
                    <a:gd name="T10" fmla="*/ 490 w 496"/>
                    <a:gd name="T11" fmla="*/ 803 h 917"/>
                    <a:gd name="T12" fmla="*/ 245 w 496"/>
                    <a:gd name="T13" fmla="*/ 773 h 917"/>
                    <a:gd name="T14" fmla="*/ 239 w 496"/>
                    <a:gd name="T15" fmla="*/ 670 h 917"/>
                    <a:gd name="T16" fmla="*/ 72 w 496"/>
                    <a:gd name="T17" fmla="*/ 670 h 917"/>
                    <a:gd name="T18" fmla="*/ 68 w 496"/>
                    <a:gd name="T19" fmla="*/ 657 h 917"/>
                    <a:gd name="T20" fmla="*/ 56 w 496"/>
                    <a:gd name="T21" fmla="*/ 620 h 917"/>
                    <a:gd name="T22" fmla="*/ 41 w 496"/>
                    <a:gd name="T23" fmla="*/ 559 h 917"/>
                    <a:gd name="T24" fmla="*/ 26 w 496"/>
                    <a:gd name="T25" fmla="*/ 480 h 917"/>
                    <a:gd name="T26" fmla="*/ 15 w 496"/>
                    <a:gd name="T27" fmla="*/ 385 h 917"/>
                    <a:gd name="T28" fmla="*/ 11 w 496"/>
                    <a:gd name="T29" fmla="*/ 276 h 917"/>
                    <a:gd name="T30" fmla="*/ 20 w 496"/>
                    <a:gd name="T31" fmla="*/ 158 h 917"/>
                    <a:gd name="T32" fmla="*/ 42 w 496"/>
                    <a:gd name="T33" fmla="*/ 30 h 917"/>
                    <a:gd name="T34" fmla="*/ 0 w 496"/>
                    <a:gd name="T35" fmla="*/ 0 h 91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496"/>
                    <a:gd name="T55" fmla="*/ 0 h 917"/>
                    <a:gd name="T56" fmla="*/ 496 w 496"/>
                    <a:gd name="T57" fmla="*/ 917 h 91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496" h="917">
                      <a:moveTo>
                        <a:pt x="0" y="0"/>
                      </a:moveTo>
                      <a:lnTo>
                        <a:pt x="0" y="886"/>
                      </a:lnTo>
                      <a:lnTo>
                        <a:pt x="150" y="917"/>
                      </a:lnTo>
                      <a:lnTo>
                        <a:pt x="143" y="797"/>
                      </a:lnTo>
                      <a:lnTo>
                        <a:pt x="496" y="851"/>
                      </a:lnTo>
                      <a:lnTo>
                        <a:pt x="490" y="803"/>
                      </a:lnTo>
                      <a:lnTo>
                        <a:pt x="245" y="773"/>
                      </a:lnTo>
                      <a:lnTo>
                        <a:pt x="239" y="670"/>
                      </a:lnTo>
                      <a:lnTo>
                        <a:pt x="72" y="670"/>
                      </a:lnTo>
                      <a:lnTo>
                        <a:pt x="68" y="657"/>
                      </a:lnTo>
                      <a:lnTo>
                        <a:pt x="56" y="620"/>
                      </a:lnTo>
                      <a:lnTo>
                        <a:pt x="41" y="559"/>
                      </a:lnTo>
                      <a:lnTo>
                        <a:pt x="26" y="480"/>
                      </a:lnTo>
                      <a:lnTo>
                        <a:pt x="15" y="385"/>
                      </a:lnTo>
                      <a:lnTo>
                        <a:pt x="11" y="276"/>
                      </a:lnTo>
                      <a:lnTo>
                        <a:pt x="20" y="158"/>
                      </a:lnTo>
                      <a:lnTo>
                        <a:pt x="42" y="3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94" name="Freeform 60"/>
                <p:cNvSpPr>
                  <a:spLocks/>
                </p:cNvSpPr>
                <p:nvPr/>
              </p:nvSpPr>
              <p:spPr bwMode="auto">
                <a:xfrm>
                  <a:off x="6593" y="13487"/>
                  <a:ext cx="638" cy="125"/>
                </a:xfrm>
                <a:custGeom>
                  <a:avLst/>
                  <a:gdLst>
                    <a:gd name="T0" fmla="*/ 0 w 638"/>
                    <a:gd name="T1" fmla="*/ 125 h 125"/>
                    <a:gd name="T2" fmla="*/ 4 w 638"/>
                    <a:gd name="T3" fmla="*/ 124 h 125"/>
                    <a:gd name="T4" fmla="*/ 14 w 638"/>
                    <a:gd name="T5" fmla="*/ 119 h 125"/>
                    <a:gd name="T6" fmla="*/ 31 w 638"/>
                    <a:gd name="T7" fmla="*/ 114 h 125"/>
                    <a:gd name="T8" fmla="*/ 53 w 638"/>
                    <a:gd name="T9" fmla="*/ 106 h 125"/>
                    <a:gd name="T10" fmla="*/ 81 w 638"/>
                    <a:gd name="T11" fmla="*/ 98 h 125"/>
                    <a:gd name="T12" fmla="*/ 113 w 638"/>
                    <a:gd name="T13" fmla="*/ 89 h 125"/>
                    <a:gd name="T14" fmla="*/ 151 w 638"/>
                    <a:gd name="T15" fmla="*/ 81 h 125"/>
                    <a:gd name="T16" fmla="*/ 192 w 638"/>
                    <a:gd name="T17" fmla="*/ 73 h 125"/>
                    <a:gd name="T18" fmla="*/ 237 w 638"/>
                    <a:gd name="T19" fmla="*/ 65 h 125"/>
                    <a:gd name="T20" fmla="*/ 286 w 638"/>
                    <a:gd name="T21" fmla="*/ 60 h 125"/>
                    <a:gd name="T22" fmla="*/ 337 w 638"/>
                    <a:gd name="T23" fmla="*/ 56 h 125"/>
                    <a:gd name="T24" fmla="*/ 390 w 638"/>
                    <a:gd name="T25" fmla="*/ 55 h 125"/>
                    <a:gd name="T26" fmla="*/ 446 w 638"/>
                    <a:gd name="T27" fmla="*/ 56 h 125"/>
                    <a:gd name="T28" fmla="*/ 503 w 638"/>
                    <a:gd name="T29" fmla="*/ 61 h 125"/>
                    <a:gd name="T30" fmla="*/ 561 w 638"/>
                    <a:gd name="T31" fmla="*/ 70 h 125"/>
                    <a:gd name="T32" fmla="*/ 620 w 638"/>
                    <a:gd name="T33" fmla="*/ 83 h 125"/>
                    <a:gd name="T34" fmla="*/ 638 w 638"/>
                    <a:gd name="T35" fmla="*/ 0 h 125"/>
                    <a:gd name="T36" fmla="*/ 634 w 638"/>
                    <a:gd name="T37" fmla="*/ 0 h 125"/>
                    <a:gd name="T38" fmla="*/ 620 w 638"/>
                    <a:gd name="T39" fmla="*/ 0 h 125"/>
                    <a:gd name="T40" fmla="*/ 599 w 638"/>
                    <a:gd name="T41" fmla="*/ 0 h 125"/>
                    <a:gd name="T42" fmla="*/ 571 w 638"/>
                    <a:gd name="T43" fmla="*/ 1 h 125"/>
                    <a:gd name="T44" fmla="*/ 536 w 638"/>
                    <a:gd name="T45" fmla="*/ 2 h 125"/>
                    <a:gd name="T46" fmla="*/ 496 w 638"/>
                    <a:gd name="T47" fmla="*/ 3 h 125"/>
                    <a:gd name="T48" fmla="*/ 452 w 638"/>
                    <a:gd name="T49" fmla="*/ 6 h 125"/>
                    <a:gd name="T50" fmla="*/ 405 w 638"/>
                    <a:gd name="T51" fmla="*/ 8 h 125"/>
                    <a:gd name="T52" fmla="*/ 354 w 638"/>
                    <a:gd name="T53" fmla="*/ 13 h 125"/>
                    <a:gd name="T54" fmla="*/ 302 w 638"/>
                    <a:gd name="T55" fmla="*/ 17 h 125"/>
                    <a:gd name="T56" fmla="*/ 249 w 638"/>
                    <a:gd name="T57" fmla="*/ 22 h 125"/>
                    <a:gd name="T58" fmla="*/ 196 w 638"/>
                    <a:gd name="T59" fmla="*/ 30 h 125"/>
                    <a:gd name="T60" fmla="*/ 144 w 638"/>
                    <a:gd name="T61" fmla="*/ 37 h 125"/>
                    <a:gd name="T62" fmla="*/ 93 w 638"/>
                    <a:gd name="T63" fmla="*/ 47 h 125"/>
                    <a:gd name="T64" fmla="*/ 45 w 638"/>
                    <a:gd name="T65" fmla="*/ 58 h 125"/>
                    <a:gd name="T66" fmla="*/ 0 w 638"/>
                    <a:gd name="T67" fmla="*/ 71 h 125"/>
                    <a:gd name="T68" fmla="*/ 0 w 638"/>
                    <a:gd name="T69" fmla="*/ 125 h 12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638"/>
                    <a:gd name="T106" fmla="*/ 0 h 125"/>
                    <a:gd name="T107" fmla="*/ 638 w 638"/>
                    <a:gd name="T108" fmla="*/ 125 h 12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638" h="125">
                      <a:moveTo>
                        <a:pt x="0" y="125"/>
                      </a:moveTo>
                      <a:lnTo>
                        <a:pt x="4" y="124"/>
                      </a:lnTo>
                      <a:lnTo>
                        <a:pt x="14" y="119"/>
                      </a:lnTo>
                      <a:lnTo>
                        <a:pt x="31" y="114"/>
                      </a:lnTo>
                      <a:lnTo>
                        <a:pt x="53" y="106"/>
                      </a:lnTo>
                      <a:lnTo>
                        <a:pt x="81" y="98"/>
                      </a:lnTo>
                      <a:lnTo>
                        <a:pt x="113" y="89"/>
                      </a:lnTo>
                      <a:lnTo>
                        <a:pt x="151" y="81"/>
                      </a:lnTo>
                      <a:lnTo>
                        <a:pt x="192" y="73"/>
                      </a:lnTo>
                      <a:lnTo>
                        <a:pt x="237" y="65"/>
                      </a:lnTo>
                      <a:lnTo>
                        <a:pt x="286" y="60"/>
                      </a:lnTo>
                      <a:lnTo>
                        <a:pt x="337" y="56"/>
                      </a:lnTo>
                      <a:lnTo>
                        <a:pt x="390" y="55"/>
                      </a:lnTo>
                      <a:lnTo>
                        <a:pt x="446" y="56"/>
                      </a:lnTo>
                      <a:lnTo>
                        <a:pt x="503" y="61"/>
                      </a:lnTo>
                      <a:lnTo>
                        <a:pt x="561" y="70"/>
                      </a:lnTo>
                      <a:lnTo>
                        <a:pt x="620" y="83"/>
                      </a:lnTo>
                      <a:lnTo>
                        <a:pt x="638" y="0"/>
                      </a:lnTo>
                      <a:lnTo>
                        <a:pt x="634" y="0"/>
                      </a:lnTo>
                      <a:lnTo>
                        <a:pt x="620" y="0"/>
                      </a:lnTo>
                      <a:lnTo>
                        <a:pt x="599" y="0"/>
                      </a:lnTo>
                      <a:lnTo>
                        <a:pt x="571" y="1"/>
                      </a:lnTo>
                      <a:lnTo>
                        <a:pt x="536" y="2"/>
                      </a:lnTo>
                      <a:lnTo>
                        <a:pt x="496" y="3"/>
                      </a:lnTo>
                      <a:lnTo>
                        <a:pt x="452" y="6"/>
                      </a:lnTo>
                      <a:lnTo>
                        <a:pt x="405" y="8"/>
                      </a:lnTo>
                      <a:lnTo>
                        <a:pt x="354" y="13"/>
                      </a:lnTo>
                      <a:lnTo>
                        <a:pt x="302" y="17"/>
                      </a:lnTo>
                      <a:lnTo>
                        <a:pt x="249" y="22"/>
                      </a:lnTo>
                      <a:lnTo>
                        <a:pt x="196" y="30"/>
                      </a:lnTo>
                      <a:lnTo>
                        <a:pt x="144" y="37"/>
                      </a:lnTo>
                      <a:lnTo>
                        <a:pt x="93" y="47"/>
                      </a:lnTo>
                      <a:lnTo>
                        <a:pt x="45" y="58"/>
                      </a:lnTo>
                      <a:lnTo>
                        <a:pt x="0" y="71"/>
                      </a:lnTo>
                      <a:lnTo>
                        <a:pt x="0" y="12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95" name="Freeform 61"/>
                <p:cNvSpPr>
                  <a:spLocks/>
                </p:cNvSpPr>
                <p:nvPr/>
              </p:nvSpPr>
              <p:spPr bwMode="auto">
                <a:xfrm>
                  <a:off x="6217" y="14634"/>
                  <a:ext cx="1075" cy="356"/>
                </a:xfrm>
                <a:custGeom>
                  <a:avLst/>
                  <a:gdLst>
                    <a:gd name="T0" fmla="*/ 454 w 1075"/>
                    <a:gd name="T1" fmla="*/ 344 h 356"/>
                    <a:gd name="T2" fmla="*/ 456 w 1075"/>
                    <a:gd name="T3" fmla="*/ 343 h 356"/>
                    <a:gd name="T4" fmla="*/ 463 w 1075"/>
                    <a:gd name="T5" fmla="*/ 341 h 356"/>
                    <a:gd name="T6" fmla="*/ 472 w 1075"/>
                    <a:gd name="T7" fmla="*/ 337 h 356"/>
                    <a:gd name="T8" fmla="*/ 485 w 1075"/>
                    <a:gd name="T9" fmla="*/ 332 h 356"/>
                    <a:gd name="T10" fmla="*/ 501 w 1075"/>
                    <a:gd name="T11" fmla="*/ 325 h 356"/>
                    <a:gd name="T12" fmla="*/ 518 w 1075"/>
                    <a:gd name="T13" fmla="*/ 317 h 356"/>
                    <a:gd name="T14" fmla="*/ 538 w 1075"/>
                    <a:gd name="T15" fmla="*/ 308 h 356"/>
                    <a:gd name="T16" fmla="*/ 558 w 1075"/>
                    <a:gd name="T17" fmla="*/ 298 h 356"/>
                    <a:gd name="T18" fmla="*/ 580 w 1075"/>
                    <a:gd name="T19" fmla="*/ 287 h 356"/>
                    <a:gd name="T20" fmla="*/ 600 w 1075"/>
                    <a:gd name="T21" fmla="*/ 274 h 356"/>
                    <a:gd name="T22" fmla="*/ 621 w 1075"/>
                    <a:gd name="T23" fmla="*/ 262 h 356"/>
                    <a:gd name="T24" fmla="*/ 640 w 1075"/>
                    <a:gd name="T25" fmla="*/ 248 h 356"/>
                    <a:gd name="T26" fmla="*/ 658 w 1075"/>
                    <a:gd name="T27" fmla="*/ 234 h 356"/>
                    <a:gd name="T28" fmla="*/ 674 w 1075"/>
                    <a:gd name="T29" fmla="*/ 219 h 356"/>
                    <a:gd name="T30" fmla="*/ 688 w 1075"/>
                    <a:gd name="T31" fmla="*/ 204 h 356"/>
                    <a:gd name="T32" fmla="*/ 699 w 1075"/>
                    <a:gd name="T33" fmla="*/ 189 h 356"/>
                    <a:gd name="T34" fmla="*/ 0 w 1075"/>
                    <a:gd name="T35" fmla="*/ 18 h 356"/>
                    <a:gd name="T36" fmla="*/ 54 w 1075"/>
                    <a:gd name="T37" fmla="*/ 0 h 356"/>
                    <a:gd name="T38" fmla="*/ 1075 w 1075"/>
                    <a:gd name="T39" fmla="*/ 251 h 356"/>
                    <a:gd name="T40" fmla="*/ 1033 w 1075"/>
                    <a:gd name="T41" fmla="*/ 274 h 356"/>
                    <a:gd name="T42" fmla="*/ 738 w 1075"/>
                    <a:gd name="T43" fmla="*/ 199 h 356"/>
                    <a:gd name="T44" fmla="*/ 737 w 1075"/>
                    <a:gd name="T45" fmla="*/ 200 h 356"/>
                    <a:gd name="T46" fmla="*/ 735 w 1075"/>
                    <a:gd name="T47" fmla="*/ 203 h 356"/>
                    <a:gd name="T48" fmla="*/ 730 w 1075"/>
                    <a:gd name="T49" fmla="*/ 207 h 356"/>
                    <a:gd name="T50" fmla="*/ 724 w 1075"/>
                    <a:gd name="T51" fmla="*/ 214 h 356"/>
                    <a:gd name="T52" fmla="*/ 716 w 1075"/>
                    <a:gd name="T53" fmla="*/ 222 h 356"/>
                    <a:gd name="T54" fmla="*/ 706 w 1075"/>
                    <a:gd name="T55" fmla="*/ 231 h 356"/>
                    <a:gd name="T56" fmla="*/ 694 w 1075"/>
                    <a:gd name="T57" fmla="*/ 242 h 356"/>
                    <a:gd name="T58" fmla="*/ 679 w 1075"/>
                    <a:gd name="T59" fmla="*/ 253 h 356"/>
                    <a:gd name="T60" fmla="*/ 662 w 1075"/>
                    <a:gd name="T61" fmla="*/ 265 h 356"/>
                    <a:gd name="T62" fmla="*/ 643 w 1075"/>
                    <a:gd name="T63" fmla="*/ 278 h 356"/>
                    <a:gd name="T64" fmla="*/ 621 w 1075"/>
                    <a:gd name="T65" fmla="*/ 291 h 356"/>
                    <a:gd name="T66" fmla="*/ 597 w 1075"/>
                    <a:gd name="T67" fmla="*/ 303 h 356"/>
                    <a:gd name="T68" fmla="*/ 570 w 1075"/>
                    <a:gd name="T69" fmla="*/ 317 h 356"/>
                    <a:gd name="T70" fmla="*/ 540 w 1075"/>
                    <a:gd name="T71" fmla="*/ 330 h 356"/>
                    <a:gd name="T72" fmla="*/ 508 w 1075"/>
                    <a:gd name="T73" fmla="*/ 343 h 356"/>
                    <a:gd name="T74" fmla="*/ 472 w 1075"/>
                    <a:gd name="T75" fmla="*/ 356 h 356"/>
                    <a:gd name="T76" fmla="*/ 454 w 1075"/>
                    <a:gd name="T77" fmla="*/ 344 h 35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1075"/>
                    <a:gd name="T118" fmla="*/ 0 h 356"/>
                    <a:gd name="T119" fmla="*/ 1075 w 1075"/>
                    <a:gd name="T120" fmla="*/ 356 h 356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1075" h="356">
                      <a:moveTo>
                        <a:pt x="454" y="344"/>
                      </a:moveTo>
                      <a:lnTo>
                        <a:pt x="456" y="343"/>
                      </a:lnTo>
                      <a:lnTo>
                        <a:pt x="463" y="341"/>
                      </a:lnTo>
                      <a:lnTo>
                        <a:pt x="472" y="337"/>
                      </a:lnTo>
                      <a:lnTo>
                        <a:pt x="485" y="332"/>
                      </a:lnTo>
                      <a:lnTo>
                        <a:pt x="501" y="325"/>
                      </a:lnTo>
                      <a:lnTo>
                        <a:pt x="518" y="317"/>
                      </a:lnTo>
                      <a:lnTo>
                        <a:pt x="538" y="308"/>
                      </a:lnTo>
                      <a:lnTo>
                        <a:pt x="558" y="298"/>
                      </a:lnTo>
                      <a:lnTo>
                        <a:pt x="580" y="287"/>
                      </a:lnTo>
                      <a:lnTo>
                        <a:pt x="600" y="274"/>
                      </a:lnTo>
                      <a:lnTo>
                        <a:pt x="621" y="262"/>
                      </a:lnTo>
                      <a:lnTo>
                        <a:pt x="640" y="248"/>
                      </a:lnTo>
                      <a:lnTo>
                        <a:pt x="658" y="234"/>
                      </a:lnTo>
                      <a:lnTo>
                        <a:pt x="674" y="219"/>
                      </a:lnTo>
                      <a:lnTo>
                        <a:pt x="688" y="204"/>
                      </a:lnTo>
                      <a:lnTo>
                        <a:pt x="699" y="189"/>
                      </a:lnTo>
                      <a:lnTo>
                        <a:pt x="0" y="18"/>
                      </a:lnTo>
                      <a:lnTo>
                        <a:pt x="54" y="0"/>
                      </a:lnTo>
                      <a:lnTo>
                        <a:pt x="1075" y="251"/>
                      </a:lnTo>
                      <a:lnTo>
                        <a:pt x="1033" y="274"/>
                      </a:lnTo>
                      <a:lnTo>
                        <a:pt x="738" y="199"/>
                      </a:lnTo>
                      <a:lnTo>
                        <a:pt x="737" y="200"/>
                      </a:lnTo>
                      <a:lnTo>
                        <a:pt x="735" y="203"/>
                      </a:lnTo>
                      <a:lnTo>
                        <a:pt x="730" y="207"/>
                      </a:lnTo>
                      <a:lnTo>
                        <a:pt x="724" y="214"/>
                      </a:lnTo>
                      <a:lnTo>
                        <a:pt x="716" y="222"/>
                      </a:lnTo>
                      <a:lnTo>
                        <a:pt x="706" y="231"/>
                      </a:lnTo>
                      <a:lnTo>
                        <a:pt x="694" y="242"/>
                      </a:lnTo>
                      <a:lnTo>
                        <a:pt x="679" y="253"/>
                      </a:lnTo>
                      <a:lnTo>
                        <a:pt x="662" y="265"/>
                      </a:lnTo>
                      <a:lnTo>
                        <a:pt x="643" y="278"/>
                      </a:lnTo>
                      <a:lnTo>
                        <a:pt x="621" y="291"/>
                      </a:lnTo>
                      <a:lnTo>
                        <a:pt x="597" y="303"/>
                      </a:lnTo>
                      <a:lnTo>
                        <a:pt x="570" y="317"/>
                      </a:lnTo>
                      <a:lnTo>
                        <a:pt x="540" y="330"/>
                      </a:lnTo>
                      <a:lnTo>
                        <a:pt x="508" y="343"/>
                      </a:lnTo>
                      <a:lnTo>
                        <a:pt x="472" y="356"/>
                      </a:lnTo>
                      <a:lnTo>
                        <a:pt x="454" y="34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96" name="Freeform 62"/>
                <p:cNvSpPr>
                  <a:spLocks/>
                </p:cNvSpPr>
                <p:nvPr/>
              </p:nvSpPr>
              <p:spPr bwMode="auto">
                <a:xfrm>
                  <a:off x="5997" y="14727"/>
                  <a:ext cx="1095" cy="319"/>
                </a:xfrm>
                <a:custGeom>
                  <a:avLst/>
                  <a:gdLst>
                    <a:gd name="T0" fmla="*/ 0 w 1095"/>
                    <a:gd name="T1" fmla="*/ 0 h 319"/>
                    <a:gd name="T2" fmla="*/ 1071 w 1095"/>
                    <a:gd name="T3" fmla="*/ 319 h 319"/>
                    <a:gd name="T4" fmla="*/ 1095 w 1095"/>
                    <a:gd name="T5" fmla="*/ 319 h 319"/>
                    <a:gd name="T6" fmla="*/ 33 w 1095"/>
                    <a:gd name="T7" fmla="*/ 0 h 319"/>
                    <a:gd name="T8" fmla="*/ 0 w 1095"/>
                    <a:gd name="T9" fmla="*/ 0 h 3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95"/>
                    <a:gd name="T16" fmla="*/ 0 h 319"/>
                    <a:gd name="T17" fmla="*/ 1095 w 1095"/>
                    <a:gd name="T18" fmla="*/ 319 h 3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95" h="319">
                      <a:moveTo>
                        <a:pt x="0" y="0"/>
                      </a:moveTo>
                      <a:lnTo>
                        <a:pt x="1071" y="319"/>
                      </a:lnTo>
                      <a:lnTo>
                        <a:pt x="1095" y="319"/>
                      </a:lnTo>
                      <a:lnTo>
                        <a:pt x="3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97" name="Freeform 63"/>
                <p:cNvSpPr>
                  <a:spLocks/>
                </p:cNvSpPr>
                <p:nvPr/>
              </p:nvSpPr>
              <p:spPr bwMode="auto">
                <a:xfrm>
                  <a:off x="6181" y="14684"/>
                  <a:ext cx="1082" cy="285"/>
                </a:xfrm>
                <a:custGeom>
                  <a:avLst/>
                  <a:gdLst>
                    <a:gd name="T0" fmla="*/ 0 w 1082"/>
                    <a:gd name="T1" fmla="*/ 1 h 285"/>
                    <a:gd name="T2" fmla="*/ 1058 w 1082"/>
                    <a:gd name="T3" fmla="*/ 285 h 285"/>
                    <a:gd name="T4" fmla="*/ 1082 w 1082"/>
                    <a:gd name="T5" fmla="*/ 284 h 285"/>
                    <a:gd name="T6" fmla="*/ 33 w 1082"/>
                    <a:gd name="T7" fmla="*/ 0 h 285"/>
                    <a:gd name="T8" fmla="*/ 0 w 1082"/>
                    <a:gd name="T9" fmla="*/ 1 h 2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82"/>
                    <a:gd name="T16" fmla="*/ 0 h 285"/>
                    <a:gd name="T17" fmla="*/ 1082 w 1082"/>
                    <a:gd name="T18" fmla="*/ 285 h 28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82" h="285">
                      <a:moveTo>
                        <a:pt x="0" y="1"/>
                      </a:moveTo>
                      <a:lnTo>
                        <a:pt x="1058" y="285"/>
                      </a:lnTo>
                      <a:lnTo>
                        <a:pt x="1082" y="284"/>
                      </a:lnTo>
                      <a:lnTo>
                        <a:pt x="33" y="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98" name="Freeform 64"/>
                <p:cNvSpPr>
                  <a:spLocks/>
                </p:cNvSpPr>
                <p:nvPr/>
              </p:nvSpPr>
              <p:spPr bwMode="auto">
                <a:xfrm>
                  <a:off x="6093" y="14699"/>
                  <a:ext cx="1087" cy="315"/>
                </a:xfrm>
                <a:custGeom>
                  <a:avLst/>
                  <a:gdLst>
                    <a:gd name="T0" fmla="*/ 0 w 1087"/>
                    <a:gd name="T1" fmla="*/ 0 h 315"/>
                    <a:gd name="T2" fmla="*/ 1066 w 1087"/>
                    <a:gd name="T3" fmla="*/ 315 h 315"/>
                    <a:gd name="T4" fmla="*/ 1087 w 1087"/>
                    <a:gd name="T5" fmla="*/ 308 h 315"/>
                    <a:gd name="T6" fmla="*/ 31 w 1087"/>
                    <a:gd name="T7" fmla="*/ 0 h 315"/>
                    <a:gd name="T8" fmla="*/ 0 w 1087"/>
                    <a:gd name="T9" fmla="*/ 0 h 31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87"/>
                    <a:gd name="T16" fmla="*/ 0 h 315"/>
                    <a:gd name="T17" fmla="*/ 1087 w 1087"/>
                    <a:gd name="T18" fmla="*/ 315 h 31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87" h="315">
                      <a:moveTo>
                        <a:pt x="0" y="0"/>
                      </a:moveTo>
                      <a:lnTo>
                        <a:pt x="1066" y="315"/>
                      </a:lnTo>
                      <a:lnTo>
                        <a:pt x="1087" y="308"/>
                      </a:lnTo>
                      <a:lnTo>
                        <a:pt x="3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41152" name="Group 65"/>
              <p:cNvGrpSpPr>
                <a:grpSpLocks/>
              </p:cNvGrpSpPr>
              <p:nvPr/>
            </p:nvGrpSpPr>
            <p:grpSpPr bwMode="auto">
              <a:xfrm>
                <a:off x="12806" y="10667"/>
                <a:ext cx="983" cy="1369"/>
                <a:chOff x="12762" y="10336"/>
                <a:chExt cx="1027" cy="1700"/>
              </a:xfrm>
            </p:grpSpPr>
            <p:sp>
              <p:nvSpPr>
                <p:cNvPr id="41154" name="Rectangle 66"/>
                <p:cNvSpPr>
                  <a:spLocks noChangeArrowheads="1"/>
                </p:cNvSpPr>
                <p:nvPr/>
              </p:nvSpPr>
              <p:spPr bwMode="auto">
                <a:xfrm>
                  <a:off x="12824" y="10394"/>
                  <a:ext cx="965" cy="1642"/>
                </a:xfrm>
                <a:prstGeom prst="rect">
                  <a:avLst/>
                </a:prstGeom>
                <a:solidFill>
                  <a:srgbClr val="969696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55" name="Rectangle 67"/>
                <p:cNvSpPr>
                  <a:spLocks noChangeArrowheads="1"/>
                </p:cNvSpPr>
                <p:nvPr/>
              </p:nvSpPr>
              <p:spPr bwMode="auto">
                <a:xfrm>
                  <a:off x="12766" y="10336"/>
                  <a:ext cx="965" cy="1642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56" name="Line 68"/>
                <p:cNvSpPr>
                  <a:spLocks noChangeShapeType="1"/>
                </p:cNvSpPr>
                <p:nvPr/>
              </p:nvSpPr>
              <p:spPr bwMode="auto">
                <a:xfrm>
                  <a:off x="12766" y="10682"/>
                  <a:ext cx="965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57" name="Line 69"/>
                <p:cNvSpPr>
                  <a:spLocks noChangeShapeType="1"/>
                </p:cNvSpPr>
                <p:nvPr/>
              </p:nvSpPr>
              <p:spPr bwMode="auto">
                <a:xfrm>
                  <a:off x="12780" y="11042"/>
                  <a:ext cx="980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58" name="Line 70"/>
                <p:cNvSpPr>
                  <a:spLocks noChangeShapeType="1"/>
                </p:cNvSpPr>
                <p:nvPr/>
              </p:nvSpPr>
              <p:spPr bwMode="auto">
                <a:xfrm>
                  <a:off x="12764" y="11374"/>
                  <a:ext cx="980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59" name="Line 71"/>
                <p:cNvSpPr>
                  <a:spLocks noChangeShapeType="1"/>
                </p:cNvSpPr>
                <p:nvPr/>
              </p:nvSpPr>
              <p:spPr bwMode="auto">
                <a:xfrm>
                  <a:off x="12762" y="11675"/>
                  <a:ext cx="967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41153" name="Text Box 72"/>
              <p:cNvSpPr txBox="1">
                <a:spLocks noChangeArrowheads="1"/>
              </p:cNvSpPr>
              <p:nvPr/>
            </p:nvSpPr>
            <p:spPr bwMode="auto">
              <a:xfrm>
                <a:off x="12809" y="10193"/>
                <a:ext cx="958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US" sz="1000">
                    <a:solidFill>
                      <a:schemeClr val="tx2"/>
                    </a:solidFill>
                  </a:rPr>
                  <a:t>Host A</a:t>
                </a:r>
                <a:endParaRPr lang="en-US" sz="2000">
                  <a:solidFill>
                    <a:schemeClr val="tx2"/>
                  </a:solidFill>
                </a:endParaRPr>
              </a:p>
            </p:txBody>
          </p:sp>
        </p:grpSp>
        <p:sp>
          <p:nvSpPr>
            <p:cNvPr id="40981" name="Text Box 73"/>
            <p:cNvSpPr txBox="1">
              <a:spLocks noChangeArrowheads="1"/>
            </p:cNvSpPr>
            <p:nvPr/>
          </p:nvSpPr>
          <p:spPr bwMode="auto">
            <a:xfrm>
              <a:off x="2540" y="2764"/>
              <a:ext cx="75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400">
                  <a:solidFill>
                    <a:srgbClr val="FF0000"/>
                  </a:solidFill>
                  <a:latin typeface="Symbol" pitchFamily="18" charset="2"/>
                </a:rPr>
                <a:t>l</a:t>
              </a:r>
              <a:r>
                <a:rPr lang="en-US" sz="1200" baseline="-25000">
                  <a:solidFill>
                    <a:srgbClr val="FF0000"/>
                  </a:solidFill>
                </a:rPr>
                <a:t>in </a:t>
              </a:r>
              <a:r>
                <a:rPr lang="en-US" sz="1200">
                  <a:solidFill>
                    <a:srgbClr val="FF0000"/>
                  </a:solidFill>
                </a:rPr>
                <a:t>: </a:t>
              </a:r>
              <a:r>
                <a:rPr lang="en-US" sz="1000">
                  <a:solidFill>
                    <a:srgbClr val="FF0000"/>
                  </a:solidFill>
                </a:rPr>
                <a:t>original data</a:t>
              </a:r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40982" name="Line 74"/>
            <p:cNvSpPr>
              <a:spLocks noChangeShapeType="1"/>
            </p:cNvSpPr>
            <p:nvPr/>
          </p:nvSpPr>
          <p:spPr bwMode="auto">
            <a:xfrm flipH="1">
              <a:off x="1892" y="4084"/>
              <a:ext cx="27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0983" name="Group 75"/>
            <p:cNvGrpSpPr>
              <a:grpSpLocks/>
            </p:cNvGrpSpPr>
            <p:nvPr/>
          </p:nvGrpSpPr>
          <p:grpSpPr bwMode="auto">
            <a:xfrm>
              <a:off x="1448" y="3268"/>
              <a:ext cx="617" cy="947"/>
              <a:chOff x="12464" y="10193"/>
              <a:chExt cx="1481" cy="2272"/>
            </a:xfrm>
          </p:grpSpPr>
          <p:grpSp>
            <p:nvGrpSpPr>
              <p:cNvPr id="41103" name="Group 76"/>
              <p:cNvGrpSpPr>
                <a:grpSpLocks/>
              </p:cNvGrpSpPr>
              <p:nvPr/>
            </p:nvGrpSpPr>
            <p:grpSpPr bwMode="auto">
              <a:xfrm>
                <a:off x="12464" y="11102"/>
                <a:ext cx="1481" cy="1363"/>
                <a:chOff x="5850" y="13487"/>
                <a:chExt cx="2023" cy="1840"/>
              </a:xfrm>
            </p:grpSpPr>
            <p:sp>
              <p:nvSpPr>
                <p:cNvPr id="41112" name="Freeform 77"/>
                <p:cNvSpPr>
                  <a:spLocks/>
                </p:cNvSpPr>
                <p:nvPr/>
              </p:nvSpPr>
              <p:spPr bwMode="auto">
                <a:xfrm>
                  <a:off x="5850" y="13632"/>
                  <a:ext cx="2023" cy="1695"/>
                </a:xfrm>
                <a:custGeom>
                  <a:avLst/>
                  <a:gdLst>
                    <a:gd name="T0" fmla="*/ 570 w 2023"/>
                    <a:gd name="T1" fmla="*/ 121 h 1695"/>
                    <a:gd name="T2" fmla="*/ 575 w 2023"/>
                    <a:gd name="T3" fmla="*/ 120 h 1695"/>
                    <a:gd name="T4" fmla="*/ 586 w 2023"/>
                    <a:gd name="T5" fmla="*/ 116 h 1695"/>
                    <a:gd name="T6" fmla="*/ 607 w 2023"/>
                    <a:gd name="T7" fmla="*/ 108 h 1695"/>
                    <a:gd name="T8" fmla="*/ 636 w 2023"/>
                    <a:gd name="T9" fmla="*/ 101 h 1695"/>
                    <a:gd name="T10" fmla="*/ 672 w 2023"/>
                    <a:gd name="T11" fmla="*/ 90 h 1695"/>
                    <a:gd name="T12" fmla="*/ 718 w 2023"/>
                    <a:gd name="T13" fmla="*/ 79 h 1695"/>
                    <a:gd name="T14" fmla="*/ 771 w 2023"/>
                    <a:gd name="T15" fmla="*/ 67 h 1695"/>
                    <a:gd name="T16" fmla="*/ 834 w 2023"/>
                    <a:gd name="T17" fmla="*/ 55 h 1695"/>
                    <a:gd name="T18" fmla="*/ 904 w 2023"/>
                    <a:gd name="T19" fmla="*/ 43 h 1695"/>
                    <a:gd name="T20" fmla="*/ 982 w 2023"/>
                    <a:gd name="T21" fmla="*/ 33 h 1695"/>
                    <a:gd name="T22" fmla="*/ 1071 w 2023"/>
                    <a:gd name="T23" fmla="*/ 22 h 1695"/>
                    <a:gd name="T24" fmla="*/ 1166 w 2023"/>
                    <a:gd name="T25" fmla="*/ 13 h 1695"/>
                    <a:gd name="T26" fmla="*/ 1271 w 2023"/>
                    <a:gd name="T27" fmla="*/ 7 h 1695"/>
                    <a:gd name="T28" fmla="*/ 1384 w 2023"/>
                    <a:gd name="T29" fmla="*/ 1 h 1695"/>
                    <a:gd name="T30" fmla="*/ 1506 w 2023"/>
                    <a:gd name="T31" fmla="*/ 0 h 1695"/>
                    <a:gd name="T32" fmla="*/ 1636 w 2023"/>
                    <a:gd name="T33" fmla="*/ 1 h 1695"/>
                    <a:gd name="T34" fmla="*/ 1692 w 2023"/>
                    <a:gd name="T35" fmla="*/ 233 h 1695"/>
                    <a:gd name="T36" fmla="*/ 1713 w 2023"/>
                    <a:gd name="T37" fmla="*/ 243 h 1695"/>
                    <a:gd name="T38" fmla="*/ 1758 w 2023"/>
                    <a:gd name="T39" fmla="*/ 274 h 1695"/>
                    <a:gd name="T40" fmla="*/ 1806 w 2023"/>
                    <a:gd name="T41" fmla="*/ 329 h 1695"/>
                    <a:gd name="T42" fmla="*/ 1836 w 2023"/>
                    <a:gd name="T43" fmla="*/ 409 h 1695"/>
                    <a:gd name="T44" fmla="*/ 1955 w 2023"/>
                    <a:gd name="T45" fmla="*/ 948 h 1695"/>
                    <a:gd name="T46" fmla="*/ 2003 w 2023"/>
                    <a:gd name="T47" fmla="*/ 1171 h 1695"/>
                    <a:gd name="T48" fmla="*/ 2011 w 2023"/>
                    <a:gd name="T49" fmla="*/ 1188 h 1695"/>
                    <a:gd name="T50" fmla="*/ 2022 w 2023"/>
                    <a:gd name="T51" fmla="*/ 1231 h 1695"/>
                    <a:gd name="T52" fmla="*/ 2021 w 2023"/>
                    <a:gd name="T53" fmla="*/ 1297 h 1695"/>
                    <a:gd name="T54" fmla="*/ 1992 w 2023"/>
                    <a:gd name="T55" fmla="*/ 1380 h 1695"/>
                    <a:gd name="T56" fmla="*/ 0 w 2023"/>
                    <a:gd name="T57" fmla="*/ 1328 h 1695"/>
                    <a:gd name="T58" fmla="*/ 199 w 2023"/>
                    <a:gd name="T59" fmla="*/ 1223 h 1695"/>
                    <a:gd name="T60" fmla="*/ 200 w 2023"/>
                    <a:gd name="T61" fmla="*/ 232 h 1695"/>
                    <a:gd name="T62" fmla="*/ 210 w 2023"/>
                    <a:gd name="T63" fmla="*/ 226 h 1695"/>
                    <a:gd name="T64" fmla="*/ 230 w 2023"/>
                    <a:gd name="T65" fmla="*/ 214 h 1695"/>
                    <a:gd name="T66" fmla="*/ 259 w 2023"/>
                    <a:gd name="T67" fmla="*/ 201 h 1695"/>
                    <a:gd name="T68" fmla="*/ 297 w 2023"/>
                    <a:gd name="T69" fmla="*/ 189 h 1695"/>
                    <a:gd name="T70" fmla="*/ 344 w 2023"/>
                    <a:gd name="T71" fmla="*/ 183 h 1695"/>
                    <a:gd name="T72" fmla="*/ 399 w 2023"/>
                    <a:gd name="T73" fmla="*/ 181 h 1695"/>
                    <a:gd name="T74" fmla="*/ 464 w 2023"/>
                    <a:gd name="T75" fmla="*/ 191 h 1695"/>
                    <a:gd name="T76" fmla="*/ 548 w 2023"/>
                    <a:gd name="T77" fmla="*/ 225 h 1695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2023"/>
                    <a:gd name="T118" fmla="*/ 0 h 1695"/>
                    <a:gd name="T119" fmla="*/ 2023 w 2023"/>
                    <a:gd name="T120" fmla="*/ 1695 h 1695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2023" h="1695">
                      <a:moveTo>
                        <a:pt x="548" y="225"/>
                      </a:moveTo>
                      <a:lnTo>
                        <a:pt x="570" y="121"/>
                      </a:lnTo>
                      <a:lnTo>
                        <a:pt x="571" y="121"/>
                      </a:lnTo>
                      <a:lnTo>
                        <a:pt x="575" y="120"/>
                      </a:lnTo>
                      <a:lnTo>
                        <a:pt x="580" y="118"/>
                      </a:lnTo>
                      <a:lnTo>
                        <a:pt x="586" y="116"/>
                      </a:lnTo>
                      <a:lnTo>
                        <a:pt x="596" y="112"/>
                      </a:lnTo>
                      <a:lnTo>
                        <a:pt x="607" y="108"/>
                      </a:lnTo>
                      <a:lnTo>
                        <a:pt x="620" y="105"/>
                      </a:lnTo>
                      <a:lnTo>
                        <a:pt x="636" y="101"/>
                      </a:lnTo>
                      <a:lnTo>
                        <a:pt x="653" y="95"/>
                      </a:lnTo>
                      <a:lnTo>
                        <a:pt x="672" y="90"/>
                      </a:lnTo>
                      <a:lnTo>
                        <a:pt x="694" y="84"/>
                      </a:lnTo>
                      <a:lnTo>
                        <a:pt x="718" y="79"/>
                      </a:lnTo>
                      <a:lnTo>
                        <a:pt x="743" y="74"/>
                      </a:lnTo>
                      <a:lnTo>
                        <a:pt x="771" y="67"/>
                      </a:lnTo>
                      <a:lnTo>
                        <a:pt x="802" y="61"/>
                      </a:lnTo>
                      <a:lnTo>
                        <a:pt x="834" y="55"/>
                      </a:lnTo>
                      <a:lnTo>
                        <a:pt x="867" y="49"/>
                      </a:lnTo>
                      <a:lnTo>
                        <a:pt x="904" y="43"/>
                      </a:lnTo>
                      <a:lnTo>
                        <a:pt x="943" y="38"/>
                      </a:lnTo>
                      <a:lnTo>
                        <a:pt x="982" y="33"/>
                      </a:lnTo>
                      <a:lnTo>
                        <a:pt x="1025" y="27"/>
                      </a:lnTo>
                      <a:lnTo>
                        <a:pt x="1071" y="22"/>
                      </a:lnTo>
                      <a:lnTo>
                        <a:pt x="1117" y="17"/>
                      </a:lnTo>
                      <a:lnTo>
                        <a:pt x="1166" y="13"/>
                      </a:lnTo>
                      <a:lnTo>
                        <a:pt x="1218" y="10"/>
                      </a:lnTo>
                      <a:lnTo>
                        <a:pt x="1271" y="7"/>
                      </a:lnTo>
                      <a:lnTo>
                        <a:pt x="1327" y="3"/>
                      </a:lnTo>
                      <a:lnTo>
                        <a:pt x="1384" y="1"/>
                      </a:lnTo>
                      <a:lnTo>
                        <a:pt x="1444" y="0"/>
                      </a:lnTo>
                      <a:lnTo>
                        <a:pt x="1506" y="0"/>
                      </a:lnTo>
                      <a:lnTo>
                        <a:pt x="1570" y="0"/>
                      </a:lnTo>
                      <a:lnTo>
                        <a:pt x="1636" y="1"/>
                      </a:lnTo>
                      <a:lnTo>
                        <a:pt x="1709" y="41"/>
                      </a:lnTo>
                      <a:lnTo>
                        <a:pt x="1692" y="233"/>
                      </a:lnTo>
                      <a:lnTo>
                        <a:pt x="1698" y="235"/>
                      </a:lnTo>
                      <a:lnTo>
                        <a:pt x="1713" y="243"/>
                      </a:lnTo>
                      <a:lnTo>
                        <a:pt x="1733" y="256"/>
                      </a:lnTo>
                      <a:lnTo>
                        <a:pt x="1758" y="274"/>
                      </a:lnTo>
                      <a:lnTo>
                        <a:pt x="1784" y="299"/>
                      </a:lnTo>
                      <a:lnTo>
                        <a:pt x="1806" y="329"/>
                      </a:lnTo>
                      <a:lnTo>
                        <a:pt x="1825" y="366"/>
                      </a:lnTo>
                      <a:lnTo>
                        <a:pt x="1836" y="409"/>
                      </a:lnTo>
                      <a:lnTo>
                        <a:pt x="1999" y="557"/>
                      </a:lnTo>
                      <a:lnTo>
                        <a:pt x="1955" y="948"/>
                      </a:lnTo>
                      <a:lnTo>
                        <a:pt x="1692" y="1080"/>
                      </a:lnTo>
                      <a:lnTo>
                        <a:pt x="2003" y="1171"/>
                      </a:lnTo>
                      <a:lnTo>
                        <a:pt x="2006" y="1176"/>
                      </a:lnTo>
                      <a:lnTo>
                        <a:pt x="2011" y="1188"/>
                      </a:lnTo>
                      <a:lnTo>
                        <a:pt x="2016" y="1206"/>
                      </a:lnTo>
                      <a:lnTo>
                        <a:pt x="2022" y="1231"/>
                      </a:lnTo>
                      <a:lnTo>
                        <a:pt x="2023" y="1261"/>
                      </a:lnTo>
                      <a:lnTo>
                        <a:pt x="2021" y="1297"/>
                      </a:lnTo>
                      <a:lnTo>
                        <a:pt x="2010" y="1337"/>
                      </a:lnTo>
                      <a:lnTo>
                        <a:pt x="1992" y="1380"/>
                      </a:lnTo>
                      <a:lnTo>
                        <a:pt x="1171" y="1695"/>
                      </a:lnTo>
                      <a:lnTo>
                        <a:pt x="0" y="1328"/>
                      </a:lnTo>
                      <a:lnTo>
                        <a:pt x="20" y="1285"/>
                      </a:lnTo>
                      <a:lnTo>
                        <a:pt x="199" y="1223"/>
                      </a:lnTo>
                      <a:lnTo>
                        <a:pt x="199" y="233"/>
                      </a:lnTo>
                      <a:lnTo>
                        <a:pt x="200" y="232"/>
                      </a:lnTo>
                      <a:lnTo>
                        <a:pt x="204" y="229"/>
                      </a:lnTo>
                      <a:lnTo>
                        <a:pt x="210" y="226"/>
                      </a:lnTo>
                      <a:lnTo>
                        <a:pt x="218" y="220"/>
                      </a:lnTo>
                      <a:lnTo>
                        <a:pt x="230" y="214"/>
                      </a:lnTo>
                      <a:lnTo>
                        <a:pt x="243" y="207"/>
                      </a:lnTo>
                      <a:lnTo>
                        <a:pt x="259" y="201"/>
                      </a:lnTo>
                      <a:lnTo>
                        <a:pt x="277" y="194"/>
                      </a:lnTo>
                      <a:lnTo>
                        <a:pt x="297" y="189"/>
                      </a:lnTo>
                      <a:lnTo>
                        <a:pt x="320" y="185"/>
                      </a:lnTo>
                      <a:lnTo>
                        <a:pt x="344" y="183"/>
                      </a:lnTo>
                      <a:lnTo>
                        <a:pt x="370" y="180"/>
                      </a:lnTo>
                      <a:lnTo>
                        <a:pt x="399" y="181"/>
                      </a:lnTo>
                      <a:lnTo>
                        <a:pt x="430" y="185"/>
                      </a:lnTo>
                      <a:lnTo>
                        <a:pt x="464" y="191"/>
                      </a:lnTo>
                      <a:lnTo>
                        <a:pt x="498" y="201"/>
                      </a:lnTo>
                      <a:lnTo>
                        <a:pt x="548" y="225"/>
                      </a:lnTo>
                      <a:close/>
                    </a:path>
                  </a:pathLst>
                </a:custGeom>
                <a:solidFill>
                  <a:srgbClr val="96969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13" name="Freeform 78"/>
                <p:cNvSpPr>
                  <a:spLocks/>
                </p:cNvSpPr>
                <p:nvPr/>
              </p:nvSpPr>
              <p:spPr bwMode="auto">
                <a:xfrm>
                  <a:off x="6551" y="13597"/>
                  <a:ext cx="650" cy="735"/>
                </a:xfrm>
                <a:custGeom>
                  <a:avLst/>
                  <a:gdLst>
                    <a:gd name="T0" fmla="*/ 645 w 650"/>
                    <a:gd name="T1" fmla="*/ 27 h 735"/>
                    <a:gd name="T2" fmla="*/ 642 w 650"/>
                    <a:gd name="T3" fmla="*/ 26 h 735"/>
                    <a:gd name="T4" fmla="*/ 631 w 650"/>
                    <a:gd name="T5" fmla="*/ 23 h 735"/>
                    <a:gd name="T6" fmla="*/ 615 w 650"/>
                    <a:gd name="T7" fmla="*/ 19 h 735"/>
                    <a:gd name="T8" fmla="*/ 592 w 650"/>
                    <a:gd name="T9" fmla="*/ 15 h 735"/>
                    <a:gd name="T10" fmla="*/ 565 w 650"/>
                    <a:gd name="T11" fmla="*/ 10 h 735"/>
                    <a:gd name="T12" fmla="*/ 533 w 650"/>
                    <a:gd name="T13" fmla="*/ 6 h 735"/>
                    <a:gd name="T14" fmla="*/ 496 w 650"/>
                    <a:gd name="T15" fmla="*/ 3 h 735"/>
                    <a:gd name="T16" fmla="*/ 456 w 650"/>
                    <a:gd name="T17" fmla="*/ 1 h 735"/>
                    <a:gd name="T18" fmla="*/ 411 w 650"/>
                    <a:gd name="T19" fmla="*/ 0 h 735"/>
                    <a:gd name="T20" fmla="*/ 364 w 650"/>
                    <a:gd name="T21" fmla="*/ 2 h 735"/>
                    <a:gd name="T22" fmla="*/ 315 w 650"/>
                    <a:gd name="T23" fmla="*/ 6 h 735"/>
                    <a:gd name="T24" fmla="*/ 262 w 650"/>
                    <a:gd name="T25" fmla="*/ 15 h 735"/>
                    <a:gd name="T26" fmla="*/ 209 w 650"/>
                    <a:gd name="T27" fmla="*/ 26 h 735"/>
                    <a:gd name="T28" fmla="*/ 154 w 650"/>
                    <a:gd name="T29" fmla="*/ 42 h 735"/>
                    <a:gd name="T30" fmla="*/ 98 w 650"/>
                    <a:gd name="T31" fmla="*/ 61 h 735"/>
                    <a:gd name="T32" fmla="*/ 42 w 650"/>
                    <a:gd name="T33" fmla="*/ 87 h 735"/>
                    <a:gd name="T34" fmla="*/ 38 w 650"/>
                    <a:gd name="T35" fmla="*/ 101 h 735"/>
                    <a:gd name="T36" fmla="*/ 28 w 650"/>
                    <a:gd name="T37" fmla="*/ 141 h 735"/>
                    <a:gd name="T38" fmla="*/ 17 w 650"/>
                    <a:gd name="T39" fmla="*/ 203 h 735"/>
                    <a:gd name="T40" fmla="*/ 6 w 650"/>
                    <a:gd name="T41" fmla="*/ 283 h 735"/>
                    <a:gd name="T42" fmla="*/ 0 w 650"/>
                    <a:gd name="T43" fmla="*/ 378 h 735"/>
                    <a:gd name="T44" fmla="*/ 5 w 650"/>
                    <a:gd name="T45" fmla="*/ 484 h 735"/>
                    <a:gd name="T46" fmla="*/ 21 w 650"/>
                    <a:gd name="T47" fmla="*/ 599 h 735"/>
                    <a:gd name="T48" fmla="*/ 54 w 650"/>
                    <a:gd name="T49" fmla="*/ 716 h 735"/>
                    <a:gd name="T50" fmla="*/ 58 w 650"/>
                    <a:gd name="T51" fmla="*/ 716 h 735"/>
                    <a:gd name="T52" fmla="*/ 66 w 650"/>
                    <a:gd name="T53" fmla="*/ 715 h 735"/>
                    <a:gd name="T54" fmla="*/ 80 w 650"/>
                    <a:gd name="T55" fmla="*/ 713 h 735"/>
                    <a:gd name="T56" fmla="*/ 99 w 650"/>
                    <a:gd name="T57" fmla="*/ 712 h 735"/>
                    <a:gd name="T58" fmla="*/ 124 w 650"/>
                    <a:gd name="T59" fmla="*/ 710 h 735"/>
                    <a:gd name="T60" fmla="*/ 153 w 650"/>
                    <a:gd name="T61" fmla="*/ 708 h 735"/>
                    <a:gd name="T62" fmla="*/ 188 w 650"/>
                    <a:gd name="T63" fmla="*/ 707 h 735"/>
                    <a:gd name="T64" fmla="*/ 225 w 650"/>
                    <a:gd name="T65" fmla="*/ 706 h 735"/>
                    <a:gd name="T66" fmla="*/ 267 w 650"/>
                    <a:gd name="T67" fmla="*/ 705 h 735"/>
                    <a:gd name="T68" fmla="*/ 313 w 650"/>
                    <a:gd name="T69" fmla="*/ 706 h 735"/>
                    <a:gd name="T70" fmla="*/ 362 w 650"/>
                    <a:gd name="T71" fmla="*/ 707 h 735"/>
                    <a:gd name="T72" fmla="*/ 415 w 650"/>
                    <a:gd name="T73" fmla="*/ 709 h 735"/>
                    <a:gd name="T74" fmla="*/ 470 w 650"/>
                    <a:gd name="T75" fmla="*/ 713 h 735"/>
                    <a:gd name="T76" fmla="*/ 528 w 650"/>
                    <a:gd name="T77" fmla="*/ 719 h 735"/>
                    <a:gd name="T78" fmla="*/ 588 w 650"/>
                    <a:gd name="T79" fmla="*/ 726 h 735"/>
                    <a:gd name="T80" fmla="*/ 650 w 650"/>
                    <a:gd name="T81" fmla="*/ 735 h 735"/>
                    <a:gd name="T82" fmla="*/ 647 w 650"/>
                    <a:gd name="T83" fmla="*/ 713 h 735"/>
                    <a:gd name="T84" fmla="*/ 641 w 650"/>
                    <a:gd name="T85" fmla="*/ 655 h 735"/>
                    <a:gd name="T86" fmla="*/ 631 w 650"/>
                    <a:gd name="T87" fmla="*/ 568 h 735"/>
                    <a:gd name="T88" fmla="*/ 623 w 650"/>
                    <a:gd name="T89" fmla="*/ 462 h 735"/>
                    <a:gd name="T90" fmla="*/ 618 w 650"/>
                    <a:gd name="T91" fmla="*/ 345 h 735"/>
                    <a:gd name="T92" fmla="*/ 618 w 650"/>
                    <a:gd name="T93" fmla="*/ 229 h 735"/>
                    <a:gd name="T94" fmla="*/ 627 w 650"/>
                    <a:gd name="T95" fmla="*/ 119 h 735"/>
                    <a:gd name="T96" fmla="*/ 645 w 650"/>
                    <a:gd name="T97" fmla="*/ 27 h 735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650"/>
                    <a:gd name="T148" fmla="*/ 0 h 735"/>
                    <a:gd name="T149" fmla="*/ 650 w 650"/>
                    <a:gd name="T150" fmla="*/ 735 h 735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650" h="735">
                      <a:moveTo>
                        <a:pt x="645" y="27"/>
                      </a:moveTo>
                      <a:lnTo>
                        <a:pt x="642" y="26"/>
                      </a:lnTo>
                      <a:lnTo>
                        <a:pt x="631" y="23"/>
                      </a:lnTo>
                      <a:lnTo>
                        <a:pt x="615" y="19"/>
                      </a:lnTo>
                      <a:lnTo>
                        <a:pt x="592" y="15"/>
                      </a:lnTo>
                      <a:lnTo>
                        <a:pt x="565" y="10"/>
                      </a:lnTo>
                      <a:lnTo>
                        <a:pt x="533" y="6"/>
                      </a:lnTo>
                      <a:lnTo>
                        <a:pt x="496" y="3"/>
                      </a:lnTo>
                      <a:lnTo>
                        <a:pt x="456" y="1"/>
                      </a:lnTo>
                      <a:lnTo>
                        <a:pt x="411" y="0"/>
                      </a:lnTo>
                      <a:lnTo>
                        <a:pt x="364" y="2"/>
                      </a:lnTo>
                      <a:lnTo>
                        <a:pt x="315" y="6"/>
                      </a:lnTo>
                      <a:lnTo>
                        <a:pt x="262" y="15"/>
                      </a:lnTo>
                      <a:lnTo>
                        <a:pt x="209" y="26"/>
                      </a:lnTo>
                      <a:lnTo>
                        <a:pt x="154" y="42"/>
                      </a:lnTo>
                      <a:lnTo>
                        <a:pt x="98" y="61"/>
                      </a:lnTo>
                      <a:lnTo>
                        <a:pt x="42" y="87"/>
                      </a:lnTo>
                      <a:lnTo>
                        <a:pt x="38" y="101"/>
                      </a:lnTo>
                      <a:lnTo>
                        <a:pt x="28" y="141"/>
                      </a:lnTo>
                      <a:lnTo>
                        <a:pt x="17" y="203"/>
                      </a:lnTo>
                      <a:lnTo>
                        <a:pt x="6" y="283"/>
                      </a:lnTo>
                      <a:lnTo>
                        <a:pt x="0" y="378"/>
                      </a:lnTo>
                      <a:lnTo>
                        <a:pt x="5" y="484"/>
                      </a:lnTo>
                      <a:lnTo>
                        <a:pt x="21" y="599"/>
                      </a:lnTo>
                      <a:lnTo>
                        <a:pt x="54" y="716"/>
                      </a:lnTo>
                      <a:lnTo>
                        <a:pt x="58" y="716"/>
                      </a:lnTo>
                      <a:lnTo>
                        <a:pt x="66" y="715"/>
                      </a:lnTo>
                      <a:lnTo>
                        <a:pt x="80" y="713"/>
                      </a:lnTo>
                      <a:lnTo>
                        <a:pt x="99" y="712"/>
                      </a:lnTo>
                      <a:lnTo>
                        <a:pt x="124" y="710"/>
                      </a:lnTo>
                      <a:lnTo>
                        <a:pt x="153" y="708"/>
                      </a:lnTo>
                      <a:lnTo>
                        <a:pt x="188" y="707"/>
                      </a:lnTo>
                      <a:lnTo>
                        <a:pt x="225" y="706"/>
                      </a:lnTo>
                      <a:lnTo>
                        <a:pt x="267" y="705"/>
                      </a:lnTo>
                      <a:lnTo>
                        <a:pt x="313" y="706"/>
                      </a:lnTo>
                      <a:lnTo>
                        <a:pt x="362" y="707"/>
                      </a:lnTo>
                      <a:lnTo>
                        <a:pt x="415" y="709"/>
                      </a:lnTo>
                      <a:lnTo>
                        <a:pt x="470" y="713"/>
                      </a:lnTo>
                      <a:lnTo>
                        <a:pt x="528" y="719"/>
                      </a:lnTo>
                      <a:lnTo>
                        <a:pt x="588" y="726"/>
                      </a:lnTo>
                      <a:lnTo>
                        <a:pt x="650" y="735"/>
                      </a:lnTo>
                      <a:lnTo>
                        <a:pt x="647" y="713"/>
                      </a:lnTo>
                      <a:lnTo>
                        <a:pt x="641" y="655"/>
                      </a:lnTo>
                      <a:lnTo>
                        <a:pt x="631" y="568"/>
                      </a:lnTo>
                      <a:lnTo>
                        <a:pt x="623" y="462"/>
                      </a:lnTo>
                      <a:lnTo>
                        <a:pt x="618" y="345"/>
                      </a:lnTo>
                      <a:lnTo>
                        <a:pt x="618" y="229"/>
                      </a:lnTo>
                      <a:lnTo>
                        <a:pt x="627" y="119"/>
                      </a:lnTo>
                      <a:lnTo>
                        <a:pt x="645" y="27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14" name="Freeform 79"/>
                <p:cNvSpPr>
                  <a:spLocks/>
                </p:cNvSpPr>
                <p:nvPr/>
              </p:nvSpPr>
              <p:spPr bwMode="auto">
                <a:xfrm>
                  <a:off x="6623" y="13797"/>
                  <a:ext cx="1071" cy="731"/>
                </a:xfrm>
                <a:custGeom>
                  <a:avLst/>
                  <a:gdLst>
                    <a:gd name="T0" fmla="*/ 6 w 1071"/>
                    <a:gd name="T1" fmla="*/ 552 h 731"/>
                    <a:gd name="T2" fmla="*/ 0 w 1071"/>
                    <a:gd name="T3" fmla="*/ 642 h 731"/>
                    <a:gd name="T4" fmla="*/ 698 w 1071"/>
                    <a:gd name="T5" fmla="*/ 731 h 731"/>
                    <a:gd name="T6" fmla="*/ 703 w 1071"/>
                    <a:gd name="T7" fmla="*/ 729 h 731"/>
                    <a:gd name="T8" fmla="*/ 717 w 1071"/>
                    <a:gd name="T9" fmla="*/ 722 h 731"/>
                    <a:gd name="T10" fmla="*/ 740 w 1071"/>
                    <a:gd name="T11" fmla="*/ 710 h 731"/>
                    <a:gd name="T12" fmla="*/ 768 w 1071"/>
                    <a:gd name="T13" fmla="*/ 694 h 731"/>
                    <a:gd name="T14" fmla="*/ 801 w 1071"/>
                    <a:gd name="T15" fmla="*/ 672 h 731"/>
                    <a:gd name="T16" fmla="*/ 838 w 1071"/>
                    <a:gd name="T17" fmla="*/ 645 h 731"/>
                    <a:gd name="T18" fmla="*/ 876 w 1071"/>
                    <a:gd name="T19" fmla="*/ 614 h 731"/>
                    <a:gd name="T20" fmla="*/ 915 w 1071"/>
                    <a:gd name="T21" fmla="*/ 577 h 731"/>
                    <a:gd name="T22" fmla="*/ 953 w 1071"/>
                    <a:gd name="T23" fmla="*/ 536 h 731"/>
                    <a:gd name="T24" fmla="*/ 988 w 1071"/>
                    <a:gd name="T25" fmla="*/ 491 h 731"/>
                    <a:gd name="T26" fmla="*/ 1018 w 1071"/>
                    <a:gd name="T27" fmla="*/ 439 h 731"/>
                    <a:gd name="T28" fmla="*/ 1043 w 1071"/>
                    <a:gd name="T29" fmla="*/ 383 h 731"/>
                    <a:gd name="T30" fmla="*/ 1061 w 1071"/>
                    <a:gd name="T31" fmla="*/ 322 h 731"/>
                    <a:gd name="T32" fmla="*/ 1071 w 1071"/>
                    <a:gd name="T33" fmla="*/ 255 h 731"/>
                    <a:gd name="T34" fmla="*/ 1070 w 1071"/>
                    <a:gd name="T35" fmla="*/ 185 h 731"/>
                    <a:gd name="T36" fmla="*/ 1057 w 1071"/>
                    <a:gd name="T37" fmla="*/ 108 h 731"/>
                    <a:gd name="T38" fmla="*/ 1055 w 1071"/>
                    <a:gd name="T39" fmla="*/ 104 h 731"/>
                    <a:gd name="T40" fmla="*/ 1049 w 1071"/>
                    <a:gd name="T41" fmla="*/ 92 h 731"/>
                    <a:gd name="T42" fmla="*/ 1037 w 1071"/>
                    <a:gd name="T43" fmla="*/ 76 h 731"/>
                    <a:gd name="T44" fmla="*/ 1022 w 1071"/>
                    <a:gd name="T45" fmla="*/ 57 h 731"/>
                    <a:gd name="T46" fmla="*/ 1002 w 1071"/>
                    <a:gd name="T47" fmla="*/ 37 h 731"/>
                    <a:gd name="T48" fmla="*/ 979 w 1071"/>
                    <a:gd name="T49" fmla="*/ 20 h 731"/>
                    <a:gd name="T50" fmla="*/ 951 w 1071"/>
                    <a:gd name="T51" fmla="*/ 7 h 731"/>
                    <a:gd name="T52" fmla="*/ 919 w 1071"/>
                    <a:gd name="T53" fmla="*/ 0 h 731"/>
                    <a:gd name="T54" fmla="*/ 924 w 1071"/>
                    <a:gd name="T55" fmla="*/ 12 h 731"/>
                    <a:gd name="T56" fmla="*/ 934 w 1071"/>
                    <a:gd name="T57" fmla="*/ 44 h 731"/>
                    <a:gd name="T58" fmla="*/ 947 w 1071"/>
                    <a:gd name="T59" fmla="*/ 94 h 731"/>
                    <a:gd name="T60" fmla="*/ 958 w 1071"/>
                    <a:gd name="T61" fmla="*/ 159 h 731"/>
                    <a:gd name="T62" fmla="*/ 961 w 1071"/>
                    <a:gd name="T63" fmla="*/ 238 h 731"/>
                    <a:gd name="T64" fmla="*/ 953 w 1071"/>
                    <a:gd name="T65" fmla="*/ 324 h 731"/>
                    <a:gd name="T66" fmla="*/ 928 w 1071"/>
                    <a:gd name="T67" fmla="*/ 418 h 731"/>
                    <a:gd name="T68" fmla="*/ 884 w 1071"/>
                    <a:gd name="T69" fmla="*/ 516 h 731"/>
                    <a:gd name="T70" fmla="*/ 883 w 1071"/>
                    <a:gd name="T71" fmla="*/ 518 h 731"/>
                    <a:gd name="T72" fmla="*/ 879 w 1071"/>
                    <a:gd name="T73" fmla="*/ 521 h 731"/>
                    <a:gd name="T74" fmla="*/ 872 w 1071"/>
                    <a:gd name="T75" fmla="*/ 526 h 731"/>
                    <a:gd name="T76" fmla="*/ 862 w 1071"/>
                    <a:gd name="T77" fmla="*/ 534 h 731"/>
                    <a:gd name="T78" fmla="*/ 851 w 1071"/>
                    <a:gd name="T79" fmla="*/ 541 h 731"/>
                    <a:gd name="T80" fmla="*/ 837 w 1071"/>
                    <a:gd name="T81" fmla="*/ 550 h 731"/>
                    <a:gd name="T82" fmla="*/ 819 w 1071"/>
                    <a:gd name="T83" fmla="*/ 559 h 731"/>
                    <a:gd name="T84" fmla="*/ 800 w 1071"/>
                    <a:gd name="T85" fmla="*/ 567 h 731"/>
                    <a:gd name="T86" fmla="*/ 778 w 1071"/>
                    <a:gd name="T87" fmla="*/ 575 h 731"/>
                    <a:gd name="T88" fmla="*/ 754 w 1071"/>
                    <a:gd name="T89" fmla="*/ 582 h 731"/>
                    <a:gd name="T90" fmla="*/ 727 w 1071"/>
                    <a:gd name="T91" fmla="*/ 588 h 731"/>
                    <a:gd name="T92" fmla="*/ 697 w 1071"/>
                    <a:gd name="T93" fmla="*/ 592 h 731"/>
                    <a:gd name="T94" fmla="*/ 666 w 1071"/>
                    <a:gd name="T95" fmla="*/ 593 h 731"/>
                    <a:gd name="T96" fmla="*/ 631 w 1071"/>
                    <a:gd name="T97" fmla="*/ 592 h 731"/>
                    <a:gd name="T98" fmla="*/ 593 w 1071"/>
                    <a:gd name="T99" fmla="*/ 589 h 731"/>
                    <a:gd name="T100" fmla="*/ 555 w 1071"/>
                    <a:gd name="T101" fmla="*/ 581 h 731"/>
                    <a:gd name="T102" fmla="*/ 555 w 1071"/>
                    <a:gd name="T103" fmla="*/ 677 h 731"/>
                    <a:gd name="T104" fmla="*/ 24 w 1071"/>
                    <a:gd name="T105" fmla="*/ 623 h 731"/>
                    <a:gd name="T106" fmla="*/ 6 w 1071"/>
                    <a:gd name="T107" fmla="*/ 552 h 731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w 1071"/>
                    <a:gd name="T163" fmla="*/ 0 h 731"/>
                    <a:gd name="T164" fmla="*/ 1071 w 1071"/>
                    <a:gd name="T165" fmla="*/ 731 h 731"/>
                  </a:gdLst>
                  <a:ahLst/>
                  <a:cxnLst>
                    <a:cxn ang="T108">
                      <a:pos x="T0" y="T1"/>
                    </a:cxn>
                    <a:cxn ang="T109">
                      <a:pos x="T2" y="T3"/>
                    </a:cxn>
                    <a:cxn ang="T110">
                      <a:pos x="T4" y="T5"/>
                    </a:cxn>
                    <a:cxn ang="T111">
                      <a:pos x="T6" y="T7"/>
                    </a:cxn>
                    <a:cxn ang="T112">
                      <a:pos x="T8" y="T9"/>
                    </a:cxn>
                    <a:cxn ang="T113">
                      <a:pos x="T10" y="T11"/>
                    </a:cxn>
                    <a:cxn ang="T114">
                      <a:pos x="T12" y="T13"/>
                    </a:cxn>
                    <a:cxn ang="T115">
                      <a:pos x="T14" y="T15"/>
                    </a:cxn>
                    <a:cxn ang="T116">
                      <a:pos x="T16" y="T17"/>
                    </a:cxn>
                    <a:cxn ang="T117">
                      <a:pos x="T18" y="T19"/>
                    </a:cxn>
                    <a:cxn ang="T118">
                      <a:pos x="T20" y="T21"/>
                    </a:cxn>
                    <a:cxn ang="T119">
                      <a:pos x="T22" y="T23"/>
                    </a:cxn>
                    <a:cxn ang="T120">
                      <a:pos x="T24" y="T25"/>
                    </a:cxn>
                    <a:cxn ang="T121">
                      <a:pos x="T26" y="T27"/>
                    </a:cxn>
                    <a:cxn ang="T122">
                      <a:pos x="T28" y="T29"/>
                    </a:cxn>
                    <a:cxn ang="T123">
                      <a:pos x="T30" y="T31"/>
                    </a:cxn>
                    <a:cxn ang="T124">
                      <a:pos x="T32" y="T33"/>
                    </a:cxn>
                    <a:cxn ang="T125">
                      <a:pos x="T34" y="T35"/>
                    </a:cxn>
                    <a:cxn ang="T126">
                      <a:pos x="T36" y="T37"/>
                    </a:cxn>
                    <a:cxn ang="T127">
                      <a:pos x="T38" y="T39"/>
                    </a:cxn>
                    <a:cxn ang="T128">
                      <a:pos x="T40" y="T41"/>
                    </a:cxn>
                    <a:cxn ang="T129">
                      <a:pos x="T42" y="T43"/>
                    </a:cxn>
                    <a:cxn ang="T130">
                      <a:pos x="T44" y="T45"/>
                    </a:cxn>
                    <a:cxn ang="T131">
                      <a:pos x="T46" y="T47"/>
                    </a:cxn>
                    <a:cxn ang="T132">
                      <a:pos x="T48" y="T49"/>
                    </a:cxn>
                    <a:cxn ang="T133">
                      <a:pos x="T50" y="T51"/>
                    </a:cxn>
                    <a:cxn ang="T134">
                      <a:pos x="T52" y="T53"/>
                    </a:cxn>
                    <a:cxn ang="T135">
                      <a:pos x="T54" y="T55"/>
                    </a:cxn>
                    <a:cxn ang="T136">
                      <a:pos x="T56" y="T57"/>
                    </a:cxn>
                    <a:cxn ang="T137">
                      <a:pos x="T58" y="T59"/>
                    </a:cxn>
                    <a:cxn ang="T138">
                      <a:pos x="T60" y="T61"/>
                    </a:cxn>
                    <a:cxn ang="T139">
                      <a:pos x="T62" y="T63"/>
                    </a:cxn>
                    <a:cxn ang="T140">
                      <a:pos x="T64" y="T65"/>
                    </a:cxn>
                    <a:cxn ang="T141">
                      <a:pos x="T66" y="T67"/>
                    </a:cxn>
                    <a:cxn ang="T142">
                      <a:pos x="T68" y="T69"/>
                    </a:cxn>
                    <a:cxn ang="T143">
                      <a:pos x="T70" y="T71"/>
                    </a:cxn>
                    <a:cxn ang="T144">
                      <a:pos x="T72" y="T73"/>
                    </a:cxn>
                    <a:cxn ang="T145">
                      <a:pos x="T74" y="T75"/>
                    </a:cxn>
                    <a:cxn ang="T146">
                      <a:pos x="T76" y="T77"/>
                    </a:cxn>
                    <a:cxn ang="T147">
                      <a:pos x="T78" y="T79"/>
                    </a:cxn>
                    <a:cxn ang="T148">
                      <a:pos x="T80" y="T81"/>
                    </a:cxn>
                    <a:cxn ang="T149">
                      <a:pos x="T82" y="T83"/>
                    </a:cxn>
                    <a:cxn ang="T150">
                      <a:pos x="T84" y="T85"/>
                    </a:cxn>
                    <a:cxn ang="T151">
                      <a:pos x="T86" y="T87"/>
                    </a:cxn>
                    <a:cxn ang="T152">
                      <a:pos x="T88" y="T89"/>
                    </a:cxn>
                    <a:cxn ang="T153">
                      <a:pos x="T90" y="T91"/>
                    </a:cxn>
                    <a:cxn ang="T154">
                      <a:pos x="T92" y="T93"/>
                    </a:cxn>
                    <a:cxn ang="T155">
                      <a:pos x="T94" y="T95"/>
                    </a:cxn>
                    <a:cxn ang="T156">
                      <a:pos x="T96" y="T97"/>
                    </a:cxn>
                    <a:cxn ang="T157">
                      <a:pos x="T98" y="T99"/>
                    </a:cxn>
                    <a:cxn ang="T158">
                      <a:pos x="T100" y="T101"/>
                    </a:cxn>
                    <a:cxn ang="T159">
                      <a:pos x="T102" y="T103"/>
                    </a:cxn>
                    <a:cxn ang="T160">
                      <a:pos x="T104" y="T105"/>
                    </a:cxn>
                    <a:cxn ang="T161">
                      <a:pos x="T106" y="T107"/>
                    </a:cxn>
                  </a:cxnLst>
                  <a:rect l="T162" t="T163" r="T164" b="T165"/>
                  <a:pathLst>
                    <a:path w="1071" h="731">
                      <a:moveTo>
                        <a:pt x="6" y="552"/>
                      </a:moveTo>
                      <a:lnTo>
                        <a:pt x="0" y="642"/>
                      </a:lnTo>
                      <a:lnTo>
                        <a:pt x="698" y="731"/>
                      </a:lnTo>
                      <a:lnTo>
                        <a:pt x="703" y="729"/>
                      </a:lnTo>
                      <a:lnTo>
                        <a:pt x="717" y="722"/>
                      </a:lnTo>
                      <a:lnTo>
                        <a:pt x="740" y="710"/>
                      </a:lnTo>
                      <a:lnTo>
                        <a:pt x="768" y="694"/>
                      </a:lnTo>
                      <a:lnTo>
                        <a:pt x="801" y="672"/>
                      </a:lnTo>
                      <a:lnTo>
                        <a:pt x="838" y="645"/>
                      </a:lnTo>
                      <a:lnTo>
                        <a:pt x="876" y="614"/>
                      </a:lnTo>
                      <a:lnTo>
                        <a:pt x="915" y="577"/>
                      </a:lnTo>
                      <a:lnTo>
                        <a:pt x="953" y="536"/>
                      </a:lnTo>
                      <a:lnTo>
                        <a:pt x="988" y="491"/>
                      </a:lnTo>
                      <a:lnTo>
                        <a:pt x="1018" y="439"/>
                      </a:lnTo>
                      <a:lnTo>
                        <a:pt x="1043" y="383"/>
                      </a:lnTo>
                      <a:lnTo>
                        <a:pt x="1061" y="322"/>
                      </a:lnTo>
                      <a:lnTo>
                        <a:pt x="1071" y="255"/>
                      </a:lnTo>
                      <a:lnTo>
                        <a:pt x="1070" y="185"/>
                      </a:lnTo>
                      <a:lnTo>
                        <a:pt x="1057" y="108"/>
                      </a:lnTo>
                      <a:lnTo>
                        <a:pt x="1055" y="104"/>
                      </a:lnTo>
                      <a:lnTo>
                        <a:pt x="1049" y="92"/>
                      </a:lnTo>
                      <a:lnTo>
                        <a:pt x="1037" y="76"/>
                      </a:lnTo>
                      <a:lnTo>
                        <a:pt x="1022" y="57"/>
                      </a:lnTo>
                      <a:lnTo>
                        <a:pt x="1002" y="37"/>
                      </a:lnTo>
                      <a:lnTo>
                        <a:pt x="979" y="20"/>
                      </a:lnTo>
                      <a:lnTo>
                        <a:pt x="951" y="7"/>
                      </a:lnTo>
                      <a:lnTo>
                        <a:pt x="919" y="0"/>
                      </a:lnTo>
                      <a:lnTo>
                        <a:pt x="924" y="12"/>
                      </a:lnTo>
                      <a:lnTo>
                        <a:pt x="934" y="44"/>
                      </a:lnTo>
                      <a:lnTo>
                        <a:pt x="947" y="94"/>
                      </a:lnTo>
                      <a:lnTo>
                        <a:pt x="958" y="159"/>
                      </a:lnTo>
                      <a:lnTo>
                        <a:pt x="961" y="238"/>
                      </a:lnTo>
                      <a:lnTo>
                        <a:pt x="953" y="324"/>
                      </a:lnTo>
                      <a:lnTo>
                        <a:pt x="928" y="418"/>
                      </a:lnTo>
                      <a:lnTo>
                        <a:pt x="884" y="516"/>
                      </a:lnTo>
                      <a:lnTo>
                        <a:pt x="883" y="518"/>
                      </a:lnTo>
                      <a:lnTo>
                        <a:pt x="879" y="521"/>
                      </a:lnTo>
                      <a:lnTo>
                        <a:pt x="872" y="526"/>
                      </a:lnTo>
                      <a:lnTo>
                        <a:pt x="862" y="534"/>
                      </a:lnTo>
                      <a:lnTo>
                        <a:pt x="851" y="541"/>
                      </a:lnTo>
                      <a:lnTo>
                        <a:pt x="837" y="550"/>
                      </a:lnTo>
                      <a:lnTo>
                        <a:pt x="819" y="559"/>
                      </a:lnTo>
                      <a:lnTo>
                        <a:pt x="800" y="567"/>
                      </a:lnTo>
                      <a:lnTo>
                        <a:pt x="778" y="575"/>
                      </a:lnTo>
                      <a:lnTo>
                        <a:pt x="754" y="582"/>
                      </a:lnTo>
                      <a:lnTo>
                        <a:pt x="727" y="588"/>
                      </a:lnTo>
                      <a:lnTo>
                        <a:pt x="697" y="592"/>
                      </a:lnTo>
                      <a:lnTo>
                        <a:pt x="666" y="593"/>
                      </a:lnTo>
                      <a:lnTo>
                        <a:pt x="631" y="592"/>
                      </a:lnTo>
                      <a:lnTo>
                        <a:pt x="593" y="589"/>
                      </a:lnTo>
                      <a:lnTo>
                        <a:pt x="555" y="581"/>
                      </a:lnTo>
                      <a:lnTo>
                        <a:pt x="555" y="677"/>
                      </a:lnTo>
                      <a:lnTo>
                        <a:pt x="24" y="623"/>
                      </a:lnTo>
                      <a:lnTo>
                        <a:pt x="6" y="55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15" name="Freeform 80"/>
                <p:cNvSpPr>
                  <a:spLocks/>
                </p:cNvSpPr>
                <p:nvPr/>
              </p:nvSpPr>
              <p:spPr bwMode="auto">
                <a:xfrm>
                  <a:off x="6486" y="14516"/>
                  <a:ext cx="787" cy="253"/>
                </a:xfrm>
                <a:custGeom>
                  <a:avLst/>
                  <a:gdLst>
                    <a:gd name="T0" fmla="*/ 787 w 787"/>
                    <a:gd name="T1" fmla="*/ 91 h 253"/>
                    <a:gd name="T2" fmla="*/ 12 w 787"/>
                    <a:gd name="T3" fmla="*/ 0 h 253"/>
                    <a:gd name="T4" fmla="*/ 0 w 787"/>
                    <a:gd name="T5" fmla="*/ 91 h 253"/>
                    <a:gd name="T6" fmla="*/ 764 w 787"/>
                    <a:gd name="T7" fmla="*/ 253 h 253"/>
                    <a:gd name="T8" fmla="*/ 787 w 787"/>
                    <a:gd name="T9" fmla="*/ 91 h 25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87"/>
                    <a:gd name="T16" fmla="*/ 0 h 253"/>
                    <a:gd name="T17" fmla="*/ 787 w 787"/>
                    <a:gd name="T18" fmla="*/ 253 h 25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87" h="253">
                      <a:moveTo>
                        <a:pt x="787" y="91"/>
                      </a:moveTo>
                      <a:lnTo>
                        <a:pt x="12" y="0"/>
                      </a:lnTo>
                      <a:lnTo>
                        <a:pt x="0" y="91"/>
                      </a:lnTo>
                      <a:lnTo>
                        <a:pt x="764" y="253"/>
                      </a:lnTo>
                      <a:lnTo>
                        <a:pt x="787" y="9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16" name="Freeform 81"/>
                <p:cNvSpPr>
                  <a:spLocks/>
                </p:cNvSpPr>
                <p:nvPr/>
              </p:nvSpPr>
              <p:spPr bwMode="auto">
                <a:xfrm>
                  <a:off x="6879" y="14597"/>
                  <a:ext cx="336" cy="115"/>
                </a:xfrm>
                <a:custGeom>
                  <a:avLst/>
                  <a:gdLst>
                    <a:gd name="T0" fmla="*/ 336 w 336"/>
                    <a:gd name="T1" fmla="*/ 50 h 115"/>
                    <a:gd name="T2" fmla="*/ 4 w 336"/>
                    <a:gd name="T3" fmla="*/ 0 h 115"/>
                    <a:gd name="T4" fmla="*/ 0 w 336"/>
                    <a:gd name="T5" fmla="*/ 48 h 115"/>
                    <a:gd name="T6" fmla="*/ 327 w 336"/>
                    <a:gd name="T7" fmla="*/ 115 h 115"/>
                    <a:gd name="T8" fmla="*/ 336 w 336"/>
                    <a:gd name="T9" fmla="*/ 50 h 11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6"/>
                    <a:gd name="T16" fmla="*/ 0 h 115"/>
                    <a:gd name="T17" fmla="*/ 336 w 336"/>
                    <a:gd name="T18" fmla="*/ 115 h 11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6" h="115">
                      <a:moveTo>
                        <a:pt x="336" y="50"/>
                      </a:moveTo>
                      <a:lnTo>
                        <a:pt x="4" y="0"/>
                      </a:lnTo>
                      <a:lnTo>
                        <a:pt x="0" y="48"/>
                      </a:lnTo>
                      <a:lnTo>
                        <a:pt x="327" y="115"/>
                      </a:lnTo>
                      <a:lnTo>
                        <a:pt x="336" y="5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17" name="Freeform 82"/>
                <p:cNvSpPr>
                  <a:spLocks/>
                </p:cNvSpPr>
                <p:nvPr/>
              </p:nvSpPr>
              <p:spPr bwMode="auto">
                <a:xfrm>
                  <a:off x="6536" y="14540"/>
                  <a:ext cx="225" cy="85"/>
                </a:xfrm>
                <a:custGeom>
                  <a:avLst/>
                  <a:gdLst>
                    <a:gd name="T0" fmla="*/ 225 w 225"/>
                    <a:gd name="T1" fmla="*/ 39 h 85"/>
                    <a:gd name="T2" fmla="*/ 0 w 225"/>
                    <a:gd name="T3" fmla="*/ 0 h 85"/>
                    <a:gd name="T4" fmla="*/ 3 w 225"/>
                    <a:gd name="T5" fmla="*/ 41 h 85"/>
                    <a:gd name="T6" fmla="*/ 218 w 225"/>
                    <a:gd name="T7" fmla="*/ 85 h 85"/>
                    <a:gd name="T8" fmla="*/ 225 w 225"/>
                    <a:gd name="T9" fmla="*/ 39 h 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5"/>
                    <a:gd name="T16" fmla="*/ 0 h 85"/>
                    <a:gd name="T17" fmla="*/ 225 w 225"/>
                    <a:gd name="T18" fmla="*/ 85 h 8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5" h="85">
                      <a:moveTo>
                        <a:pt x="225" y="39"/>
                      </a:moveTo>
                      <a:lnTo>
                        <a:pt x="0" y="0"/>
                      </a:lnTo>
                      <a:lnTo>
                        <a:pt x="3" y="41"/>
                      </a:lnTo>
                      <a:lnTo>
                        <a:pt x="218" y="85"/>
                      </a:lnTo>
                      <a:lnTo>
                        <a:pt x="225" y="3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18" name="Freeform 83"/>
                <p:cNvSpPr>
                  <a:spLocks/>
                </p:cNvSpPr>
                <p:nvPr/>
              </p:nvSpPr>
              <p:spPr bwMode="auto">
                <a:xfrm>
                  <a:off x="5972" y="14624"/>
                  <a:ext cx="1325" cy="439"/>
                </a:xfrm>
                <a:custGeom>
                  <a:avLst/>
                  <a:gdLst>
                    <a:gd name="T0" fmla="*/ 0 w 1325"/>
                    <a:gd name="T1" fmla="*/ 132 h 439"/>
                    <a:gd name="T2" fmla="*/ 3 w 1325"/>
                    <a:gd name="T3" fmla="*/ 132 h 439"/>
                    <a:gd name="T4" fmla="*/ 10 w 1325"/>
                    <a:gd name="T5" fmla="*/ 130 h 439"/>
                    <a:gd name="T6" fmla="*/ 24 w 1325"/>
                    <a:gd name="T7" fmla="*/ 128 h 439"/>
                    <a:gd name="T8" fmla="*/ 42 w 1325"/>
                    <a:gd name="T9" fmla="*/ 125 h 439"/>
                    <a:gd name="T10" fmla="*/ 62 w 1325"/>
                    <a:gd name="T11" fmla="*/ 121 h 439"/>
                    <a:gd name="T12" fmla="*/ 86 w 1325"/>
                    <a:gd name="T13" fmla="*/ 116 h 439"/>
                    <a:gd name="T14" fmla="*/ 113 w 1325"/>
                    <a:gd name="T15" fmla="*/ 109 h 439"/>
                    <a:gd name="T16" fmla="*/ 141 w 1325"/>
                    <a:gd name="T17" fmla="*/ 102 h 439"/>
                    <a:gd name="T18" fmla="*/ 170 w 1325"/>
                    <a:gd name="T19" fmla="*/ 94 h 439"/>
                    <a:gd name="T20" fmla="*/ 199 w 1325"/>
                    <a:gd name="T21" fmla="*/ 85 h 439"/>
                    <a:gd name="T22" fmla="*/ 228 w 1325"/>
                    <a:gd name="T23" fmla="*/ 74 h 439"/>
                    <a:gd name="T24" fmla="*/ 257 w 1325"/>
                    <a:gd name="T25" fmla="*/ 62 h 439"/>
                    <a:gd name="T26" fmla="*/ 285 w 1325"/>
                    <a:gd name="T27" fmla="*/ 48 h 439"/>
                    <a:gd name="T28" fmla="*/ 309 w 1325"/>
                    <a:gd name="T29" fmla="*/ 34 h 439"/>
                    <a:gd name="T30" fmla="*/ 333 w 1325"/>
                    <a:gd name="T31" fmla="*/ 18 h 439"/>
                    <a:gd name="T32" fmla="*/ 352 w 1325"/>
                    <a:gd name="T33" fmla="*/ 0 h 439"/>
                    <a:gd name="T34" fmla="*/ 1325 w 1325"/>
                    <a:gd name="T35" fmla="*/ 223 h 439"/>
                    <a:gd name="T36" fmla="*/ 1323 w 1325"/>
                    <a:gd name="T37" fmla="*/ 225 h 439"/>
                    <a:gd name="T38" fmla="*/ 1318 w 1325"/>
                    <a:gd name="T39" fmla="*/ 230 h 439"/>
                    <a:gd name="T40" fmla="*/ 1309 w 1325"/>
                    <a:gd name="T41" fmla="*/ 239 h 439"/>
                    <a:gd name="T42" fmla="*/ 1297 w 1325"/>
                    <a:gd name="T43" fmla="*/ 250 h 439"/>
                    <a:gd name="T44" fmla="*/ 1282 w 1325"/>
                    <a:gd name="T45" fmla="*/ 263 h 439"/>
                    <a:gd name="T46" fmla="*/ 1265 w 1325"/>
                    <a:gd name="T47" fmla="*/ 278 h 439"/>
                    <a:gd name="T48" fmla="*/ 1247 w 1325"/>
                    <a:gd name="T49" fmla="*/ 295 h 439"/>
                    <a:gd name="T50" fmla="*/ 1225 w 1325"/>
                    <a:gd name="T51" fmla="*/ 312 h 439"/>
                    <a:gd name="T52" fmla="*/ 1202 w 1325"/>
                    <a:gd name="T53" fmla="*/ 331 h 439"/>
                    <a:gd name="T54" fmla="*/ 1179 w 1325"/>
                    <a:gd name="T55" fmla="*/ 349 h 439"/>
                    <a:gd name="T56" fmla="*/ 1154 w 1325"/>
                    <a:gd name="T57" fmla="*/ 367 h 439"/>
                    <a:gd name="T58" fmla="*/ 1128 w 1325"/>
                    <a:gd name="T59" fmla="*/ 385 h 439"/>
                    <a:gd name="T60" fmla="*/ 1102 w 1325"/>
                    <a:gd name="T61" fmla="*/ 401 h 439"/>
                    <a:gd name="T62" fmla="*/ 1077 w 1325"/>
                    <a:gd name="T63" fmla="*/ 415 h 439"/>
                    <a:gd name="T64" fmla="*/ 1051 w 1325"/>
                    <a:gd name="T65" fmla="*/ 428 h 439"/>
                    <a:gd name="T66" fmla="*/ 1026 w 1325"/>
                    <a:gd name="T67" fmla="*/ 439 h 439"/>
                    <a:gd name="T68" fmla="*/ 0 w 1325"/>
                    <a:gd name="T69" fmla="*/ 132 h 439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325"/>
                    <a:gd name="T106" fmla="*/ 0 h 439"/>
                    <a:gd name="T107" fmla="*/ 1325 w 1325"/>
                    <a:gd name="T108" fmla="*/ 439 h 439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325" h="439">
                      <a:moveTo>
                        <a:pt x="0" y="132"/>
                      </a:moveTo>
                      <a:lnTo>
                        <a:pt x="3" y="132"/>
                      </a:lnTo>
                      <a:lnTo>
                        <a:pt x="10" y="130"/>
                      </a:lnTo>
                      <a:lnTo>
                        <a:pt x="24" y="128"/>
                      </a:lnTo>
                      <a:lnTo>
                        <a:pt x="42" y="125"/>
                      </a:lnTo>
                      <a:lnTo>
                        <a:pt x="62" y="121"/>
                      </a:lnTo>
                      <a:lnTo>
                        <a:pt x="86" y="116"/>
                      </a:lnTo>
                      <a:lnTo>
                        <a:pt x="113" y="109"/>
                      </a:lnTo>
                      <a:lnTo>
                        <a:pt x="141" y="102"/>
                      </a:lnTo>
                      <a:lnTo>
                        <a:pt x="170" y="94"/>
                      </a:lnTo>
                      <a:lnTo>
                        <a:pt x="199" y="85"/>
                      </a:lnTo>
                      <a:lnTo>
                        <a:pt x="228" y="74"/>
                      </a:lnTo>
                      <a:lnTo>
                        <a:pt x="257" y="62"/>
                      </a:lnTo>
                      <a:lnTo>
                        <a:pt x="285" y="48"/>
                      </a:lnTo>
                      <a:lnTo>
                        <a:pt x="309" y="34"/>
                      </a:lnTo>
                      <a:lnTo>
                        <a:pt x="333" y="18"/>
                      </a:lnTo>
                      <a:lnTo>
                        <a:pt x="352" y="0"/>
                      </a:lnTo>
                      <a:lnTo>
                        <a:pt x="1325" y="223"/>
                      </a:lnTo>
                      <a:lnTo>
                        <a:pt x="1323" y="225"/>
                      </a:lnTo>
                      <a:lnTo>
                        <a:pt x="1318" y="230"/>
                      </a:lnTo>
                      <a:lnTo>
                        <a:pt x="1309" y="239"/>
                      </a:lnTo>
                      <a:lnTo>
                        <a:pt x="1297" y="250"/>
                      </a:lnTo>
                      <a:lnTo>
                        <a:pt x="1282" y="263"/>
                      </a:lnTo>
                      <a:lnTo>
                        <a:pt x="1265" y="278"/>
                      </a:lnTo>
                      <a:lnTo>
                        <a:pt x="1247" y="295"/>
                      </a:lnTo>
                      <a:lnTo>
                        <a:pt x="1225" y="312"/>
                      </a:lnTo>
                      <a:lnTo>
                        <a:pt x="1202" y="331"/>
                      </a:lnTo>
                      <a:lnTo>
                        <a:pt x="1179" y="349"/>
                      </a:lnTo>
                      <a:lnTo>
                        <a:pt x="1154" y="367"/>
                      </a:lnTo>
                      <a:lnTo>
                        <a:pt x="1128" y="385"/>
                      </a:lnTo>
                      <a:lnTo>
                        <a:pt x="1102" y="401"/>
                      </a:lnTo>
                      <a:lnTo>
                        <a:pt x="1077" y="415"/>
                      </a:lnTo>
                      <a:lnTo>
                        <a:pt x="1051" y="428"/>
                      </a:lnTo>
                      <a:lnTo>
                        <a:pt x="1026" y="439"/>
                      </a:lnTo>
                      <a:lnTo>
                        <a:pt x="0" y="13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19" name="Freeform 84"/>
                <p:cNvSpPr>
                  <a:spLocks/>
                </p:cNvSpPr>
                <p:nvPr/>
              </p:nvSpPr>
              <p:spPr bwMode="auto">
                <a:xfrm>
                  <a:off x="7292" y="14577"/>
                  <a:ext cx="472" cy="209"/>
                </a:xfrm>
                <a:custGeom>
                  <a:avLst/>
                  <a:gdLst>
                    <a:gd name="T0" fmla="*/ 47 w 472"/>
                    <a:gd name="T1" fmla="*/ 209 h 209"/>
                    <a:gd name="T2" fmla="*/ 472 w 472"/>
                    <a:gd name="T3" fmla="*/ 84 h 209"/>
                    <a:gd name="T4" fmla="*/ 215 w 472"/>
                    <a:gd name="T5" fmla="*/ 0 h 209"/>
                    <a:gd name="T6" fmla="*/ 5 w 472"/>
                    <a:gd name="T7" fmla="*/ 24 h 209"/>
                    <a:gd name="T8" fmla="*/ 0 w 472"/>
                    <a:gd name="T9" fmla="*/ 197 h 209"/>
                    <a:gd name="T10" fmla="*/ 47 w 472"/>
                    <a:gd name="T11" fmla="*/ 209 h 20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72"/>
                    <a:gd name="T19" fmla="*/ 0 h 209"/>
                    <a:gd name="T20" fmla="*/ 472 w 472"/>
                    <a:gd name="T21" fmla="*/ 209 h 20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72" h="209">
                      <a:moveTo>
                        <a:pt x="47" y="209"/>
                      </a:moveTo>
                      <a:lnTo>
                        <a:pt x="472" y="84"/>
                      </a:lnTo>
                      <a:lnTo>
                        <a:pt x="215" y="0"/>
                      </a:lnTo>
                      <a:lnTo>
                        <a:pt x="5" y="24"/>
                      </a:lnTo>
                      <a:lnTo>
                        <a:pt x="0" y="197"/>
                      </a:lnTo>
                      <a:lnTo>
                        <a:pt x="47" y="20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20" name="Freeform 85"/>
                <p:cNvSpPr>
                  <a:spLocks/>
                </p:cNvSpPr>
                <p:nvPr/>
              </p:nvSpPr>
              <p:spPr bwMode="auto">
                <a:xfrm>
                  <a:off x="6073" y="13679"/>
                  <a:ext cx="251" cy="999"/>
                </a:xfrm>
                <a:custGeom>
                  <a:avLst/>
                  <a:gdLst>
                    <a:gd name="T0" fmla="*/ 251 w 251"/>
                    <a:gd name="T1" fmla="*/ 23 h 999"/>
                    <a:gd name="T2" fmla="*/ 250 w 251"/>
                    <a:gd name="T3" fmla="*/ 22 h 999"/>
                    <a:gd name="T4" fmla="*/ 246 w 251"/>
                    <a:gd name="T5" fmla="*/ 20 h 999"/>
                    <a:gd name="T6" fmla="*/ 239 w 251"/>
                    <a:gd name="T7" fmla="*/ 18 h 999"/>
                    <a:gd name="T8" fmla="*/ 230 w 251"/>
                    <a:gd name="T9" fmla="*/ 15 h 999"/>
                    <a:gd name="T10" fmla="*/ 218 w 251"/>
                    <a:gd name="T11" fmla="*/ 11 h 999"/>
                    <a:gd name="T12" fmla="*/ 205 w 251"/>
                    <a:gd name="T13" fmla="*/ 7 h 999"/>
                    <a:gd name="T14" fmla="*/ 190 w 251"/>
                    <a:gd name="T15" fmla="*/ 4 h 999"/>
                    <a:gd name="T16" fmla="*/ 173 w 251"/>
                    <a:gd name="T17" fmla="*/ 1 h 999"/>
                    <a:gd name="T18" fmla="*/ 155 w 251"/>
                    <a:gd name="T19" fmla="*/ 0 h 999"/>
                    <a:gd name="T20" fmla="*/ 134 w 251"/>
                    <a:gd name="T21" fmla="*/ 0 h 999"/>
                    <a:gd name="T22" fmla="*/ 114 w 251"/>
                    <a:gd name="T23" fmla="*/ 2 h 999"/>
                    <a:gd name="T24" fmla="*/ 92 w 251"/>
                    <a:gd name="T25" fmla="*/ 5 h 999"/>
                    <a:gd name="T26" fmla="*/ 70 w 251"/>
                    <a:gd name="T27" fmla="*/ 12 h 999"/>
                    <a:gd name="T28" fmla="*/ 47 w 251"/>
                    <a:gd name="T29" fmla="*/ 20 h 999"/>
                    <a:gd name="T30" fmla="*/ 23 w 251"/>
                    <a:gd name="T31" fmla="*/ 32 h 999"/>
                    <a:gd name="T32" fmla="*/ 0 w 251"/>
                    <a:gd name="T33" fmla="*/ 47 h 999"/>
                    <a:gd name="T34" fmla="*/ 0 w 251"/>
                    <a:gd name="T35" fmla="*/ 999 h 999"/>
                    <a:gd name="T36" fmla="*/ 1 w 251"/>
                    <a:gd name="T37" fmla="*/ 999 h 999"/>
                    <a:gd name="T38" fmla="*/ 6 w 251"/>
                    <a:gd name="T39" fmla="*/ 999 h 999"/>
                    <a:gd name="T40" fmla="*/ 14 w 251"/>
                    <a:gd name="T41" fmla="*/ 998 h 999"/>
                    <a:gd name="T42" fmla="*/ 23 w 251"/>
                    <a:gd name="T43" fmla="*/ 997 h 999"/>
                    <a:gd name="T44" fmla="*/ 35 w 251"/>
                    <a:gd name="T45" fmla="*/ 995 h 999"/>
                    <a:gd name="T46" fmla="*/ 49 w 251"/>
                    <a:gd name="T47" fmla="*/ 993 h 999"/>
                    <a:gd name="T48" fmla="*/ 65 w 251"/>
                    <a:gd name="T49" fmla="*/ 990 h 999"/>
                    <a:gd name="T50" fmla="*/ 83 w 251"/>
                    <a:gd name="T51" fmla="*/ 985 h 999"/>
                    <a:gd name="T52" fmla="*/ 102 w 251"/>
                    <a:gd name="T53" fmla="*/ 980 h 999"/>
                    <a:gd name="T54" fmla="*/ 121 w 251"/>
                    <a:gd name="T55" fmla="*/ 973 h 999"/>
                    <a:gd name="T56" fmla="*/ 143 w 251"/>
                    <a:gd name="T57" fmla="*/ 966 h 999"/>
                    <a:gd name="T58" fmla="*/ 164 w 251"/>
                    <a:gd name="T59" fmla="*/ 956 h 999"/>
                    <a:gd name="T60" fmla="*/ 186 w 251"/>
                    <a:gd name="T61" fmla="*/ 945 h 999"/>
                    <a:gd name="T62" fmla="*/ 208 w 251"/>
                    <a:gd name="T63" fmla="*/ 934 h 999"/>
                    <a:gd name="T64" fmla="*/ 230 w 251"/>
                    <a:gd name="T65" fmla="*/ 919 h 999"/>
                    <a:gd name="T66" fmla="*/ 251 w 251"/>
                    <a:gd name="T67" fmla="*/ 903 h 999"/>
                    <a:gd name="T68" fmla="*/ 251 w 251"/>
                    <a:gd name="T69" fmla="*/ 23 h 999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251"/>
                    <a:gd name="T106" fmla="*/ 0 h 999"/>
                    <a:gd name="T107" fmla="*/ 251 w 251"/>
                    <a:gd name="T108" fmla="*/ 999 h 999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251" h="999">
                      <a:moveTo>
                        <a:pt x="251" y="23"/>
                      </a:moveTo>
                      <a:lnTo>
                        <a:pt x="250" y="22"/>
                      </a:lnTo>
                      <a:lnTo>
                        <a:pt x="246" y="20"/>
                      </a:lnTo>
                      <a:lnTo>
                        <a:pt x="239" y="18"/>
                      </a:lnTo>
                      <a:lnTo>
                        <a:pt x="230" y="15"/>
                      </a:lnTo>
                      <a:lnTo>
                        <a:pt x="218" y="11"/>
                      </a:lnTo>
                      <a:lnTo>
                        <a:pt x="205" y="7"/>
                      </a:lnTo>
                      <a:lnTo>
                        <a:pt x="190" y="4"/>
                      </a:lnTo>
                      <a:lnTo>
                        <a:pt x="173" y="1"/>
                      </a:lnTo>
                      <a:lnTo>
                        <a:pt x="155" y="0"/>
                      </a:lnTo>
                      <a:lnTo>
                        <a:pt x="134" y="0"/>
                      </a:lnTo>
                      <a:lnTo>
                        <a:pt x="114" y="2"/>
                      </a:lnTo>
                      <a:lnTo>
                        <a:pt x="92" y="5"/>
                      </a:lnTo>
                      <a:lnTo>
                        <a:pt x="70" y="12"/>
                      </a:lnTo>
                      <a:lnTo>
                        <a:pt x="47" y="20"/>
                      </a:lnTo>
                      <a:lnTo>
                        <a:pt x="23" y="32"/>
                      </a:lnTo>
                      <a:lnTo>
                        <a:pt x="0" y="47"/>
                      </a:lnTo>
                      <a:lnTo>
                        <a:pt x="0" y="999"/>
                      </a:lnTo>
                      <a:lnTo>
                        <a:pt x="1" y="999"/>
                      </a:lnTo>
                      <a:lnTo>
                        <a:pt x="6" y="999"/>
                      </a:lnTo>
                      <a:lnTo>
                        <a:pt x="14" y="998"/>
                      </a:lnTo>
                      <a:lnTo>
                        <a:pt x="23" y="997"/>
                      </a:lnTo>
                      <a:lnTo>
                        <a:pt x="35" y="995"/>
                      </a:lnTo>
                      <a:lnTo>
                        <a:pt x="49" y="993"/>
                      </a:lnTo>
                      <a:lnTo>
                        <a:pt x="65" y="990"/>
                      </a:lnTo>
                      <a:lnTo>
                        <a:pt x="83" y="985"/>
                      </a:lnTo>
                      <a:lnTo>
                        <a:pt x="102" y="980"/>
                      </a:lnTo>
                      <a:lnTo>
                        <a:pt x="121" y="973"/>
                      </a:lnTo>
                      <a:lnTo>
                        <a:pt x="143" y="966"/>
                      </a:lnTo>
                      <a:lnTo>
                        <a:pt x="164" y="956"/>
                      </a:lnTo>
                      <a:lnTo>
                        <a:pt x="186" y="945"/>
                      </a:lnTo>
                      <a:lnTo>
                        <a:pt x="208" y="934"/>
                      </a:lnTo>
                      <a:lnTo>
                        <a:pt x="230" y="919"/>
                      </a:lnTo>
                      <a:lnTo>
                        <a:pt x="251" y="903"/>
                      </a:lnTo>
                      <a:lnTo>
                        <a:pt x="251" y="2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21" name="Freeform 86"/>
                <p:cNvSpPr>
                  <a:spLocks/>
                </p:cNvSpPr>
                <p:nvPr/>
              </p:nvSpPr>
              <p:spPr bwMode="auto">
                <a:xfrm>
                  <a:off x="6080" y="13687"/>
                  <a:ext cx="215" cy="843"/>
                </a:xfrm>
                <a:custGeom>
                  <a:avLst/>
                  <a:gdLst>
                    <a:gd name="T0" fmla="*/ 215 w 215"/>
                    <a:gd name="T1" fmla="*/ 20 h 843"/>
                    <a:gd name="T2" fmla="*/ 214 w 215"/>
                    <a:gd name="T3" fmla="*/ 19 h 843"/>
                    <a:gd name="T4" fmla="*/ 211 w 215"/>
                    <a:gd name="T5" fmla="*/ 18 h 843"/>
                    <a:gd name="T6" fmla="*/ 205 w 215"/>
                    <a:gd name="T7" fmla="*/ 15 h 843"/>
                    <a:gd name="T8" fmla="*/ 197 w 215"/>
                    <a:gd name="T9" fmla="*/ 12 h 843"/>
                    <a:gd name="T10" fmla="*/ 187 w 215"/>
                    <a:gd name="T11" fmla="*/ 9 h 843"/>
                    <a:gd name="T12" fmla="*/ 176 w 215"/>
                    <a:gd name="T13" fmla="*/ 6 h 843"/>
                    <a:gd name="T14" fmla="*/ 163 w 215"/>
                    <a:gd name="T15" fmla="*/ 4 h 843"/>
                    <a:gd name="T16" fmla="*/ 149 w 215"/>
                    <a:gd name="T17" fmla="*/ 1 h 843"/>
                    <a:gd name="T18" fmla="*/ 133 w 215"/>
                    <a:gd name="T19" fmla="*/ 0 h 843"/>
                    <a:gd name="T20" fmla="*/ 115 w 215"/>
                    <a:gd name="T21" fmla="*/ 0 h 843"/>
                    <a:gd name="T22" fmla="*/ 98 w 215"/>
                    <a:gd name="T23" fmla="*/ 1 h 843"/>
                    <a:gd name="T24" fmla="*/ 79 w 215"/>
                    <a:gd name="T25" fmla="*/ 5 h 843"/>
                    <a:gd name="T26" fmla="*/ 60 w 215"/>
                    <a:gd name="T27" fmla="*/ 10 h 843"/>
                    <a:gd name="T28" fmla="*/ 40 w 215"/>
                    <a:gd name="T29" fmla="*/ 18 h 843"/>
                    <a:gd name="T30" fmla="*/ 21 w 215"/>
                    <a:gd name="T31" fmla="*/ 27 h 843"/>
                    <a:gd name="T32" fmla="*/ 0 w 215"/>
                    <a:gd name="T33" fmla="*/ 40 h 843"/>
                    <a:gd name="T34" fmla="*/ 0 w 215"/>
                    <a:gd name="T35" fmla="*/ 843 h 843"/>
                    <a:gd name="T36" fmla="*/ 1 w 215"/>
                    <a:gd name="T37" fmla="*/ 843 h 843"/>
                    <a:gd name="T38" fmla="*/ 6 w 215"/>
                    <a:gd name="T39" fmla="*/ 843 h 843"/>
                    <a:gd name="T40" fmla="*/ 12 w 215"/>
                    <a:gd name="T41" fmla="*/ 842 h 843"/>
                    <a:gd name="T42" fmla="*/ 21 w 215"/>
                    <a:gd name="T43" fmla="*/ 841 h 843"/>
                    <a:gd name="T44" fmla="*/ 30 w 215"/>
                    <a:gd name="T45" fmla="*/ 840 h 843"/>
                    <a:gd name="T46" fmla="*/ 43 w 215"/>
                    <a:gd name="T47" fmla="*/ 838 h 843"/>
                    <a:gd name="T48" fmla="*/ 56 w 215"/>
                    <a:gd name="T49" fmla="*/ 835 h 843"/>
                    <a:gd name="T50" fmla="*/ 71 w 215"/>
                    <a:gd name="T51" fmla="*/ 831 h 843"/>
                    <a:gd name="T52" fmla="*/ 87 w 215"/>
                    <a:gd name="T53" fmla="*/ 826 h 843"/>
                    <a:gd name="T54" fmla="*/ 105 w 215"/>
                    <a:gd name="T55" fmla="*/ 821 h 843"/>
                    <a:gd name="T56" fmla="*/ 123 w 215"/>
                    <a:gd name="T57" fmla="*/ 814 h 843"/>
                    <a:gd name="T58" fmla="*/ 141 w 215"/>
                    <a:gd name="T59" fmla="*/ 806 h 843"/>
                    <a:gd name="T60" fmla="*/ 159 w 215"/>
                    <a:gd name="T61" fmla="*/ 797 h 843"/>
                    <a:gd name="T62" fmla="*/ 179 w 215"/>
                    <a:gd name="T63" fmla="*/ 786 h 843"/>
                    <a:gd name="T64" fmla="*/ 197 w 215"/>
                    <a:gd name="T65" fmla="*/ 774 h 843"/>
                    <a:gd name="T66" fmla="*/ 215 w 215"/>
                    <a:gd name="T67" fmla="*/ 760 h 843"/>
                    <a:gd name="T68" fmla="*/ 215 w 215"/>
                    <a:gd name="T69" fmla="*/ 20 h 84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215"/>
                    <a:gd name="T106" fmla="*/ 0 h 843"/>
                    <a:gd name="T107" fmla="*/ 215 w 215"/>
                    <a:gd name="T108" fmla="*/ 843 h 84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215" h="843">
                      <a:moveTo>
                        <a:pt x="215" y="20"/>
                      </a:moveTo>
                      <a:lnTo>
                        <a:pt x="214" y="19"/>
                      </a:lnTo>
                      <a:lnTo>
                        <a:pt x="211" y="18"/>
                      </a:lnTo>
                      <a:lnTo>
                        <a:pt x="205" y="15"/>
                      </a:lnTo>
                      <a:lnTo>
                        <a:pt x="197" y="12"/>
                      </a:lnTo>
                      <a:lnTo>
                        <a:pt x="187" y="9"/>
                      </a:lnTo>
                      <a:lnTo>
                        <a:pt x="176" y="6"/>
                      </a:lnTo>
                      <a:lnTo>
                        <a:pt x="163" y="4"/>
                      </a:lnTo>
                      <a:lnTo>
                        <a:pt x="149" y="1"/>
                      </a:lnTo>
                      <a:lnTo>
                        <a:pt x="133" y="0"/>
                      </a:lnTo>
                      <a:lnTo>
                        <a:pt x="115" y="0"/>
                      </a:lnTo>
                      <a:lnTo>
                        <a:pt x="98" y="1"/>
                      </a:lnTo>
                      <a:lnTo>
                        <a:pt x="79" y="5"/>
                      </a:lnTo>
                      <a:lnTo>
                        <a:pt x="60" y="10"/>
                      </a:lnTo>
                      <a:lnTo>
                        <a:pt x="40" y="18"/>
                      </a:lnTo>
                      <a:lnTo>
                        <a:pt x="21" y="27"/>
                      </a:lnTo>
                      <a:lnTo>
                        <a:pt x="0" y="40"/>
                      </a:lnTo>
                      <a:lnTo>
                        <a:pt x="0" y="843"/>
                      </a:lnTo>
                      <a:lnTo>
                        <a:pt x="1" y="843"/>
                      </a:lnTo>
                      <a:lnTo>
                        <a:pt x="6" y="843"/>
                      </a:lnTo>
                      <a:lnTo>
                        <a:pt x="12" y="842"/>
                      </a:lnTo>
                      <a:lnTo>
                        <a:pt x="21" y="841"/>
                      </a:lnTo>
                      <a:lnTo>
                        <a:pt x="30" y="840"/>
                      </a:lnTo>
                      <a:lnTo>
                        <a:pt x="43" y="838"/>
                      </a:lnTo>
                      <a:lnTo>
                        <a:pt x="56" y="835"/>
                      </a:lnTo>
                      <a:lnTo>
                        <a:pt x="71" y="831"/>
                      </a:lnTo>
                      <a:lnTo>
                        <a:pt x="87" y="826"/>
                      </a:lnTo>
                      <a:lnTo>
                        <a:pt x="105" y="821"/>
                      </a:lnTo>
                      <a:lnTo>
                        <a:pt x="123" y="814"/>
                      </a:lnTo>
                      <a:lnTo>
                        <a:pt x="141" y="806"/>
                      </a:lnTo>
                      <a:lnTo>
                        <a:pt x="159" y="797"/>
                      </a:lnTo>
                      <a:lnTo>
                        <a:pt x="179" y="786"/>
                      </a:lnTo>
                      <a:lnTo>
                        <a:pt x="197" y="774"/>
                      </a:lnTo>
                      <a:lnTo>
                        <a:pt x="215" y="760"/>
                      </a:lnTo>
                      <a:lnTo>
                        <a:pt x="215" y="2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22" name="Freeform 87"/>
                <p:cNvSpPr>
                  <a:spLocks/>
                </p:cNvSpPr>
                <p:nvPr/>
              </p:nvSpPr>
              <p:spPr bwMode="auto">
                <a:xfrm>
                  <a:off x="6087" y="13696"/>
                  <a:ext cx="180" cy="685"/>
                </a:xfrm>
                <a:custGeom>
                  <a:avLst/>
                  <a:gdLst>
                    <a:gd name="T0" fmla="*/ 180 w 180"/>
                    <a:gd name="T1" fmla="*/ 16 h 685"/>
                    <a:gd name="T2" fmla="*/ 179 w 180"/>
                    <a:gd name="T3" fmla="*/ 16 h 685"/>
                    <a:gd name="T4" fmla="*/ 176 w 180"/>
                    <a:gd name="T5" fmla="*/ 14 h 685"/>
                    <a:gd name="T6" fmla="*/ 172 w 180"/>
                    <a:gd name="T7" fmla="*/ 12 h 685"/>
                    <a:gd name="T8" fmla="*/ 165 w 180"/>
                    <a:gd name="T9" fmla="*/ 10 h 685"/>
                    <a:gd name="T10" fmla="*/ 157 w 180"/>
                    <a:gd name="T11" fmla="*/ 8 h 685"/>
                    <a:gd name="T12" fmla="*/ 147 w 180"/>
                    <a:gd name="T13" fmla="*/ 4 h 685"/>
                    <a:gd name="T14" fmla="*/ 136 w 180"/>
                    <a:gd name="T15" fmla="*/ 2 h 685"/>
                    <a:gd name="T16" fmla="*/ 125 w 180"/>
                    <a:gd name="T17" fmla="*/ 0 h 685"/>
                    <a:gd name="T18" fmla="*/ 111 w 180"/>
                    <a:gd name="T19" fmla="*/ 0 h 685"/>
                    <a:gd name="T20" fmla="*/ 97 w 180"/>
                    <a:gd name="T21" fmla="*/ 0 h 685"/>
                    <a:gd name="T22" fmla="*/ 81 w 180"/>
                    <a:gd name="T23" fmla="*/ 1 h 685"/>
                    <a:gd name="T24" fmla="*/ 66 w 180"/>
                    <a:gd name="T25" fmla="*/ 3 h 685"/>
                    <a:gd name="T26" fmla="*/ 50 w 180"/>
                    <a:gd name="T27" fmla="*/ 8 h 685"/>
                    <a:gd name="T28" fmla="*/ 33 w 180"/>
                    <a:gd name="T29" fmla="*/ 14 h 685"/>
                    <a:gd name="T30" fmla="*/ 17 w 180"/>
                    <a:gd name="T31" fmla="*/ 23 h 685"/>
                    <a:gd name="T32" fmla="*/ 0 w 180"/>
                    <a:gd name="T33" fmla="*/ 33 h 685"/>
                    <a:gd name="T34" fmla="*/ 0 w 180"/>
                    <a:gd name="T35" fmla="*/ 685 h 685"/>
                    <a:gd name="T36" fmla="*/ 1 w 180"/>
                    <a:gd name="T37" fmla="*/ 685 h 685"/>
                    <a:gd name="T38" fmla="*/ 4 w 180"/>
                    <a:gd name="T39" fmla="*/ 685 h 685"/>
                    <a:gd name="T40" fmla="*/ 9 w 180"/>
                    <a:gd name="T41" fmla="*/ 684 h 685"/>
                    <a:gd name="T42" fmla="*/ 17 w 180"/>
                    <a:gd name="T43" fmla="*/ 683 h 685"/>
                    <a:gd name="T44" fmla="*/ 26 w 180"/>
                    <a:gd name="T45" fmla="*/ 682 h 685"/>
                    <a:gd name="T46" fmla="*/ 35 w 180"/>
                    <a:gd name="T47" fmla="*/ 681 h 685"/>
                    <a:gd name="T48" fmla="*/ 47 w 180"/>
                    <a:gd name="T49" fmla="*/ 678 h 685"/>
                    <a:gd name="T50" fmla="*/ 60 w 180"/>
                    <a:gd name="T51" fmla="*/ 676 h 685"/>
                    <a:gd name="T52" fmla="*/ 73 w 180"/>
                    <a:gd name="T53" fmla="*/ 671 h 685"/>
                    <a:gd name="T54" fmla="*/ 87 w 180"/>
                    <a:gd name="T55" fmla="*/ 667 h 685"/>
                    <a:gd name="T56" fmla="*/ 102 w 180"/>
                    <a:gd name="T57" fmla="*/ 662 h 685"/>
                    <a:gd name="T58" fmla="*/ 118 w 180"/>
                    <a:gd name="T59" fmla="*/ 655 h 685"/>
                    <a:gd name="T60" fmla="*/ 133 w 180"/>
                    <a:gd name="T61" fmla="*/ 648 h 685"/>
                    <a:gd name="T62" fmla="*/ 149 w 180"/>
                    <a:gd name="T63" fmla="*/ 639 h 685"/>
                    <a:gd name="T64" fmla="*/ 165 w 180"/>
                    <a:gd name="T65" fmla="*/ 628 h 685"/>
                    <a:gd name="T66" fmla="*/ 180 w 180"/>
                    <a:gd name="T67" fmla="*/ 617 h 685"/>
                    <a:gd name="T68" fmla="*/ 180 w 180"/>
                    <a:gd name="T69" fmla="*/ 16 h 68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80"/>
                    <a:gd name="T106" fmla="*/ 0 h 685"/>
                    <a:gd name="T107" fmla="*/ 180 w 180"/>
                    <a:gd name="T108" fmla="*/ 685 h 68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80" h="685">
                      <a:moveTo>
                        <a:pt x="180" y="16"/>
                      </a:moveTo>
                      <a:lnTo>
                        <a:pt x="179" y="16"/>
                      </a:lnTo>
                      <a:lnTo>
                        <a:pt x="176" y="14"/>
                      </a:lnTo>
                      <a:lnTo>
                        <a:pt x="172" y="12"/>
                      </a:lnTo>
                      <a:lnTo>
                        <a:pt x="165" y="10"/>
                      </a:lnTo>
                      <a:lnTo>
                        <a:pt x="157" y="8"/>
                      </a:lnTo>
                      <a:lnTo>
                        <a:pt x="147" y="4"/>
                      </a:lnTo>
                      <a:lnTo>
                        <a:pt x="136" y="2"/>
                      </a:lnTo>
                      <a:lnTo>
                        <a:pt x="125" y="0"/>
                      </a:lnTo>
                      <a:lnTo>
                        <a:pt x="111" y="0"/>
                      </a:lnTo>
                      <a:lnTo>
                        <a:pt x="97" y="0"/>
                      </a:lnTo>
                      <a:lnTo>
                        <a:pt x="81" y="1"/>
                      </a:lnTo>
                      <a:lnTo>
                        <a:pt x="66" y="3"/>
                      </a:lnTo>
                      <a:lnTo>
                        <a:pt x="50" y="8"/>
                      </a:lnTo>
                      <a:lnTo>
                        <a:pt x="33" y="14"/>
                      </a:lnTo>
                      <a:lnTo>
                        <a:pt x="17" y="23"/>
                      </a:lnTo>
                      <a:lnTo>
                        <a:pt x="0" y="33"/>
                      </a:lnTo>
                      <a:lnTo>
                        <a:pt x="0" y="685"/>
                      </a:lnTo>
                      <a:lnTo>
                        <a:pt x="1" y="685"/>
                      </a:lnTo>
                      <a:lnTo>
                        <a:pt x="4" y="685"/>
                      </a:lnTo>
                      <a:lnTo>
                        <a:pt x="9" y="684"/>
                      </a:lnTo>
                      <a:lnTo>
                        <a:pt x="17" y="683"/>
                      </a:lnTo>
                      <a:lnTo>
                        <a:pt x="26" y="682"/>
                      </a:lnTo>
                      <a:lnTo>
                        <a:pt x="35" y="681"/>
                      </a:lnTo>
                      <a:lnTo>
                        <a:pt x="47" y="678"/>
                      </a:lnTo>
                      <a:lnTo>
                        <a:pt x="60" y="676"/>
                      </a:lnTo>
                      <a:lnTo>
                        <a:pt x="73" y="671"/>
                      </a:lnTo>
                      <a:lnTo>
                        <a:pt x="87" y="667"/>
                      </a:lnTo>
                      <a:lnTo>
                        <a:pt x="102" y="662"/>
                      </a:lnTo>
                      <a:lnTo>
                        <a:pt x="118" y="655"/>
                      </a:lnTo>
                      <a:lnTo>
                        <a:pt x="133" y="648"/>
                      </a:lnTo>
                      <a:lnTo>
                        <a:pt x="149" y="639"/>
                      </a:lnTo>
                      <a:lnTo>
                        <a:pt x="165" y="628"/>
                      </a:lnTo>
                      <a:lnTo>
                        <a:pt x="180" y="617"/>
                      </a:lnTo>
                      <a:lnTo>
                        <a:pt x="180" y="1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23" name="Freeform 88"/>
                <p:cNvSpPr>
                  <a:spLocks/>
                </p:cNvSpPr>
                <p:nvPr/>
              </p:nvSpPr>
              <p:spPr bwMode="auto">
                <a:xfrm>
                  <a:off x="6093" y="13704"/>
                  <a:ext cx="146" cy="530"/>
                </a:xfrm>
                <a:custGeom>
                  <a:avLst/>
                  <a:gdLst>
                    <a:gd name="T0" fmla="*/ 146 w 146"/>
                    <a:gd name="T1" fmla="*/ 14 h 530"/>
                    <a:gd name="T2" fmla="*/ 143 w 146"/>
                    <a:gd name="T3" fmla="*/ 12 h 530"/>
                    <a:gd name="T4" fmla="*/ 134 w 146"/>
                    <a:gd name="T5" fmla="*/ 8 h 530"/>
                    <a:gd name="T6" fmla="*/ 120 w 146"/>
                    <a:gd name="T7" fmla="*/ 4 h 530"/>
                    <a:gd name="T8" fmla="*/ 101 w 146"/>
                    <a:gd name="T9" fmla="*/ 1 h 530"/>
                    <a:gd name="T10" fmla="*/ 79 w 146"/>
                    <a:gd name="T11" fmla="*/ 0 h 530"/>
                    <a:gd name="T12" fmla="*/ 54 w 146"/>
                    <a:gd name="T13" fmla="*/ 3 h 530"/>
                    <a:gd name="T14" fmla="*/ 27 w 146"/>
                    <a:gd name="T15" fmla="*/ 11 h 530"/>
                    <a:gd name="T16" fmla="*/ 0 w 146"/>
                    <a:gd name="T17" fmla="*/ 27 h 530"/>
                    <a:gd name="T18" fmla="*/ 0 w 146"/>
                    <a:gd name="T19" fmla="*/ 530 h 530"/>
                    <a:gd name="T20" fmla="*/ 3 w 146"/>
                    <a:gd name="T21" fmla="*/ 530 h 530"/>
                    <a:gd name="T22" fmla="*/ 14 w 146"/>
                    <a:gd name="T23" fmla="*/ 529 h 530"/>
                    <a:gd name="T24" fmla="*/ 29 w 146"/>
                    <a:gd name="T25" fmla="*/ 526 h 530"/>
                    <a:gd name="T26" fmla="*/ 49 w 146"/>
                    <a:gd name="T27" fmla="*/ 521 h 530"/>
                    <a:gd name="T28" fmla="*/ 71 w 146"/>
                    <a:gd name="T29" fmla="*/ 514 h 530"/>
                    <a:gd name="T30" fmla="*/ 96 w 146"/>
                    <a:gd name="T31" fmla="*/ 505 h 530"/>
                    <a:gd name="T32" fmla="*/ 121 w 146"/>
                    <a:gd name="T33" fmla="*/ 492 h 530"/>
                    <a:gd name="T34" fmla="*/ 146 w 146"/>
                    <a:gd name="T35" fmla="*/ 475 h 530"/>
                    <a:gd name="T36" fmla="*/ 146 w 146"/>
                    <a:gd name="T37" fmla="*/ 14 h 530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46"/>
                    <a:gd name="T58" fmla="*/ 0 h 530"/>
                    <a:gd name="T59" fmla="*/ 146 w 146"/>
                    <a:gd name="T60" fmla="*/ 530 h 530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46" h="530">
                      <a:moveTo>
                        <a:pt x="146" y="14"/>
                      </a:moveTo>
                      <a:lnTo>
                        <a:pt x="143" y="12"/>
                      </a:lnTo>
                      <a:lnTo>
                        <a:pt x="134" y="8"/>
                      </a:lnTo>
                      <a:lnTo>
                        <a:pt x="120" y="4"/>
                      </a:lnTo>
                      <a:lnTo>
                        <a:pt x="101" y="1"/>
                      </a:lnTo>
                      <a:lnTo>
                        <a:pt x="79" y="0"/>
                      </a:lnTo>
                      <a:lnTo>
                        <a:pt x="54" y="3"/>
                      </a:lnTo>
                      <a:lnTo>
                        <a:pt x="27" y="11"/>
                      </a:lnTo>
                      <a:lnTo>
                        <a:pt x="0" y="27"/>
                      </a:lnTo>
                      <a:lnTo>
                        <a:pt x="0" y="530"/>
                      </a:lnTo>
                      <a:lnTo>
                        <a:pt x="3" y="530"/>
                      </a:lnTo>
                      <a:lnTo>
                        <a:pt x="14" y="529"/>
                      </a:lnTo>
                      <a:lnTo>
                        <a:pt x="29" y="526"/>
                      </a:lnTo>
                      <a:lnTo>
                        <a:pt x="49" y="521"/>
                      </a:lnTo>
                      <a:lnTo>
                        <a:pt x="71" y="514"/>
                      </a:lnTo>
                      <a:lnTo>
                        <a:pt x="96" y="505"/>
                      </a:lnTo>
                      <a:lnTo>
                        <a:pt x="121" y="492"/>
                      </a:lnTo>
                      <a:lnTo>
                        <a:pt x="146" y="475"/>
                      </a:lnTo>
                      <a:lnTo>
                        <a:pt x="146" y="1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24" name="Freeform 89"/>
                <p:cNvSpPr>
                  <a:spLocks/>
                </p:cNvSpPr>
                <p:nvPr/>
              </p:nvSpPr>
              <p:spPr bwMode="auto">
                <a:xfrm>
                  <a:off x="6101" y="13712"/>
                  <a:ext cx="109" cy="373"/>
                </a:xfrm>
                <a:custGeom>
                  <a:avLst/>
                  <a:gdLst>
                    <a:gd name="T0" fmla="*/ 109 w 109"/>
                    <a:gd name="T1" fmla="*/ 10 h 373"/>
                    <a:gd name="T2" fmla="*/ 107 w 109"/>
                    <a:gd name="T3" fmla="*/ 9 h 373"/>
                    <a:gd name="T4" fmla="*/ 100 w 109"/>
                    <a:gd name="T5" fmla="*/ 6 h 373"/>
                    <a:gd name="T6" fmla="*/ 89 w 109"/>
                    <a:gd name="T7" fmla="*/ 2 h 373"/>
                    <a:gd name="T8" fmla="*/ 75 w 109"/>
                    <a:gd name="T9" fmla="*/ 0 h 373"/>
                    <a:gd name="T10" fmla="*/ 59 w 109"/>
                    <a:gd name="T11" fmla="*/ 0 h 373"/>
                    <a:gd name="T12" fmla="*/ 39 w 109"/>
                    <a:gd name="T13" fmla="*/ 2 h 373"/>
                    <a:gd name="T14" fmla="*/ 20 w 109"/>
                    <a:gd name="T15" fmla="*/ 9 h 373"/>
                    <a:gd name="T16" fmla="*/ 0 w 109"/>
                    <a:gd name="T17" fmla="*/ 21 h 373"/>
                    <a:gd name="T18" fmla="*/ 0 w 109"/>
                    <a:gd name="T19" fmla="*/ 373 h 373"/>
                    <a:gd name="T20" fmla="*/ 2 w 109"/>
                    <a:gd name="T21" fmla="*/ 373 h 373"/>
                    <a:gd name="T22" fmla="*/ 9 w 109"/>
                    <a:gd name="T23" fmla="*/ 372 h 373"/>
                    <a:gd name="T24" fmla="*/ 21 w 109"/>
                    <a:gd name="T25" fmla="*/ 369 h 373"/>
                    <a:gd name="T26" fmla="*/ 36 w 109"/>
                    <a:gd name="T27" fmla="*/ 366 h 373"/>
                    <a:gd name="T28" fmla="*/ 53 w 109"/>
                    <a:gd name="T29" fmla="*/ 362 h 373"/>
                    <a:gd name="T30" fmla="*/ 72 w 109"/>
                    <a:gd name="T31" fmla="*/ 354 h 373"/>
                    <a:gd name="T32" fmla="*/ 90 w 109"/>
                    <a:gd name="T33" fmla="*/ 343 h 373"/>
                    <a:gd name="T34" fmla="*/ 109 w 109"/>
                    <a:gd name="T35" fmla="*/ 331 h 373"/>
                    <a:gd name="T36" fmla="*/ 109 w 109"/>
                    <a:gd name="T37" fmla="*/ 10 h 373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09"/>
                    <a:gd name="T58" fmla="*/ 0 h 373"/>
                    <a:gd name="T59" fmla="*/ 109 w 109"/>
                    <a:gd name="T60" fmla="*/ 373 h 373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09" h="373">
                      <a:moveTo>
                        <a:pt x="109" y="10"/>
                      </a:moveTo>
                      <a:lnTo>
                        <a:pt x="107" y="9"/>
                      </a:lnTo>
                      <a:lnTo>
                        <a:pt x="100" y="6"/>
                      </a:lnTo>
                      <a:lnTo>
                        <a:pt x="89" y="2"/>
                      </a:lnTo>
                      <a:lnTo>
                        <a:pt x="75" y="0"/>
                      </a:lnTo>
                      <a:lnTo>
                        <a:pt x="59" y="0"/>
                      </a:lnTo>
                      <a:lnTo>
                        <a:pt x="39" y="2"/>
                      </a:lnTo>
                      <a:lnTo>
                        <a:pt x="20" y="9"/>
                      </a:lnTo>
                      <a:lnTo>
                        <a:pt x="0" y="21"/>
                      </a:lnTo>
                      <a:lnTo>
                        <a:pt x="0" y="373"/>
                      </a:lnTo>
                      <a:lnTo>
                        <a:pt x="2" y="373"/>
                      </a:lnTo>
                      <a:lnTo>
                        <a:pt x="9" y="372"/>
                      </a:lnTo>
                      <a:lnTo>
                        <a:pt x="21" y="369"/>
                      </a:lnTo>
                      <a:lnTo>
                        <a:pt x="36" y="366"/>
                      </a:lnTo>
                      <a:lnTo>
                        <a:pt x="53" y="362"/>
                      </a:lnTo>
                      <a:lnTo>
                        <a:pt x="72" y="354"/>
                      </a:lnTo>
                      <a:lnTo>
                        <a:pt x="90" y="343"/>
                      </a:lnTo>
                      <a:lnTo>
                        <a:pt x="109" y="331"/>
                      </a:lnTo>
                      <a:lnTo>
                        <a:pt x="109" y="1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25" name="Freeform 90"/>
                <p:cNvSpPr>
                  <a:spLocks/>
                </p:cNvSpPr>
                <p:nvPr/>
              </p:nvSpPr>
              <p:spPr bwMode="auto">
                <a:xfrm>
                  <a:off x="6107" y="13721"/>
                  <a:ext cx="75" cy="216"/>
                </a:xfrm>
                <a:custGeom>
                  <a:avLst/>
                  <a:gdLst>
                    <a:gd name="T0" fmla="*/ 75 w 75"/>
                    <a:gd name="T1" fmla="*/ 6 h 216"/>
                    <a:gd name="T2" fmla="*/ 73 w 75"/>
                    <a:gd name="T3" fmla="*/ 5 h 216"/>
                    <a:gd name="T4" fmla="*/ 69 w 75"/>
                    <a:gd name="T5" fmla="*/ 4 h 216"/>
                    <a:gd name="T6" fmla="*/ 61 w 75"/>
                    <a:gd name="T7" fmla="*/ 2 h 216"/>
                    <a:gd name="T8" fmla="*/ 52 w 75"/>
                    <a:gd name="T9" fmla="*/ 0 h 216"/>
                    <a:gd name="T10" fmla="*/ 41 w 75"/>
                    <a:gd name="T11" fmla="*/ 0 h 216"/>
                    <a:gd name="T12" fmla="*/ 28 w 75"/>
                    <a:gd name="T13" fmla="*/ 1 h 216"/>
                    <a:gd name="T14" fmla="*/ 14 w 75"/>
                    <a:gd name="T15" fmla="*/ 6 h 216"/>
                    <a:gd name="T16" fmla="*/ 0 w 75"/>
                    <a:gd name="T17" fmla="*/ 14 h 216"/>
                    <a:gd name="T18" fmla="*/ 0 w 75"/>
                    <a:gd name="T19" fmla="*/ 216 h 216"/>
                    <a:gd name="T20" fmla="*/ 2 w 75"/>
                    <a:gd name="T21" fmla="*/ 216 h 216"/>
                    <a:gd name="T22" fmla="*/ 7 w 75"/>
                    <a:gd name="T23" fmla="*/ 215 h 216"/>
                    <a:gd name="T24" fmla="*/ 15 w 75"/>
                    <a:gd name="T25" fmla="*/ 214 h 216"/>
                    <a:gd name="T26" fmla="*/ 25 w 75"/>
                    <a:gd name="T27" fmla="*/ 211 h 216"/>
                    <a:gd name="T28" fmla="*/ 37 w 75"/>
                    <a:gd name="T29" fmla="*/ 208 h 216"/>
                    <a:gd name="T30" fmla="*/ 50 w 75"/>
                    <a:gd name="T31" fmla="*/ 203 h 216"/>
                    <a:gd name="T32" fmla="*/ 63 w 75"/>
                    <a:gd name="T33" fmla="*/ 195 h 216"/>
                    <a:gd name="T34" fmla="*/ 75 w 75"/>
                    <a:gd name="T35" fmla="*/ 187 h 216"/>
                    <a:gd name="T36" fmla="*/ 75 w 75"/>
                    <a:gd name="T37" fmla="*/ 6 h 21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5"/>
                    <a:gd name="T58" fmla="*/ 0 h 216"/>
                    <a:gd name="T59" fmla="*/ 75 w 75"/>
                    <a:gd name="T60" fmla="*/ 216 h 21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5" h="216">
                      <a:moveTo>
                        <a:pt x="75" y="6"/>
                      </a:moveTo>
                      <a:lnTo>
                        <a:pt x="73" y="5"/>
                      </a:lnTo>
                      <a:lnTo>
                        <a:pt x="69" y="4"/>
                      </a:lnTo>
                      <a:lnTo>
                        <a:pt x="61" y="2"/>
                      </a:lnTo>
                      <a:lnTo>
                        <a:pt x="52" y="0"/>
                      </a:lnTo>
                      <a:lnTo>
                        <a:pt x="41" y="0"/>
                      </a:lnTo>
                      <a:lnTo>
                        <a:pt x="28" y="1"/>
                      </a:lnTo>
                      <a:lnTo>
                        <a:pt x="14" y="6"/>
                      </a:lnTo>
                      <a:lnTo>
                        <a:pt x="0" y="14"/>
                      </a:lnTo>
                      <a:lnTo>
                        <a:pt x="0" y="216"/>
                      </a:lnTo>
                      <a:lnTo>
                        <a:pt x="2" y="216"/>
                      </a:lnTo>
                      <a:lnTo>
                        <a:pt x="7" y="215"/>
                      </a:lnTo>
                      <a:lnTo>
                        <a:pt x="15" y="214"/>
                      </a:lnTo>
                      <a:lnTo>
                        <a:pt x="25" y="211"/>
                      </a:lnTo>
                      <a:lnTo>
                        <a:pt x="37" y="208"/>
                      </a:lnTo>
                      <a:lnTo>
                        <a:pt x="50" y="203"/>
                      </a:lnTo>
                      <a:lnTo>
                        <a:pt x="63" y="195"/>
                      </a:lnTo>
                      <a:lnTo>
                        <a:pt x="75" y="187"/>
                      </a:lnTo>
                      <a:lnTo>
                        <a:pt x="75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26" name="Freeform 91"/>
                <p:cNvSpPr>
                  <a:spLocks/>
                </p:cNvSpPr>
                <p:nvPr/>
              </p:nvSpPr>
              <p:spPr bwMode="auto">
                <a:xfrm>
                  <a:off x="7013" y="14340"/>
                  <a:ext cx="110" cy="111"/>
                </a:xfrm>
                <a:custGeom>
                  <a:avLst/>
                  <a:gdLst>
                    <a:gd name="T0" fmla="*/ 55 w 110"/>
                    <a:gd name="T1" fmla="*/ 111 h 111"/>
                    <a:gd name="T2" fmla="*/ 66 w 110"/>
                    <a:gd name="T3" fmla="*/ 110 h 111"/>
                    <a:gd name="T4" fmla="*/ 76 w 110"/>
                    <a:gd name="T5" fmla="*/ 106 h 111"/>
                    <a:gd name="T6" fmla="*/ 85 w 110"/>
                    <a:gd name="T7" fmla="*/ 101 h 111"/>
                    <a:gd name="T8" fmla="*/ 94 w 110"/>
                    <a:gd name="T9" fmla="*/ 94 h 111"/>
                    <a:gd name="T10" fmla="*/ 100 w 110"/>
                    <a:gd name="T11" fmla="*/ 86 h 111"/>
                    <a:gd name="T12" fmla="*/ 106 w 110"/>
                    <a:gd name="T13" fmla="*/ 77 h 111"/>
                    <a:gd name="T14" fmla="*/ 109 w 110"/>
                    <a:gd name="T15" fmla="*/ 66 h 111"/>
                    <a:gd name="T16" fmla="*/ 110 w 110"/>
                    <a:gd name="T17" fmla="*/ 56 h 111"/>
                    <a:gd name="T18" fmla="*/ 109 w 110"/>
                    <a:gd name="T19" fmla="*/ 44 h 111"/>
                    <a:gd name="T20" fmla="*/ 106 w 110"/>
                    <a:gd name="T21" fmla="*/ 34 h 111"/>
                    <a:gd name="T22" fmla="*/ 100 w 110"/>
                    <a:gd name="T23" fmla="*/ 24 h 111"/>
                    <a:gd name="T24" fmla="*/ 94 w 110"/>
                    <a:gd name="T25" fmla="*/ 17 h 111"/>
                    <a:gd name="T26" fmla="*/ 85 w 110"/>
                    <a:gd name="T27" fmla="*/ 9 h 111"/>
                    <a:gd name="T28" fmla="*/ 76 w 110"/>
                    <a:gd name="T29" fmla="*/ 5 h 111"/>
                    <a:gd name="T30" fmla="*/ 66 w 110"/>
                    <a:gd name="T31" fmla="*/ 2 h 111"/>
                    <a:gd name="T32" fmla="*/ 55 w 110"/>
                    <a:gd name="T33" fmla="*/ 0 h 111"/>
                    <a:gd name="T34" fmla="*/ 44 w 110"/>
                    <a:gd name="T35" fmla="*/ 2 h 111"/>
                    <a:gd name="T36" fmla="*/ 33 w 110"/>
                    <a:gd name="T37" fmla="*/ 5 h 111"/>
                    <a:gd name="T38" fmla="*/ 25 w 110"/>
                    <a:gd name="T39" fmla="*/ 9 h 111"/>
                    <a:gd name="T40" fmla="*/ 16 w 110"/>
                    <a:gd name="T41" fmla="*/ 17 h 111"/>
                    <a:gd name="T42" fmla="*/ 10 w 110"/>
                    <a:gd name="T43" fmla="*/ 24 h 111"/>
                    <a:gd name="T44" fmla="*/ 4 w 110"/>
                    <a:gd name="T45" fmla="*/ 34 h 111"/>
                    <a:gd name="T46" fmla="*/ 1 w 110"/>
                    <a:gd name="T47" fmla="*/ 44 h 111"/>
                    <a:gd name="T48" fmla="*/ 0 w 110"/>
                    <a:gd name="T49" fmla="*/ 56 h 111"/>
                    <a:gd name="T50" fmla="*/ 1 w 110"/>
                    <a:gd name="T51" fmla="*/ 66 h 111"/>
                    <a:gd name="T52" fmla="*/ 4 w 110"/>
                    <a:gd name="T53" fmla="*/ 77 h 111"/>
                    <a:gd name="T54" fmla="*/ 10 w 110"/>
                    <a:gd name="T55" fmla="*/ 86 h 111"/>
                    <a:gd name="T56" fmla="*/ 16 w 110"/>
                    <a:gd name="T57" fmla="*/ 94 h 111"/>
                    <a:gd name="T58" fmla="*/ 25 w 110"/>
                    <a:gd name="T59" fmla="*/ 101 h 111"/>
                    <a:gd name="T60" fmla="*/ 33 w 110"/>
                    <a:gd name="T61" fmla="*/ 106 h 111"/>
                    <a:gd name="T62" fmla="*/ 44 w 110"/>
                    <a:gd name="T63" fmla="*/ 110 h 111"/>
                    <a:gd name="T64" fmla="*/ 55 w 110"/>
                    <a:gd name="T65" fmla="*/ 111 h 111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10"/>
                    <a:gd name="T100" fmla="*/ 0 h 111"/>
                    <a:gd name="T101" fmla="*/ 110 w 110"/>
                    <a:gd name="T102" fmla="*/ 111 h 111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10" h="111">
                      <a:moveTo>
                        <a:pt x="55" y="111"/>
                      </a:moveTo>
                      <a:lnTo>
                        <a:pt x="66" y="110"/>
                      </a:lnTo>
                      <a:lnTo>
                        <a:pt x="76" y="106"/>
                      </a:lnTo>
                      <a:lnTo>
                        <a:pt x="85" y="101"/>
                      </a:lnTo>
                      <a:lnTo>
                        <a:pt x="94" y="94"/>
                      </a:lnTo>
                      <a:lnTo>
                        <a:pt x="100" y="86"/>
                      </a:lnTo>
                      <a:lnTo>
                        <a:pt x="106" y="77"/>
                      </a:lnTo>
                      <a:lnTo>
                        <a:pt x="109" y="66"/>
                      </a:lnTo>
                      <a:lnTo>
                        <a:pt x="110" y="56"/>
                      </a:lnTo>
                      <a:lnTo>
                        <a:pt x="109" y="44"/>
                      </a:lnTo>
                      <a:lnTo>
                        <a:pt x="106" y="34"/>
                      </a:lnTo>
                      <a:lnTo>
                        <a:pt x="100" y="24"/>
                      </a:lnTo>
                      <a:lnTo>
                        <a:pt x="94" y="17"/>
                      </a:lnTo>
                      <a:lnTo>
                        <a:pt x="85" y="9"/>
                      </a:lnTo>
                      <a:lnTo>
                        <a:pt x="76" y="5"/>
                      </a:lnTo>
                      <a:lnTo>
                        <a:pt x="66" y="2"/>
                      </a:lnTo>
                      <a:lnTo>
                        <a:pt x="55" y="0"/>
                      </a:lnTo>
                      <a:lnTo>
                        <a:pt x="44" y="2"/>
                      </a:lnTo>
                      <a:lnTo>
                        <a:pt x="33" y="5"/>
                      </a:lnTo>
                      <a:lnTo>
                        <a:pt x="25" y="9"/>
                      </a:lnTo>
                      <a:lnTo>
                        <a:pt x="16" y="17"/>
                      </a:lnTo>
                      <a:lnTo>
                        <a:pt x="10" y="24"/>
                      </a:lnTo>
                      <a:lnTo>
                        <a:pt x="4" y="34"/>
                      </a:lnTo>
                      <a:lnTo>
                        <a:pt x="1" y="44"/>
                      </a:lnTo>
                      <a:lnTo>
                        <a:pt x="0" y="56"/>
                      </a:lnTo>
                      <a:lnTo>
                        <a:pt x="1" y="66"/>
                      </a:lnTo>
                      <a:lnTo>
                        <a:pt x="4" y="77"/>
                      </a:lnTo>
                      <a:lnTo>
                        <a:pt x="10" y="86"/>
                      </a:lnTo>
                      <a:lnTo>
                        <a:pt x="16" y="94"/>
                      </a:lnTo>
                      <a:lnTo>
                        <a:pt x="25" y="101"/>
                      </a:lnTo>
                      <a:lnTo>
                        <a:pt x="33" y="106"/>
                      </a:lnTo>
                      <a:lnTo>
                        <a:pt x="44" y="110"/>
                      </a:lnTo>
                      <a:lnTo>
                        <a:pt x="55" y="11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27" name="Freeform 92"/>
                <p:cNvSpPr>
                  <a:spLocks/>
                </p:cNvSpPr>
                <p:nvPr/>
              </p:nvSpPr>
              <p:spPr bwMode="auto">
                <a:xfrm>
                  <a:off x="6676" y="14343"/>
                  <a:ext cx="55" cy="55"/>
                </a:xfrm>
                <a:custGeom>
                  <a:avLst/>
                  <a:gdLst>
                    <a:gd name="T0" fmla="*/ 27 w 55"/>
                    <a:gd name="T1" fmla="*/ 55 h 55"/>
                    <a:gd name="T2" fmla="*/ 38 w 55"/>
                    <a:gd name="T3" fmla="*/ 53 h 55"/>
                    <a:gd name="T4" fmla="*/ 48 w 55"/>
                    <a:gd name="T5" fmla="*/ 46 h 55"/>
                    <a:gd name="T6" fmla="*/ 53 w 55"/>
                    <a:gd name="T7" fmla="*/ 37 h 55"/>
                    <a:gd name="T8" fmla="*/ 55 w 55"/>
                    <a:gd name="T9" fmla="*/ 27 h 55"/>
                    <a:gd name="T10" fmla="*/ 53 w 55"/>
                    <a:gd name="T11" fmla="*/ 16 h 55"/>
                    <a:gd name="T12" fmla="*/ 48 w 55"/>
                    <a:gd name="T13" fmla="*/ 7 h 55"/>
                    <a:gd name="T14" fmla="*/ 38 w 55"/>
                    <a:gd name="T15" fmla="*/ 2 h 55"/>
                    <a:gd name="T16" fmla="*/ 27 w 55"/>
                    <a:gd name="T17" fmla="*/ 0 h 55"/>
                    <a:gd name="T18" fmla="*/ 16 w 55"/>
                    <a:gd name="T19" fmla="*/ 2 h 55"/>
                    <a:gd name="T20" fmla="*/ 8 w 55"/>
                    <a:gd name="T21" fmla="*/ 7 h 55"/>
                    <a:gd name="T22" fmla="*/ 2 w 55"/>
                    <a:gd name="T23" fmla="*/ 16 h 55"/>
                    <a:gd name="T24" fmla="*/ 0 w 55"/>
                    <a:gd name="T25" fmla="*/ 27 h 55"/>
                    <a:gd name="T26" fmla="*/ 2 w 55"/>
                    <a:gd name="T27" fmla="*/ 37 h 55"/>
                    <a:gd name="T28" fmla="*/ 8 w 55"/>
                    <a:gd name="T29" fmla="*/ 46 h 55"/>
                    <a:gd name="T30" fmla="*/ 16 w 55"/>
                    <a:gd name="T31" fmla="*/ 53 h 55"/>
                    <a:gd name="T32" fmla="*/ 27 w 55"/>
                    <a:gd name="T33" fmla="*/ 55 h 55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55"/>
                    <a:gd name="T52" fmla="*/ 0 h 55"/>
                    <a:gd name="T53" fmla="*/ 55 w 55"/>
                    <a:gd name="T54" fmla="*/ 55 h 55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55" h="55">
                      <a:moveTo>
                        <a:pt x="27" y="55"/>
                      </a:moveTo>
                      <a:lnTo>
                        <a:pt x="38" y="53"/>
                      </a:lnTo>
                      <a:lnTo>
                        <a:pt x="48" y="46"/>
                      </a:lnTo>
                      <a:lnTo>
                        <a:pt x="53" y="37"/>
                      </a:lnTo>
                      <a:lnTo>
                        <a:pt x="55" y="27"/>
                      </a:lnTo>
                      <a:lnTo>
                        <a:pt x="53" y="16"/>
                      </a:lnTo>
                      <a:lnTo>
                        <a:pt x="48" y="7"/>
                      </a:lnTo>
                      <a:lnTo>
                        <a:pt x="38" y="2"/>
                      </a:lnTo>
                      <a:lnTo>
                        <a:pt x="27" y="0"/>
                      </a:lnTo>
                      <a:lnTo>
                        <a:pt x="16" y="2"/>
                      </a:lnTo>
                      <a:lnTo>
                        <a:pt x="8" y="7"/>
                      </a:lnTo>
                      <a:lnTo>
                        <a:pt x="2" y="16"/>
                      </a:lnTo>
                      <a:lnTo>
                        <a:pt x="0" y="27"/>
                      </a:lnTo>
                      <a:lnTo>
                        <a:pt x="2" y="37"/>
                      </a:lnTo>
                      <a:lnTo>
                        <a:pt x="8" y="46"/>
                      </a:lnTo>
                      <a:lnTo>
                        <a:pt x="16" y="53"/>
                      </a:lnTo>
                      <a:lnTo>
                        <a:pt x="27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28" name="Freeform 93"/>
                <p:cNvSpPr>
                  <a:spLocks/>
                </p:cNvSpPr>
                <p:nvPr/>
              </p:nvSpPr>
              <p:spPr bwMode="auto">
                <a:xfrm>
                  <a:off x="6770" y="14345"/>
                  <a:ext cx="55" cy="55"/>
                </a:xfrm>
                <a:custGeom>
                  <a:avLst/>
                  <a:gdLst>
                    <a:gd name="T0" fmla="*/ 28 w 55"/>
                    <a:gd name="T1" fmla="*/ 55 h 55"/>
                    <a:gd name="T2" fmla="*/ 39 w 55"/>
                    <a:gd name="T3" fmla="*/ 53 h 55"/>
                    <a:gd name="T4" fmla="*/ 47 w 55"/>
                    <a:gd name="T5" fmla="*/ 47 h 55"/>
                    <a:gd name="T6" fmla="*/ 53 w 55"/>
                    <a:gd name="T7" fmla="*/ 39 h 55"/>
                    <a:gd name="T8" fmla="*/ 55 w 55"/>
                    <a:gd name="T9" fmla="*/ 28 h 55"/>
                    <a:gd name="T10" fmla="*/ 53 w 55"/>
                    <a:gd name="T11" fmla="*/ 17 h 55"/>
                    <a:gd name="T12" fmla="*/ 47 w 55"/>
                    <a:gd name="T13" fmla="*/ 8 h 55"/>
                    <a:gd name="T14" fmla="*/ 39 w 55"/>
                    <a:gd name="T15" fmla="*/ 2 h 55"/>
                    <a:gd name="T16" fmla="*/ 28 w 55"/>
                    <a:gd name="T17" fmla="*/ 0 h 55"/>
                    <a:gd name="T18" fmla="*/ 17 w 55"/>
                    <a:gd name="T19" fmla="*/ 2 h 55"/>
                    <a:gd name="T20" fmla="*/ 9 w 55"/>
                    <a:gd name="T21" fmla="*/ 8 h 55"/>
                    <a:gd name="T22" fmla="*/ 2 w 55"/>
                    <a:gd name="T23" fmla="*/ 17 h 55"/>
                    <a:gd name="T24" fmla="*/ 0 w 55"/>
                    <a:gd name="T25" fmla="*/ 28 h 55"/>
                    <a:gd name="T26" fmla="*/ 2 w 55"/>
                    <a:gd name="T27" fmla="*/ 39 h 55"/>
                    <a:gd name="T28" fmla="*/ 9 w 55"/>
                    <a:gd name="T29" fmla="*/ 47 h 55"/>
                    <a:gd name="T30" fmla="*/ 17 w 55"/>
                    <a:gd name="T31" fmla="*/ 53 h 55"/>
                    <a:gd name="T32" fmla="*/ 28 w 55"/>
                    <a:gd name="T33" fmla="*/ 55 h 55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55"/>
                    <a:gd name="T52" fmla="*/ 0 h 55"/>
                    <a:gd name="T53" fmla="*/ 55 w 55"/>
                    <a:gd name="T54" fmla="*/ 55 h 55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55" h="55">
                      <a:moveTo>
                        <a:pt x="28" y="55"/>
                      </a:moveTo>
                      <a:lnTo>
                        <a:pt x="39" y="53"/>
                      </a:lnTo>
                      <a:lnTo>
                        <a:pt x="47" y="47"/>
                      </a:lnTo>
                      <a:lnTo>
                        <a:pt x="53" y="39"/>
                      </a:lnTo>
                      <a:lnTo>
                        <a:pt x="55" y="28"/>
                      </a:lnTo>
                      <a:lnTo>
                        <a:pt x="53" y="17"/>
                      </a:lnTo>
                      <a:lnTo>
                        <a:pt x="47" y="8"/>
                      </a:lnTo>
                      <a:lnTo>
                        <a:pt x="39" y="2"/>
                      </a:lnTo>
                      <a:lnTo>
                        <a:pt x="28" y="0"/>
                      </a:lnTo>
                      <a:lnTo>
                        <a:pt x="17" y="2"/>
                      </a:lnTo>
                      <a:lnTo>
                        <a:pt x="9" y="8"/>
                      </a:lnTo>
                      <a:lnTo>
                        <a:pt x="2" y="17"/>
                      </a:lnTo>
                      <a:lnTo>
                        <a:pt x="0" y="28"/>
                      </a:lnTo>
                      <a:lnTo>
                        <a:pt x="2" y="39"/>
                      </a:lnTo>
                      <a:lnTo>
                        <a:pt x="9" y="47"/>
                      </a:lnTo>
                      <a:lnTo>
                        <a:pt x="17" y="53"/>
                      </a:lnTo>
                      <a:lnTo>
                        <a:pt x="28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29" name="Freeform 94"/>
                <p:cNvSpPr>
                  <a:spLocks/>
                </p:cNvSpPr>
                <p:nvPr/>
              </p:nvSpPr>
              <p:spPr bwMode="auto">
                <a:xfrm>
                  <a:off x="6401" y="13591"/>
                  <a:ext cx="156" cy="752"/>
                </a:xfrm>
                <a:custGeom>
                  <a:avLst/>
                  <a:gdLst>
                    <a:gd name="T0" fmla="*/ 48 w 156"/>
                    <a:gd name="T1" fmla="*/ 15 h 752"/>
                    <a:gd name="T2" fmla="*/ 44 w 156"/>
                    <a:gd name="T3" fmla="*/ 30 h 752"/>
                    <a:gd name="T4" fmla="*/ 33 w 156"/>
                    <a:gd name="T5" fmla="*/ 73 h 752"/>
                    <a:gd name="T6" fmla="*/ 19 w 156"/>
                    <a:gd name="T7" fmla="*/ 140 h 752"/>
                    <a:gd name="T8" fmla="*/ 7 w 156"/>
                    <a:gd name="T9" fmla="*/ 229 h 752"/>
                    <a:gd name="T10" fmla="*/ 0 w 156"/>
                    <a:gd name="T11" fmla="*/ 337 h 752"/>
                    <a:gd name="T12" fmla="*/ 1 w 156"/>
                    <a:gd name="T13" fmla="*/ 462 h 752"/>
                    <a:gd name="T14" fmla="*/ 14 w 156"/>
                    <a:gd name="T15" fmla="*/ 602 h 752"/>
                    <a:gd name="T16" fmla="*/ 43 w 156"/>
                    <a:gd name="T17" fmla="*/ 752 h 752"/>
                    <a:gd name="T18" fmla="*/ 150 w 156"/>
                    <a:gd name="T19" fmla="*/ 746 h 752"/>
                    <a:gd name="T20" fmla="*/ 146 w 156"/>
                    <a:gd name="T21" fmla="*/ 724 h 752"/>
                    <a:gd name="T22" fmla="*/ 135 w 156"/>
                    <a:gd name="T23" fmla="*/ 663 h 752"/>
                    <a:gd name="T24" fmla="*/ 123 w 156"/>
                    <a:gd name="T25" fmla="*/ 574 h 752"/>
                    <a:gd name="T26" fmla="*/ 111 w 156"/>
                    <a:gd name="T27" fmla="*/ 463 h 752"/>
                    <a:gd name="T28" fmla="*/ 104 w 156"/>
                    <a:gd name="T29" fmla="*/ 342 h 752"/>
                    <a:gd name="T30" fmla="*/ 107 w 156"/>
                    <a:gd name="T31" fmla="*/ 220 h 752"/>
                    <a:gd name="T32" fmla="*/ 124 w 156"/>
                    <a:gd name="T33" fmla="*/ 106 h 752"/>
                    <a:gd name="T34" fmla="*/ 156 w 156"/>
                    <a:gd name="T35" fmla="*/ 9 h 752"/>
                    <a:gd name="T36" fmla="*/ 156 w 156"/>
                    <a:gd name="T37" fmla="*/ 8 h 752"/>
                    <a:gd name="T38" fmla="*/ 156 w 156"/>
                    <a:gd name="T39" fmla="*/ 6 h 752"/>
                    <a:gd name="T40" fmla="*/ 154 w 156"/>
                    <a:gd name="T41" fmla="*/ 4 h 752"/>
                    <a:gd name="T42" fmla="*/ 147 w 156"/>
                    <a:gd name="T43" fmla="*/ 0 h 752"/>
                    <a:gd name="T44" fmla="*/ 134 w 156"/>
                    <a:gd name="T45" fmla="*/ 0 h 752"/>
                    <a:gd name="T46" fmla="*/ 115 w 156"/>
                    <a:gd name="T47" fmla="*/ 1 h 752"/>
                    <a:gd name="T48" fmla="*/ 87 w 156"/>
                    <a:gd name="T49" fmla="*/ 7 h 752"/>
                    <a:gd name="T50" fmla="*/ 48 w 156"/>
                    <a:gd name="T51" fmla="*/ 15 h 752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56"/>
                    <a:gd name="T79" fmla="*/ 0 h 752"/>
                    <a:gd name="T80" fmla="*/ 156 w 156"/>
                    <a:gd name="T81" fmla="*/ 752 h 752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56" h="752">
                      <a:moveTo>
                        <a:pt x="48" y="15"/>
                      </a:moveTo>
                      <a:lnTo>
                        <a:pt x="44" y="30"/>
                      </a:lnTo>
                      <a:lnTo>
                        <a:pt x="33" y="73"/>
                      </a:lnTo>
                      <a:lnTo>
                        <a:pt x="19" y="140"/>
                      </a:lnTo>
                      <a:lnTo>
                        <a:pt x="7" y="229"/>
                      </a:lnTo>
                      <a:lnTo>
                        <a:pt x="0" y="337"/>
                      </a:lnTo>
                      <a:lnTo>
                        <a:pt x="1" y="462"/>
                      </a:lnTo>
                      <a:lnTo>
                        <a:pt x="14" y="602"/>
                      </a:lnTo>
                      <a:lnTo>
                        <a:pt x="43" y="752"/>
                      </a:lnTo>
                      <a:lnTo>
                        <a:pt x="150" y="746"/>
                      </a:lnTo>
                      <a:lnTo>
                        <a:pt x="146" y="724"/>
                      </a:lnTo>
                      <a:lnTo>
                        <a:pt x="135" y="663"/>
                      </a:lnTo>
                      <a:lnTo>
                        <a:pt x="123" y="574"/>
                      </a:lnTo>
                      <a:lnTo>
                        <a:pt x="111" y="463"/>
                      </a:lnTo>
                      <a:lnTo>
                        <a:pt x="104" y="342"/>
                      </a:lnTo>
                      <a:lnTo>
                        <a:pt x="107" y="220"/>
                      </a:lnTo>
                      <a:lnTo>
                        <a:pt x="124" y="106"/>
                      </a:lnTo>
                      <a:lnTo>
                        <a:pt x="156" y="9"/>
                      </a:lnTo>
                      <a:lnTo>
                        <a:pt x="156" y="8"/>
                      </a:lnTo>
                      <a:lnTo>
                        <a:pt x="156" y="6"/>
                      </a:lnTo>
                      <a:lnTo>
                        <a:pt x="154" y="4"/>
                      </a:lnTo>
                      <a:lnTo>
                        <a:pt x="147" y="0"/>
                      </a:lnTo>
                      <a:lnTo>
                        <a:pt x="134" y="0"/>
                      </a:lnTo>
                      <a:lnTo>
                        <a:pt x="115" y="1"/>
                      </a:lnTo>
                      <a:lnTo>
                        <a:pt x="87" y="7"/>
                      </a:lnTo>
                      <a:lnTo>
                        <a:pt x="48" y="1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30" name="Freeform 95"/>
                <p:cNvSpPr>
                  <a:spLocks/>
                </p:cNvSpPr>
                <p:nvPr/>
              </p:nvSpPr>
              <p:spPr bwMode="auto">
                <a:xfrm>
                  <a:off x="7205" y="13498"/>
                  <a:ext cx="212" cy="839"/>
                </a:xfrm>
                <a:custGeom>
                  <a:avLst/>
                  <a:gdLst>
                    <a:gd name="T0" fmla="*/ 212 w 212"/>
                    <a:gd name="T1" fmla="*/ 6 h 839"/>
                    <a:gd name="T2" fmla="*/ 206 w 212"/>
                    <a:gd name="T3" fmla="*/ 11 h 839"/>
                    <a:gd name="T4" fmla="*/ 192 w 212"/>
                    <a:gd name="T5" fmla="*/ 33 h 839"/>
                    <a:gd name="T6" fmla="*/ 174 w 212"/>
                    <a:gd name="T7" fmla="*/ 77 h 839"/>
                    <a:gd name="T8" fmla="*/ 156 w 212"/>
                    <a:gd name="T9" fmla="*/ 148 h 839"/>
                    <a:gd name="T10" fmla="*/ 141 w 212"/>
                    <a:gd name="T11" fmla="*/ 254 h 839"/>
                    <a:gd name="T12" fmla="*/ 133 w 212"/>
                    <a:gd name="T13" fmla="*/ 401 h 839"/>
                    <a:gd name="T14" fmla="*/ 137 w 212"/>
                    <a:gd name="T15" fmla="*/ 593 h 839"/>
                    <a:gd name="T16" fmla="*/ 158 w 212"/>
                    <a:gd name="T17" fmla="*/ 839 h 839"/>
                    <a:gd name="T18" fmla="*/ 38 w 212"/>
                    <a:gd name="T19" fmla="*/ 839 h 839"/>
                    <a:gd name="T20" fmla="*/ 34 w 212"/>
                    <a:gd name="T21" fmla="*/ 814 h 839"/>
                    <a:gd name="T22" fmla="*/ 24 w 212"/>
                    <a:gd name="T23" fmla="*/ 746 h 839"/>
                    <a:gd name="T24" fmla="*/ 12 w 212"/>
                    <a:gd name="T25" fmla="*/ 645 h 839"/>
                    <a:gd name="T26" fmla="*/ 3 w 212"/>
                    <a:gd name="T27" fmla="*/ 521 h 839"/>
                    <a:gd name="T28" fmla="*/ 0 w 212"/>
                    <a:gd name="T29" fmla="*/ 384 h 839"/>
                    <a:gd name="T30" fmla="*/ 6 w 212"/>
                    <a:gd name="T31" fmla="*/ 244 h 839"/>
                    <a:gd name="T32" fmla="*/ 29 w 212"/>
                    <a:gd name="T33" fmla="*/ 114 h 839"/>
                    <a:gd name="T34" fmla="*/ 68 w 212"/>
                    <a:gd name="T35" fmla="*/ 0 h 839"/>
                    <a:gd name="T36" fmla="*/ 212 w 212"/>
                    <a:gd name="T37" fmla="*/ 6 h 839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12"/>
                    <a:gd name="T58" fmla="*/ 0 h 839"/>
                    <a:gd name="T59" fmla="*/ 212 w 212"/>
                    <a:gd name="T60" fmla="*/ 839 h 839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12" h="839">
                      <a:moveTo>
                        <a:pt x="212" y="6"/>
                      </a:moveTo>
                      <a:lnTo>
                        <a:pt x="206" y="11"/>
                      </a:lnTo>
                      <a:lnTo>
                        <a:pt x="192" y="33"/>
                      </a:lnTo>
                      <a:lnTo>
                        <a:pt x="174" y="77"/>
                      </a:lnTo>
                      <a:lnTo>
                        <a:pt x="156" y="148"/>
                      </a:lnTo>
                      <a:lnTo>
                        <a:pt x="141" y="254"/>
                      </a:lnTo>
                      <a:lnTo>
                        <a:pt x="133" y="401"/>
                      </a:lnTo>
                      <a:lnTo>
                        <a:pt x="137" y="593"/>
                      </a:lnTo>
                      <a:lnTo>
                        <a:pt x="158" y="839"/>
                      </a:lnTo>
                      <a:lnTo>
                        <a:pt x="38" y="839"/>
                      </a:lnTo>
                      <a:lnTo>
                        <a:pt x="34" y="814"/>
                      </a:lnTo>
                      <a:lnTo>
                        <a:pt x="24" y="746"/>
                      </a:lnTo>
                      <a:lnTo>
                        <a:pt x="12" y="645"/>
                      </a:lnTo>
                      <a:lnTo>
                        <a:pt x="3" y="521"/>
                      </a:lnTo>
                      <a:lnTo>
                        <a:pt x="0" y="384"/>
                      </a:lnTo>
                      <a:lnTo>
                        <a:pt x="6" y="244"/>
                      </a:lnTo>
                      <a:lnTo>
                        <a:pt x="29" y="114"/>
                      </a:lnTo>
                      <a:lnTo>
                        <a:pt x="68" y="0"/>
                      </a:lnTo>
                      <a:lnTo>
                        <a:pt x="212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31" name="Freeform 96"/>
                <p:cNvSpPr>
                  <a:spLocks/>
                </p:cNvSpPr>
                <p:nvPr/>
              </p:nvSpPr>
              <p:spPr bwMode="auto">
                <a:xfrm>
                  <a:off x="6406" y="13636"/>
                  <a:ext cx="137" cy="656"/>
                </a:xfrm>
                <a:custGeom>
                  <a:avLst/>
                  <a:gdLst>
                    <a:gd name="T0" fmla="*/ 43 w 137"/>
                    <a:gd name="T1" fmla="*/ 12 h 656"/>
                    <a:gd name="T2" fmla="*/ 39 w 137"/>
                    <a:gd name="T3" fmla="*/ 25 h 656"/>
                    <a:gd name="T4" fmla="*/ 30 w 137"/>
                    <a:gd name="T5" fmla="*/ 62 h 656"/>
                    <a:gd name="T6" fmla="*/ 19 w 137"/>
                    <a:gd name="T7" fmla="*/ 122 h 656"/>
                    <a:gd name="T8" fmla="*/ 7 w 137"/>
                    <a:gd name="T9" fmla="*/ 199 h 656"/>
                    <a:gd name="T10" fmla="*/ 0 w 137"/>
                    <a:gd name="T11" fmla="*/ 294 h 656"/>
                    <a:gd name="T12" fmla="*/ 1 w 137"/>
                    <a:gd name="T13" fmla="*/ 403 h 656"/>
                    <a:gd name="T14" fmla="*/ 12 w 137"/>
                    <a:gd name="T15" fmla="*/ 524 h 656"/>
                    <a:gd name="T16" fmla="*/ 38 w 137"/>
                    <a:gd name="T17" fmla="*/ 656 h 656"/>
                    <a:gd name="T18" fmla="*/ 132 w 137"/>
                    <a:gd name="T19" fmla="*/ 650 h 656"/>
                    <a:gd name="T20" fmla="*/ 127 w 137"/>
                    <a:gd name="T21" fmla="*/ 631 h 656"/>
                    <a:gd name="T22" fmla="*/ 119 w 137"/>
                    <a:gd name="T23" fmla="*/ 578 h 656"/>
                    <a:gd name="T24" fmla="*/ 107 w 137"/>
                    <a:gd name="T25" fmla="*/ 499 h 656"/>
                    <a:gd name="T26" fmla="*/ 97 w 137"/>
                    <a:gd name="T27" fmla="*/ 403 h 656"/>
                    <a:gd name="T28" fmla="*/ 92 w 137"/>
                    <a:gd name="T29" fmla="*/ 297 h 656"/>
                    <a:gd name="T30" fmla="*/ 94 w 137"/>
                    <a:gd name="T31" fmla="*/ 192 h 656"/>
                    <a:gd name="T32" fmla="*/ 108 w 137"/>
                    <a:gd name="T33" fmla="*/ 91 h 656"/>
                    <a:gd name="T34" fmla="*/ 137 w 137"/>
                    <a:gd name="T35" fmla="*/ 7 h 656"/>
                    <a:gd name="T36" fmla="*/ 137 w 137"/>
                    <a:gd name="T37" fmla="*/ 6 h 656"/>
                    <a:gd name="T38" fmla="*/ 137 w 137"/>
                    <a:gd name="T39" fmla="*/ 4 h 656"/>
                    <a:gd name="T40" fmla="*/ 135 w 137"/>
                    <a:gd name="T41" fmla="*/ 2 h 656"/>
                    <a:gd name="T42" fmla="*/ 129 w 137"/>
                    <a:gd name="T43" fmla="*/ 0 h 656"/>
                    <a:gd name="T44" fmla="*/ 119 w 137"/>
                    <a:gd name="T45" fmla="*/ 0 h 656"/>
                    <a:gd name="T46" fmla="*/ 101 w 137"/>
                    <a:gd name="T47" fmla="*/ 1 h 656"/>
                    <a:gd name="T48" fmla="*/ 77 w 137"/>
                    <a:gd name="T49" fmla="*/ 5 h 656"/>
                    <a:gd name="T50" fmla="*/ 43 w 137"/>
                    <a:gd name="T51" fmla="*/ 12 h 65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37"/>
                    <a:gd name="T79" fmla="*/ 0 h 656"/>
                    <a:gd name="T80" fmla="*/ 137 w 137"/>
                    <a:gd name="T81" fmla="*/ 656 h 656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37" h="656">
                      <a:moveTo>
                        <a:pt x="43" y="12"/>
                      </a:moveTo>
                      <a:lnTo>
                        <a:pt x="39" y="25"/>
                      </a:lnTo>
                      <a:lnTo>
                        <a:pt x="30" y="62"/>
                      </a:lnTo>
                      <a:lnTo>
                        <a:pt x="19" y="122"/>
                      </a:lnTo>
                      <a:lnTo>
                        <a:pt x="7" y="199"/>
                      </a:lnTo>
                      <a:lnTo>
                        <a:pt x="0" y="294"/>
                      </a:lnTo>
                      <a:lnTo>
                        <a:pt x="1" y="403"/>
                      </a:lnTo>
                      <a:lnTo>
                        <a:pt x="12" y="524"/>
                      </a:lnTo>
                      <a:lnTo>
                        <a:pt x="38" y="656"/>
                      </a:lnTo>
                      <a:lnTo>
                        <a:pt x="132" y="650"/>
                      </a:lnTo>
                      <a:lnTo>
                        <a:pt x="127" y="631"/>
                      </a:lnTo>
                      <a:lnTo>
                        <a:pt x="119" y="578"/>
                      </a:lnTo>
                      <a:lnTo>
                        <a:pt x="107" y="499"/>
                      </a:lnTo>
                      <a:lnTo>
                        <a:pt x="97" y="403"/>
                      </a:lnTo>
                      <a:lnTo>
                        <a:pt x="92" y="297"/>
                      </a:lnTo>
                      <a:lnTo>
                        <a:pt x="94" y="192"/>
                      </a:lnTo>
                      <a:lnTo>
                        <a:pt x="108" y="91"/>
                      </a:lnTo>
                      <a:lnTo>
                        <a:pt x="137" y="7"/>
                      </a:lnTo>
                      <a:lnTo>
                        <a:pt x="137" y="6"/>
                      </a:lnTo>
                      <a:lnTo>
                        <a:pt x="137" y="4"/>
                      </a:lnTo>
                      <a:lnTo>
                        <a:pt x="135" y="2"/>
                      </a:lnTo>
                      <a:lnTo>
                        <a:pt x="129" y="0"/>
                      </a:lnTo>
                      <a:lnTo>
                        <a:pt x="119" y="0"/>
                      </a:lnTo>
                      <a:lnTo>
                        <a:pt x="101" y="1"/>
                      </a:lnTo>
                      <a:lnTo>
                        <a:pt x="77" y="5"/>
                      </a:lnTo>
                      <a:lnTo>
                        <a:pt x="43" y="1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32" name="Freeform 97"/>
                <p:cNvSpPr>
                  <a:spLocks/>
                </p:cNvSpPr>
                <p:nvPr/>
              </p:nvSpPr>
              <p:spPr bwMode="auto">
                <a:xfrm>
                  <a:off x="6412" y="13680"/>
                  <a:ext cx="116" cy="560"/>
                </a:xfrm>
                <a:custGeom>
                  <a:avLst/>
                  <a:gdLst>
                    <a:gd name="T0" fmla="*/ 36 w 116"/>
                    <a:gd name="T1" fmla="*/ 11 h 560"/>
                    <a:gd name="T2" fmla="*/ 33 w 116"/>
                    <a:gd name="T3" fmla="*/ 21 h 560"/>
                    <a:gd name="T4" fmla="*/ 24 w 116"/>
                    <a:gd name="T5" fmla="*/ 53 h 560"/>
                    <a:gd name="T6" fmla="*/ 15 w 116"/>
                    <a:gd name="T7" fmla="*/ 103 h 560"/>
                    <a:gd name="T8" fmla="*/ 5 w 116"/>
                    <a:gd name="T9" fmla="*/ 169 h 560"/>
                    <a:gd name="T10" fmla="*/ 0 w 116"/>
                    <a:gd name="T11" fmla="*/ 250 h 560"/>
                    <a:gd name="T12" fmla="*/ 1 w 116"/>
                    <a:gd name="T13" fmla="*/ 344 h 560"/>
                    <a:gd name="T14" fmla="*/ 10 w 116"/>
                    <a:gd name="T15" fmla="*/ 448 h 560"/>
                    <a:gd name="T16" fmla="*/ 32 w 116"/>
                    <a:gd name="T17" fmla="*/ 560 h 560"/>
                    <a:gd name="T18" fmla="*/ 112 w 116"/>
                    <a:gd name="T19" fmla="*/ 555 h 560"/>
                    <a:gd name="T20" fmla="*/ 108 w 116"/>
                    <a:gd name="T21" fmla="*/ 538 h 560"/>
                    <a:gd name="T22" fmla="*/ 101 w 116"/>
                    <a:gd name="T23" fmla="*/ 493 h 560"/>
                    <a:gd name="T24" fmla="*/ 91 w 116"/>
                    <a:gd name="T25" fmla="*/ 426 h 560"/>
                    <a:gd name="T26" fmla="*/ 82 w 116"/>
                    <a:gd name="T27" fmla="*/ 344 h 560"/>
                    <a:gd name="T28" fmla="*/ 77 w 116"/>
                    <a:gd name="T29" fmla="*/ 255 h 560"/>
                    <a:gd name="T30" fmla="*/ 79 w 116"/>
                    <a:gd name="T31" fmla="*/ 164 h 560"/>
                    <a:gd name="T32" fmla="*/ 91 w 116"/>
                    <a:gd name="T33" fmla="*/ 79 h 560"/>
                    <a:gd name="T34" fmla="*/ 116 w 116"/>
                    <a:gd name="T35" fmla="*/ 6 h 560"/>
                    <a:gd name="T36" fmla="*/ 116 w 116"/>
                    <a:gd name="T37" fmla="*/ 5 h 560"/>
                    <a:gd name="T38" fmla="*/ 116 w 116"/>
                    <a:gd name="T39" fmla="*/ 4 h 560"/>
                    <a:gd name="T40" fmla="*/ 114 w 116"/>
                    <a:gd name="T41" fmla="*/ 2 h 560"/>
                    <a:gd name="T42" fmla="*/ 109 w 116"/>
                    <a:gd name="T43" fmla="*/ 0 h 560"/>
                    <a:gd name="T44" fmla="*/ 100 w 116"/>
                    <a:gd name="T45" fmla="*/ 0 h 560"/>
                    <a:gd name="T46" fmla="*/ 86 w 116"/>
                    <a:gd name="T47" fmla="*/ 1 h 560"/>
                    <a:gd name="T48" fmla="*/ 65 w 116"/>
                    <a:gd name="T49" fmla="*/ 4 h 560"/>
                    <a:gd name="T50" fmla="*/ 36 w 116"/>
                    <a:gd name="T51" fmla="*/ 11 h 560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16"/>
                    <a:gd name="T79" fmla="*/ 0 h 560"/>
                    <a:gd name="T80" fmla="*/ 116 w 116"/>
                    <a:gd name="T81" fmla="*/ 560 h 560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16" h="560">
                      <a:moveTo>
                        <a:pt x="36" y="11"/>
                      </a:moveTo>
                      <a:lnTo>
                        <a:pt x="33" y="21"/>
                      </a:lnTo>
                      <a:lnTo>
                        <a:pt x="24" y="53"/>
                      </a:lnTo>
                      <a:lnTo>
                        <a:pt x="15" y="103"/>
                      </a:lnTo>
                      <a:lnTo>
                        <a:pt x="5" y="169"/>
                      </a:lnTo>
                      <a:lnTo>
                        <a:pt x="0" y="250"/>
                      </a:lnTo>
                      <a:lnTo>
                        <a:pt x="1" y="344"/>
                      </a:lnTo>
                      <a:lnTo>
                        <a:pt x="10" y="448"/>
                      </a:lnTo>
                      <a:lnTo>
                        <a:pt x="32" y="560"/>
                      </a:lnTo>
                      <a:lnTo>
                        <a:pt x="112" y="555"/>
                      </a:lnTo>
                      <a:lnTo>
                        <a:pt x="108" y="538"/>
                      </a:lnTo>
                      <a:lnTo>
                        <a:pt x="101" y="493"/>
                      </a:lnTo>
                      <a:lnTo>
                        <a:pt x="91" y="426"/>
                      </a:lnTo>
                      <a:lnTo>
                        <a:pt x="82" y="344"/>
                      </a:lnTo>
                      <a:lnTo>
                        <a:pt x="77" y="255"/>
                      </a:lnTo>
                      <a:lnTo>
                        <a:pt x="79" y="164"/>
                      </a:lnTo>
                      <a:lnTo>
                        <a:pt x="91" y="79"/>
                      </a:lnTo>
                      <a:lnTo>
                        <a:pt x="116" y="6"/>
                      </a:lnTo>
                      <a:lnTo>
                        <a:pt x="116" y="5"/>
                      </a:lnTo>
                      <a:lnTo>
                        <a:pt x="116" y="4"/>
                      </a:lnTo>
                      <a:lnTo>
                        <a:pt x="114" y="2"/>
                      </a:lnTo>
                      <a:lnTo>
                        <a:pt x="109" y="0"/>
                      </a:lnTo>
                      <a:lnTo>
                        <a:pt x="100" y="0"/>
                      </a:lnTo>
                      <a:lnTo>
                        <a:pt x="86" y="1"/>
                      </a:lnTo>
                      <a:lnTo>
                        <a:pt x="65" y="4"/>
                      </a:lnTo>
                      <a:lnTo>
                        <a:pt x="36" y="1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33" name="Freeform 98"/>
                <p:cNvSpPr>
                  <a:spLocks/>
                </p:cNvSpPr>
                <p:nvPr/>
              </p:nvSpPr>
              <p:spPr bwMode="auto">
                <a:xfrm>
                  <a:off x="6417" y="13724"/>
                  <a:ext cx="97" cy="463"/>
                </a:xfrm>
                <a:custGeom>
                  <a:avLst/>
                  <a:gdLst>
                    <a:gd name="T0" fmla="*/ 30 w 97"/>
                    <a:gd name="T1" fmla="*/ 9 h 463"/>
                    <a:gd name="T2" fmla="*/ 27 w 97"/>
                    <a:gd name="T3" fmla="*/ 17 h 463"/>
                    <a:gd name="T4" fmla="*/ 20 w 97"/>
                    <a:gd name="T5" fmla="*/ 44 h 463"/>
                    <a:gd name="T6" fmla="*/ 12 w 97"/>
                    <a:gd name="T7" fmla="*/ 85 h 463"/>
                    <a:gd name="T8" fmla="*/ 4 w 97"/>
                    <a:gd name="T9" fmla="*/ 140 h 463"/>
                    <a:gd name="T10" fmla="*/ 0 w 97"/>
                    <a:gd name="T11" fmla="*/ 207 h 463"/>
                    <a:gd name="T12" fmla="*/ 0 w 97"/>
                    <a:gd name="T13" fmla="*/ 285 h 463"/>
                    <a:gd name="T14" fmla="*/ 9 w 97"/>
                    <a:gd name="T15" fmla="*/ 370 h 463"/>
                    <a:gd name="T16" fmla="*/ 26 w 97"/>
                    <a:gd name="T17" fmla="*/ 463 h 463"/>
                    <a:gd name="T18" fmla="*/ 93 w 97"/>
                    <a:gd name="T19" fmla="*/ 460 h 463"/>
                    <a:gd name="T20" fmla="*/ 89 w 97"/>
                    <a:gd name="T21" fmla="*/ 446 h 463"/>
                    <a:gd name="T22" fmla="*/ 83 w 97"/>
                    <a:gd name="T23" fmla="*/ 408 h 463"/>
                    <a:gd name="T24" fmla="*/ 75 w 97"/>
                    <a:gd name="T25" fmla="*/ 353 h 463"/>
                    <a:gd name="T26" fmla="*/ 68 w 97"/>
                    <a:gd name="T27" fmla="*/ 285 h 463"/>
                    <a:gd name="T28" fmla="*/ 65 w 97"/>
                    <a:gd name="T29" fmla="*/ 211 h 463"/>
                    <a:gd name="T30" fmla="*/ 67 w 97"/>
                    <a:gd name="T31" fmla="*/ 136 h 463"/>
                    <a:gd name="T32" fmla="*/ 76 w 97"/>
                    <a:gd name="T33" fmla="*/ 65 h 463"/>
                    <a:gd name="T34" fmla="*/ 97 w 97"/>
                    <a:gd name="T35" fmla="*/ 5 h 463"/>
                    <a:gd name="T36" fmla="*/ 97 w 97"/>
                    <a:gd name="T37" fmla="*/ 4 h 463"/>
                    <a:gd name="T38" fmla="*/ 97 w 97"/>
                    <a:gd name="T39" fmla="*/ 3 h 463"/>
                    <a:gd name="T40" fmla="*/ 95 w 97"/>
                    <a:gd name="T41" fmla="*/ 1 h 463"/>
                    <a:gd name="T42" fmla="*/ 91 w 97"/>
                    <a:gd name="T43" fmla="*/ 0 h 463"/>
                    <a:gd name="T44" fmla="*/ 84 w 97"/>
                    <a:gd name="T45" fmla="*/ 0 h 463"/>
                    <a:gd name="T46" fmla="*/ 71 w 97"/>
                    <a:gd name="T47" fmla="*/ 0 h 463"/>
                    <a:gd name="T48" fmla="*/ 54 w 97"/>
                    <a:gd name="T49" fmla="*/ 3 h 463"/>
                    <a:gd name="T50" fmla="*/ 30 w 97"/>
                    <a:gd name="T51" fmla="*/ 9 h 463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97"/>
                    <a:gd name="T79" fmla="*/ 0 h 463"/>
                    <a:gd name="T80" fmla="*/ 97 w 97"/>
                    <a:gd name="T81" fmla="*/ 463 h 463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97" h="463">
                      <a:moveTo>
                        <a:pt x="30" y="9"/>
                      </a:moveTo>
                      <a:lnTo>
                        <a:pt x="27" y="17"/>
                      </a:lnTo>
                      <a:lnTo>
                        <a:pt x="20" y="44"/>
                      </a:lnTo>
                      <a:lnTo>
                        <a:pt x="12" y="85"/>
                      </a:lnTo>
                      <a:lnTo>
                        <a:pt x="4" y="140"/>
                      </a:lnTo>
                      <a:lnTo>
                        <a:pt x="0" y="207"/>
                      </a:lnTo>
                      <a:lnTo>
                        <a:pt x="0" y="285"/>
                      </a:lnTo>
                      <a:lnTo>
                        <a:pt x="9" y="370"/>
                      </a:lnTo>
                      <a:lnTo>
                        <a:pt x="26" y="463"/>
                      </a:lnTo>
                      <a:lnTo>
                        <a:pt x="93" y="460"/>
                      </a:lnTo>
                      <a:lnTo>
                        <a:pt x="89" y="446"/>
                      </a:lnTo>
                      <a:lnTo>
                        <a:pt x="83" y="408"/>
                      </a:lnTo>
                      <a:lnTo>
                        <a:pt x="75" y="353"/>
                      </a:lnTo>
                      <a:lnTo>
                        <a:pt x="68" y="285"/>
                      </a:lnTo>
                      <a:lnTo>
                        <a:pt x="65" y="211"/>
                      </a:lnTo>
                      <a:lnTo>
                        <a:pt x="67" y="136"/>
                      </a:lnTo>
                      <a:lnTo>
                        <a:pt x="76" y="65"/>
                      </a:lnTo>
                      <a:lnTo>
                        <a:pt x="97" y="5"/>
                      </a:lnTo>
                      <a:lnTo>
                        <a:pt x="97" y="4"/>
                      </a:lnTo>
                      <a:lnTo>
                        <a:pt x="97" y="3"/>
                      </a:lnTo>
                      <a:lnTo>
                        <a:pt x="95" y="1"/>
                      </a:lnTo>
                      <a:lnTo>
                        <a:pt x="91" y="0"/>
                      </a:lnTo>
                      <a:lnTo>
                        <a:pt x="84" y="0"/>
                      </a:lnTo>
                      <a:lnTo>
                        <a:pt x="71" y="0"/>
                      </a:lnTo>
                      <a:lnTo>
                        <a:pt x="54" y="3"/>
                      </a:lnTo>
                      <a:lnTo>
                        <a:pt x="30" y="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34" name="Freeform 99"/>
                <p:cNvSpPr>
                  <a:spLocks/>
                </p:cNvSpPr>
                <p:nvPr/>
              </p:nvSpPr>
              <p:spPr bwMode="auto">
                <a:xfrm>
                  <a:off x="6422" y="13768"/>
                  <a:ext cx="77" cy="367"/>
                </a:xfrm>
                <a:custGeom>
                  <a:avLst/>
                  <a:gdLst>
                    <a:gd name="T0" fmla="*/ 24 w 77"/>
                    <a:gd name="T1" fmla="*/ 8 h 367"/>
                    <a:gd name="T2" fmla="*/ 22 w 77"/>
                    <a:gd name="T3" fmla="*/ 15 h 367"/>
                    <a:gd name="T4" fmla="*/ 17 w 77"/>
                    <a:gd name="T5" fmla="*/ 36 h 367"/>
                    <a:gd name="T6" fmla="*/ 10 w 77"/>
                    <a:gd name="T7" fmla="*/ 68 h 367"/>
                    <a:gd name="T8" fmla="*/ 4 w 77"/>
                    <a:gd name="T9" fmla="*/ 112 h 367"/>
                    <a:gd name="T10" fmla="*/ 0 w 77"/>
                    <a:gd name="T11" fmla="*/ 164 h 367"/>
                    <a:gd name="T12" fmla="*/ 0 w 77"/>
                    <a:gd name="T13" fmla="*/ 226 h 367"/>
                    <a:gd name="T14" fmla="*/ 7 w 77"/>
                    <a:gd name="T15" fmla="*/ 294 h 367"/>
                    <a:gd name="T16" fmla="*/ 21 w 77"/>
                    <a:gd name="T17" fmla="*/ 367 h 367"/>
                    <a:gd name="T18" fmla="*/ 74 w 77"/>
                    <a:gd name="T19" fmla="*/ 364 h 367"/>
                    <a:gd name="T20" fmla="*/ 71 w 77"/>
                    <a:gd name="T21" fmla="*/ 353 h 367"/>
                    <a:gd name="T22" fmla="*/ 66 w 77"/>
                    <a:gd name="T23" fmla="*/ 323 h 367"/>
                    <a:gd name="T24" fmla="*/ 60 w 77"/>
                    <a:gd name="T25" fmla="*/ 280 h 367"/>
                    <a:gd name="T26" fmla="*/ 54 w 77"/>
                    <a:gd name="T27" fmla="*/ 226 h 367"/>
                    <a:gd name="T28" fmla="*/ 51 w 77"/>
                    <a:gd name="T29" fmla="*/ 168 h 367"/>
                    <a:gd name="T30" fmla="*/ 53 w 77"/>
                    <a:gd name="T31" fmla="*/ 107 h 367"/>
                    <a:gd name="T32" fmla="*/ 61 w 77"/>
                    <a:gd name="T33" fmla="*/ 52 h 367"/>
                    <a:gd name="T34" fmla="*/ 77 w 77"/>
                    <a:gd name="T35" fmla="*/ 5 h 367"/>
                    <a:gd name="T36" fmla="*/ 77 w 77"/>
                    <a:gd name="T37" fmla="*/ 5 h 367"/>
                    <a:gd name="T38" fmla="*/ 77 w 77"/>
                    <a:gd name="T39" fmla="*/ 2 h 367"/>
                    <a:gd name="T40" fmla="*/ 76 w 77"/>
                    <a:gd name="T41" fmla="*/ 1 h 367"/>
                    <a:gd name="T42" fmla="*/ 72 w 77"/>
                    <a:gd name="T43" fmla="*/ 0 h 367"/>
                    <a:gd name="T44" fmla="*/ 66 w 77"/>
                    <a:gd name="T45" fmla="*/ 0 h 367"/>
                    <a:gd name="T46" fmla="*/ 56 w 77"/>
                    <a:gd name="T47" fmla="*/ 1 h 367"/>
                    <a:gd name="T48" fmla="*/ 43 w 77"/>
                    <a:gd name="T49" fmla="*/ 4 h 367"/>
                    <a:gd name="T50" fmla="*/ 24 w 77"/>
                    <a:gd name="T51" fmla="*/ 8 h 367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77"/>
                    <a:gd name="T79" fmla="*/ 0 h 367"/>
                    <a:gd name="T80" fmla="*/ 77 w 77"/>
                    <a:gd name="T81" fmla="*/ 367 h 367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77" h="367">
                      <a:moveTo>
                        <a:pt x="24" y="8"/>
                      </a:moveTo>
                      <a:lnTo>
                        <a:pt x="22" y="15"/>
                      </a:lnTo>
                      <a:lnTo>
                        <a:pt x="17" y="36"/>
                      </a:lnTo>
                      <a:lnTo>
                        <a:pt x="10" y="68"/>
                      </a:lnTo>
                      <a:lnTo>
                        <a:pt x="4" y="112"/>
                      </a:lnTo>
                      <a:lnTo>
                        <a:pt x="0" y="164"/>
                      </a:lnTo>
                      <a:lnTo>
                        <a:pt x="0" y="226"/>
                      </a:lnTo>
                      <a:lnTo>
                        <a:pt x="7" y="294"/>
                      </a:lnTo>
                      <a:lnTo>
                        <a:pt x="21" y="367"/>
                      </a:lnTo>
                      <a:lnTo>
                        <a:pt x="74" y="364"/>
                      </a:lnTo>
                      <a:lnTo>
                        <a:pt x="71" y="353"/>
                      </a:lnTo>
                      <a:lnTo>
                        <a:pt x="66" y="323"/>
                      </a:lnTo>
                      <a:lnTo>
                        <a:pt x="60" y="280"/>
                      </a:lnTo>
                      <a:lnTo>
                        <a:pt x="54" y="226"/>
                      </a:lnTo>
                      <a:lnTo>
                        <a:pt x="51" y="168"/>
                      </a:lnTo>
                      <a:lnTo>
                        <a:pt x="53" y="107"/>
                      </a:lnTo>
                      <a:lnTo>
                        <a:pt x="61" y="52"/>
                      </a:lnTo>
                      <a:lnTo>
                        <a:pt x="77" y="5"/>
                      </a:lnTo>
                      <a:lnTo>
                        <a:pt x="77" y="2"/>
                      </a:lnTo>
                      <a:lnTo>
                        <a:pt x="76" y="1"/>
                      </a:lnTo>
                      <a:lnTo>
                        <a:pt x="72" y="0"/>
                      </a:lnTo>
                      <a:lnTo>
                        <a:pt x="66" y="0"/>
                      </a:lnTo>
                      <a:lnTo>
                        <a:pt x="56" y="1"/>
                      </a:lnTo>
                      <a:lnTo>
                        <a:pt x="43" y="4"/>
                      </a:lnTo>
                      <a:lnTo>
                        <a:pt x="24" y="8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35" name="Freeform 100"/>
                <p:cNvSpPr>
                  <a:spLocks/>
                </p:cNvSpPr>
                <p:nvPr/>
              </p:nvSpPr>
              <p:spPr bwMode="auto">
                <a:xfrm>
                  <a:off x="6428" y="13813"/>
                  <a:ext cx="56" cy="271"/>
                </a:xfrm>
                <a:custGeom>
                  <a:avLst/>
                  <a:gdLst>
                    <a:gd name="T0" fmla="*/ 17 w 56"/>
                    <a:gd name="T1" fmla="*/ 5 h 271"/>
                    <a:gd name="T2" fmla="*/ 16 w 56"/>
                    <a:gd name="T3" fmla="*/ 10 h 271"/>
                    <a:gd name="T4" fmla="*/ 12 w 56"/>
                    <a:gd name="T5" fmla="*/ 25 h 271"/>
                    <a:gd name="T6" fmla="*/ 6 w 56"/>
                    <a:gd name="T7" fmla="*/ 49 h 271"/>
                    <a:gd name="T8" fmla="*/ 2 w 56"/>
                    <a:gd name="T9" fmla="*/ 82 h 271"/>
                    <a:gd name="T10" fmla="*/ 0 w 56"/>
                    <a:gd name="T11" fmla="*/ 122 h 271"/>
                    <a:gd name="T12" fmla="*/ 0 w 56"/>
                    <a:gd name="T13" fmla="*/ 166 h 271"/>
                    <a:gd name="T14" fmla="*/ 4 w 56"/>
                    <a:gd name="T15" fmla="*/ 217 h 271"/>
                    <a:gd name="T16" fmla="*/ 15 w 56"/>
                    <a:gd name="T17" fmla="*/ 271 h 271"/>
                    <a:gd name="T18" fmla="*/ 54 w 56"/>
                    <a:gd name="T19" fmla="*/ 268 h 271"/>
                    <a:gd name="T20" fmla="*/ 52 w 56"/>
                    <a:gd name="T21" fmla="*/ 261 h 271"/>
                    <a:gd name="T22" fmla="*/ 48 w 56"/>
                    <a:gd name="T23" fmla="*/ 238 h 271"/>
                    <a:gd name="T24" fmla="*/ 44 w 56"/>
                    <a:gd name="T25" fmla="*/ 206 h 271"/>
                    <a:gd name="T26" fmla="*/ 40 w 56"/>
                    <a:gd name="T27" fmla="*/ 166 h 271"/>
                    <a:gd name="T28" fmla="*/ 37 w 56"/>
                    <a:gd name="T29" fmla="*/ 123 h 271"/>
                    <a:gd name="T30" fmla="*/ 39 w 56"/>
                    <a:gd name="T31" fmla="*/ 78 h 271"/>
                    <a:gd name="T32" fmla="*/ 44 w 56"/>
                    <a:gd name="T33" fmla="*/ 37 h 271"/>
                    <a:gd name="T34" fmla="*/ 56 w 56"/>
                    <a:gd name="T35" fmla="*/ 3 h 271"/>
                    <a:gd name="T36" fmla="*/ 56 w 56"/>
                    <a:gd name="T37" fmla="*/ 3 h 271"/>
                    <a:gd name="T38" fmla="*/ 56 w 56"/>
                    <a:gd name="T39" fmla="*/ 2 h 271"/>
                    <a:gd name="T40" fmla="*/ 55 w 56"/>
                    <a:gd name="T41" fmla="*/ 1 h 271"/>
                    <a:gd name="T42" fmla="*/ 52 w 56"/>
                    <a:gd name="T43" fmla="*/ 0 h 271"/>
                    <a:gd name="T44" fmla="*/ 48 w 56"/>
                    <a:gd name="T45" fmla="*/ 0 h 271"/>
                    <a:gd name="T46" fmla="*/ 42 w 56"/>
                    <a:gd name="T47" fmla="*/ 0 h 271"/>
                    <a:gd name="T48" fmla="*/ 31 w 56"/>
                    <a:gd name="T49" fmla="*/ 2 h 271"/>
                    <a:gd name="T50" fmla="*/ 17 w 56"/>
                    <a:gd name="T51" fmla="*/ 5 h 271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56"/>
                    <a:gd name="T79" fmla="*/ 0 h 271"/>
                    <a:gd name="T80" fmla="*/ 56 w 56"/>
                    <a:gd name="T81" fmla="*/ 271 h 271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56" h="271">
                      <a:moveTo>
                        <a:pt x="17" y="5"/>
                      </a:moveTo>
                      <a:lnTo>
                        <a:pt x="16" y="10"/>
                      </a:lnTo>
                      <a:lnTo>
                        <a:pt x="12" y="25"/>
                      </a:lnTo>
                      <a:lnTo>
                        <a:pt x="6" y="49"/>
                      </a:lnTo>
                      <a:lnTo>
                        <a:pt x="2" y="82"/>
                      </a:lnTo>
                      <a:lnTo>
                        <a:pt x="0" y="122"/>
                      </a:lnTo>
                      <a:lnTo>
                        <a:pt x="0" y="166"/>
                      </a:lnTo>
                      <a:lnTo>
                        <a:pt x="4" y="217"/>
                      </a:lnTo>
                      <a:lnTo>
                        <a:pt x="15" y="271"/>
                      </a:lnTo>
                      <a:lnTo>
                        <a:pt x="54" y="268"/>
                      </a:lnTo>
                      <a:lnTo>
                        <a:pt x="52" y="261"/>
                      </a:lnTo>
                      <a:lnTo>
                        <a:pt x="48" y="238"/>
                      </a:lnTo>
                      <a:lnTo>
                        <a:pt x="44" y="206"/>
                      </a:lnTo>
                      <a:lnTo>
                        <a:pt x="40" y="166"/>
                      </a:lnTo>
                      <a:lnTo>
                        <a:pt x="37" y="123"/>
                      </a:lnTo>
                      <a:lnTo>
                        <a:pt x="39" y="78"/>
                      </a:lnTo>
                      <a:lnTo>
                        <a:pt x="44" y="37"/>
                      </a:lnTo>
                      <a:lnTo>
                        <a:pt x="56" y="3"/>
                      </a:lnTo>
                      <a:lnTo>
                        <a:pt x="56" y="2"/>
                      </a:lnTo>
                      <a:lnTo>
                        <a:pt x="55" y="1"/>
                      </a:lnTo>
                      <a:lnTo>
                        <a:pt x="52" y="0"/>
                      </a:lnTo>
                      <a:lnTo>
                        <a:pt x="48" y="0"/>
                      </a:lnTo>
                      <a:lnTo>
                        <a:pt x="42" y="0"/>
                      </a:lnTo>
                      <a:lnTo>
                        <a:pt x="31" y="2"/>
                      </a:lnTo>
                      <a:lnTo>
                        <a:pt x="17" y="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36" name="Freeform 101"/>
                <p:cNvSpPr>
                  <a:spLocks/>
                </p:cNvSpPr>
                <p:nvPr/>
              </p:nvSpPr>
              <p:spPr bwMode="auto">
                <a:xfrm>
                  <a:off x="7211" y="13549"/>
                  <a:ext cx="186" cy="732"/>
                </a:xfrm>
                <a:custGeom>
                  <a:avLst/>
                  <a:gdLst>
                    <a:gd name="T0" fmla="*/ 186 w 186"/>
                    <a:gd name="T1" fmla="*/ 6 h 732"/>
                    <a:gd name="T2" fmla="*/ 182 w 186"/>
                    <a:gd name="T3" fmla="*/ 11 h 732"/>
                    <a:gd name="T4" fmla="*/ 169 w 186"/>
                    <a:gd name="T5" fmla="*/ 29 h 732"/>
                    <a:gd name="T6" fmla="*/ 153 w 186"/>
                    <a:gd name="T7" fmla="*/ 67 h 732"/>
                    <a:gd name="T8" fmla="*/ 137 w 186"/>
                    <a:gd name="T9" fmla="*/ 130 h 732"/>
                    <a:gd name="T10" fmla="*/ 124 w 186"/>
                    <a:gd name="T11" fmla="*/ 221 h 732"/>
                    <a:gd name="T12" fmla="*/ 117 w 186"/>
                    <a:gd name="T13" fmla="*/ 350 h 732"/>
                    <a:gd name="T14" fmla="*/ 122 w 186"/>
                    <a:gd name="T15" fmla="*/ 517 h 732"/>
                    <a:gd name="T16" fmla="*/ 139 w 186"/>
                    <a:gd name="T17" fmla="*/ 732 h 732"/>
                    <a:gd name="T18" fmla="*/ 34 w 186"/>
                    <a:gd name="T19" fmla="*/ 732 h 732"/>
                    <a:gd name="T20" fmla="*/ 31 w 186"/>
                    <a:gd name="T21" fmla="*/ 711 h 732"/>
                    <a:gd name="T22" fmla="*/ 22 w 186"/>
                    <a:gd name="T23" fmla="*/ 651 h 732"/>
                    <a:gd name="T24" fmla="*/ 12 w 186"/>
                    <a:gd name="T25" fmla="*/ 563 h 732"/>
                    <a:gd name="T26" fmla="*/ 3 w 186"/>
                    <a:gd name="T27" fmla="*/ 454 h 732"/>
                    <a:gd name="T28" fmla="*/ 0 w 186"/>
                    <a:gd name="T29" fmla="*/ 335 h 732"/>
                    <a:gd name="T30" fmla="*/ 6 w 186"/>
                    <a:gd name="T31" fmla="*/ 213 h 732"/>
                    <a:gd name="T32" fmla="*/ 25 w 186"/>
                    <a:gd name="T33" fmla="*/ 98 h 732"/>
                    <a:gd name="T34" fmla="*/ 60 w 186"/>
                    <a:gd name="T35" fmla="*/ 0 h 732"/>
                    <a:gd name="T36" fmla="*/ 186 w 186"/>
                    <a:gd name="T37" fmla="*/ 6 h 73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86"/>
                    <a:gd name="T58" fmla="*/ 0 h 732"/>
                    <a:gd name="T59" fmla="*/ 186 w 186"/>
                    <a:gd name="T60" fmla="*/ 732 h 73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86" h="732">
                      <a:moveTo>
                        <a:pt x="186" y="6"/>
                      </a:moveTo>
                      <a:lnTo>
                        <a:pt x="182" y="11"/>
                      </a:lnTo>
                      <a:lnTo>
                        <a:pt x="169" y="29"/>
                      </a:lnTo>
                      <a:lnTo>
                        <a:pt x="153" y="67"/>
                      </a:lnTo>
                      <a:lnTo>
                        <a:pt x="137" y="130"/>
                      </a:lnTo>
                      <a:lnTo>
                        <a:pt x="124" y="221"/>
                      </a:lnTo>
                      <a:lnTo>
                        <a:pt x="117" y="350"/>
                      </a:lnTo>
                      <a:lnTo>
                        <a:pt x="122" y="517"/>
                      </a:lnTo>
                      <a:lnTo>
                        <a:pt x="139" y="732"/>
                      </a:lnTo>
                      <a:lnTo>
                        <a:pt x="34" y="732"/>
                      </a:lnTo>
                      <a:lnTo>
                        <a:pt x="31" y="711"/>
                      </a:lnTo>
                      <a:lnTo>
                        <a:pt x="22" y="651"/>
                      </a:lnTo>
                      <a:lnTo>
                        <a:pt x="12" y="563"/>
                      </a:lnTo>
                      <a:lnTo>
                        <a:pt x="3" y="454"/>
                      </a:lnTo>
                      <a:lnTo>
                        <a:pt x="0" y="335"/>
                      </a:lnTo>
                      <a:lnTo>
                        <a:pt x="6" y="213"/>
                      </a:lnTo>
                      <a:lnTo>
                        <a:pt x="25" y="98"/>
                      </a:lnTo>
                      <a:lnTo>
                        <a:pt x="60" y="0"/>
                      </a:lnTo>
                      <a:lnTo>
                        <a:pt x="186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37" name="Freeform 102"/>
                <p:cNvSpPr>
                  <a:spLocks/>
                </p:cNvSpPr>
                <p:nvPr/>
              </p:nvSpPr>
              <p:spPr bwMode="auto">
                <a:xfrm>
                  <a:off x="7219" y="13600"/>
                  <a:ext cx="158" cy="625"/>
                </a:xfrm>
                <a:custGeom>
                  <a:avLst/>
                  <a:gdLst>
                    <a:gd name="T0" fmla="*/ 158 w 158"/>
                    <a:gd name="T1" fmla="*/ 4 h 625"/>
                    <a:gd name="T2" fmla="*/ 153 w 158"/>
                    <a:gd name="T3" fmla="*/ 9 h 625"/>
                    <a:gd name="T4" fmla="*/ 144 w 158"/>
                    <a:gd name="T5" fmla="*/ 25 h 625"/>
                    <a:gd name="T6" fmla="*/ 130 w 158"/>
                    <a:gd name="T7" fmla="*/ 57 h 625"/>
                    <a:gd name="T8" fmla="*/ 116 w 158"/>
                    <a:gd name="T9" fmla="*/ 110 h 625"/>
                    <a:gd name="T10" fmla="*/ 105 w 158"/>
                    <a:gd name="T11" fmla="*/ 189 h 625"/>
                    <a:gd name="T12" fmla="*/ 100 w 158"/>
                    <a:gd name="T13" fmla="*/ 298 h 625"/>
                    <a:gd name="T14" fmla="*/ 103 w 158"/>
                    <a:gd name="T15" fmla="*/ 441 h 625"/>
                    <a:gd name="T16" fmla="*/ 118 w 158"/>
                    <a:gd name="T17" fmla="*/ 625 h 625"/>
                    <a:gd name="T18" fmla="*/ 29 w 158"/>
                    <a:gd name="T19" fmla="*/ 625 h 625"/>
                    <a:gd name="T20" fmla="*/ 25 w 158"/>
                    <a:gd name="T21" fmla="*/ 607 h 625"/>
                    <a:gd name="T22" fmla="*/ 18 w 158"/>
                    <a:gd name="T23" fmla="*/ 556 h 625"/>
                    <a:gd name="T24" fmla="*/ 9 w 158"/>
                    <a:gd name="T25" fmla="*/ 480 h 625"/>
                    <a:gd name="T26" fmla="*/ 2 w 158"/>
                    <a:gd name="T27" fmla="*/ 387 h 625"/>
                    <a:gd name="T28" fmla="*/ 0 w 158"/>
                    <a:gd name="T29" fmla="*/ 286 h 625"/>
                    <a:gd name="T30" fmla="*/ 5 w 158"/>
                    <a:gd name="T31" fmla="*/ 182 h 625"/>
                    <a:gd name="T32" fmla="*/ 21 w 158"/>
                    <a:gd name="T33" fmla="*/ 84 h 625"/>
                    <a:gd name="T34" fmla="*/ 51 w 158"/>
                    <a:gd name="T35" fmla="*/ 0 h 625"/>
                    <a:gd name="T36" fmla="*/ 158 w 158"/>
                    <a:gd name="T37" fmla="*/ 4 h 625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58"/>
                    <a:gd name="T58" fmla="*/ 0 h 625"/>
                    <a:gd name="T59" fmla="*/ 158 w 158"/>
                    <a:gd name="T60" fmla="*/ 625 h 625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58" h="625">
                      <a:moveTo>
                        <a:pt x="158" y="4"/>
                      </a:moveTo>
                      <a:lnTo>
                        <a:pt x="153" y="9"/>
                      </a:lnTo>
                      <a:lnTo>
                        <a:pt x="144" y="25"/>
                      </a:lnTo>
                      <a:lnTo>
                        <a:pt x="130" y="57"/>
                      </a:lnTo>
                      <a:lnTo>
                        <a:pt x="116" y="110"/>
                      </a:lnTo>
                      <a:lnTo>
                        <a:pt x="105" y="189"/>
                      </a:lnTo>
                      <a:lnTo>
                        <a:pt x="100" y="298"/>
                      </a:lnTo>
                      <a:lnTo>
                        <a:pt x="103" y="441"/>
                      </a:lnTo>
                      <a:lnTo>
                        <a:pt x="118" y="625"/>
                      </a:lnTo>
                      <a:lnTo>
                        <a:pt x="29" y="625"/>
                      </a:lnTo>
                      <a:lnTo>
                        <a:pt x="25" y="607"/>
                      </a:lnTo>
                      <a:lnTo>
                        <a:pt x="18" y="556"/>
                      </a:lnTo>
                      <a:lnTo>
                        <a:pt x="9" y="480"/>
                      </a:lnTo>
                      <a:lnTo>
                        <a:pt x="2" y="387"/>
                      </a:lnTo>
                      <a:lnTo>
                        <a:pt x="0" y="286"/>
                      </a:lnTo>
                      <a:lnTo>
                        <a:pt x="5" y="182"/>
                      </a:lnTo>
                      <a:lnTo>
                        <a:pt x="21" y="84"/>
                      </a:lnTo>
                      <a:lnTo>
                        <a:pt x="51" y="0"/>
                      </a:lnTo>
                      <a:lnTo>
                        <a:pt x="158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38" name="Freeform 103"/>
                <p:cNvSpPr>
                  <a:spLocks/>
                </p:cNvSpPr>
                <p:nvPr/>
              </p:nvSpPr>
              <p:spPr bwMode="auto">
                <a:xfrm>
                  <a:off x="7225" y="13651"/>
                  <a:ext cx="131" cy="517"/>
                </a:xfrm>
                <a:custGeom>
                  <a:avLst/>
                  <a:gdLst>
                    <a:gd name="T0" fmla="*/ 131 w 131"/>
                    <a:gd name="T1" fmla="*/ 4 h 517"/>
                    <a:gd name="T2" fmla="*/ 128 w 131"/>
                    <a:gd name="T3" fmla="*/ 7 h 517"/>
                    <a:gd name="T4" fmla="*/ 119 w 131"/>
                    <a:gd name="T5" fmla="*/ 21 h 517"/>
                    <a:gd name="T6" fmla="*/ 109 w 131"/>
                    <a:gd name="T7" fmla="*/ 47 h 517"/>
                    <a:gd name="T8" fmla="*/ 97 w 131"/>
                    <a:gd name="T9" fmla="*/ 91 h 517"/>
                    <a:gd name="T10" fmla="*/ 88 w 131"/>
                    <a:gd name="T11" fmla="*/ 156 h 517"/>
                    <a:gd name="T12" fmla="*/ 84 w 131"/>
                    <a:gd name="T13" fmla="*/ 247 h 517"/>
                    <a:gd name="T14" fmla="*/ 86 w 131"/>
                    <a:gd name="T15" fmla="*/ 366 h 517"/>
                    <a:gd name="T16" fmla="*/ 99 w 131"/>
                    <a:gd name="T17" fmla="*/ 517 h 517"/>
                    <a:gd name="T18" fmla="*/ 25 w 131"/>
                    <a:gd name="T19" fmla="*/ 517 h 517"/>
                    <a:gd name="T20" fmla="*/ 23 w 131"/>
                    <a:gd name="T21" fmla="*/ 502 h 517"/>
                    <a:gd name="T22" fmla="*/ 16 w 131"/>
                    <a:gd name="T23" fmla="*/ 460 h 517"/>
                    <a:gd name="T24" fmla="*/ 9 w 131"/>
                    <a:gd name="T25" fmla="*/ 397 h 517"/>
                    <a:gd name="T26" fmla="*/ 2 w 131"/>
                    <a:gd name="T27" fmla="*/ 320 h 517"/>
                    <a:gd name="T28" fmla="*/ 0 w 131"/>
                    <a:gd name="T29" fmla="*/ 236 h 517"/>
                    <a:gd name="T30" fmla="*/ 4 w 131"/>
                    <a:gd name="T31" fmla="*/ 151 h 517"/>
                    <a:gd name="T32" fmla="*/ 18 w 131"/>
                    <a:gd name="T33" fmla="*/ 70 h 517"/>
                    <a:gd name="T34" fmla="*/ 43 w 131"/>
                    <a:gd name="T35" fmla="*/ 0 h 517"/>
                    <a:gd name="T36" fmla="*/ 131 w 131"/>
                    <a:gd name="T37" fmla="*/ 4 h 517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31"/>
                    <a:gd name="T58" fmla="*/ 0 h 517"/>
                    <a:gd name="T59" fmla="*/ 131 w 131"/>
                    <a:gd name="T60" fmla="*/ 517 h 517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31" h="517">
                      <a:moveTo>
                        <a:pt x="131" y="4"/>
                      </a:moveTo>
                      <a:lnTo>
                        <a:pt x="128" y="7"/>
                      </a:lnTo>
                      <a:lnTo>
                        <a:pt x="119" y="21"/>
                      </a:lnTo>
                      <a:lnTo>
                        <a:pt x="109" y="47"/>
                      </a:lnTo>
                      <a:lnTo>
                        <a:pt x="97" y="91"/>
                      </a:lnTo>
                      <a:lnTo>
                        <a:pt x="88" y="156"/>
                      </a:lnTo>
                      <a:lnTo>
                        <a:pt x="84" y="247"/>
                      </a:lnTo>
                      <a:lnTo>
                        <a:pt x="86" y="366"/>
                      </a:lnTo>
                      <a:lnTo>
                        <a:pt x="99" y="517"/>
                      </a:lnTo>
                      <a:lnTo>
                        <a:pt x="25" y="517"/>
                      </a:lnTo>
                      <a:lnTo>
                        <a:pt x="23" y="502"/>
                      </a:lnTo>
                      <a:lnTo>
                        <a:pt x="16" y="460"/>
                      </a:lnTo>
                      <a:lnTo>
                        <a:pt x="9" y="397"/>
                      </a:lnTo>
                      <a:lnTo>
                        <a:pt x="2" y="320"/>
                      </a:lnTo>
                      <a:lnTo>
                        <a:pt x="0" y="236"/>
                      </a:lnTo>
                      <a:lnTo>
                        <a:pt x="4" y="151"/>
                      </a:lnTo>
                      <a:lnTo>
                        <a:pt x="18" y="70"/>
                      </a:lnTo>
                      <a:lnTo>
                        <a:pt x="43" y="0"/>
                      </a:lnTo>
                      <a:lnTo>
                        <a:pt x="131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39" name="Freeform 104"/>
                <p:cNvSpPr>
                  <a:spLocks/>
                </p:cNvSpPr>
                <p:nvPr/>
              </p:nvSpPr>
              <p:spPr bwMode="auto">
                <a:xfrm>
                  <a:off x="7233" y="13701"/>
                  <a:ext cx="104" cy="411"/>
                </a:xfrm>
                <a:custGeom>
                  <a:avLst/>
                  <a:gdLst>
                    <a:gd name="T0" fmla="*/ 104 w 104"/>
                    <a:gd name="T1" fmla="*/ 4 h 411"/>
                    <a:gd name="T2" fmla="*/ 101 w 104"/>
                    <a:gd name="T3" fmla="*/ 7 h 411"/>
                    <a:gd name="T4" fmla="*/ 94 w 104"/>
                    <a:gd name="T5" fmla="*/ 17 h 411"/>
                    <a:gd name="T6" fmla="*/ 86 w 104"/>
                    <a:gd name="T7" fmla="*/ 38 h 411"/>
                    <a:gd name="T8" fmla="*/ 76 w 104"/>
                    <a:gd name="T9" fmla="*/ 73 h 411"/>
                    <a:gd name="T10" fmla="*/ 69 w 104"/>
                    <a:gd name="T11" fmla="*/ 125 h 411"/>
                    <a:gd name="T12" fmla="*/ 65 w 104"/>
                    <a:gd name="T13" fmla="*/ 196 h 411"/>
                    <a:gd name="T14" fmla="*/ 67 w 104"/>
                    <a:gd name="T15" fmla="*/ 291 h 411"/>
                    <a:gd name="T16" fmla="*/ 77 w 104"/>
                    <a:gd name="T17" fmla="*/ 411 h 411"/>
                    <a:gd name="T18" fmla="*/ 19 w 104"/>
                    <a:gd name="T19" fmla="*/ 411 h 411"/>
                    <a:gd name="T20" fmla="*/ 17 w 104"/>
                    <a:gd name="T21" fmla="*/ 399 h 411"/>
                    <a:gd name="T22" fmla="*/ 11 w 104"/>
                    <a:gd name="T23" fmla="*/ 365 h 411"/>
                    <a:gd name="T24" fmla="*/ 6 w 104"/>
                    <a:gd name="T25" fmla="*/ 316 h 411"/>
                    <a:gd name="T26" fmla="*/ 2 w 104"/>
                    <a:gd name="T27" fmla="*/ 255 h 411"/>
                    <a:gd name="T28" fmla="*/ 0 w 104"/>
                    <a:gd name="T29" fmla="*/ 188 h 411"/>
                    <a:gd name="T30" fmla="*/ 4 w 104"/>
                    <a:gd name="T31" fmla="*/ 120 h 411"/>
                    <a:gd name="T32" fmla="*/ 15 w 104"/>
                    <a:gd name="T33" fmla="*/ 55 h 411"/>
                    <a:gd name="T34" fmla="*/ 34 w 104"/>
                    <a:gd name="T35" fmla="*/ 0 h 411"/>
                    <a:gd name="T36" fmla="*/ 104 w 104"/>
                    <a:gd name="T37" fmla="*/ 4 h 411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04"/>
                    <a:gd name="T58" fmla="*/ 0 h 411"/>
                    <a:gd name="T59" fmla="*/ 104 w 104"/>
                    <a:gd name="T60" fmla="*/ 411 h 411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04" h="411">
                      <a:moveTo>
                        <a:pt x="104" y="4"/>
                      </a:moveTo>
                      <a:lnTo>
                        <a:pt x="101" y="7"/>
                      </a:lnTo>
                      <a:lnTo>
                        <a:pt x="94" y="17"/>
                      </a:lnTo>
                      <a:lnTo>
                        <a:pt x="86" y="38"/>
                      </a:lnTo>
                      <a:lnTo>
                        <a:pt x="76" y="73"/>
                      </a:lnTo>
                      <a:lnTo>
                        <a:pt x="69" y="125"/>
                      </a:lnTo>
                      <a:lnTo>
                        <a:pt x="65" y="196"/>
                      </a:lnTo>
                      <a:lnTo>
                        <a:pt x="67" y="291"/>
                      </a:lnTo>
                      <a:lnTo>
                        <a:pt x="77" y="411"/>
                      </a:lnTo>
                      <a:lnTo>
                        <a:pt x="19" y="411"/>
                      </a:lnTo>
                      <a:lnTo>
                        <a:pt x="17" y="399"/>
                      </a:lnTo>
                      <a:lnTo>
                        <a:pt x="11" y="365"/>
                      </a:lnTo>
                      <a:lnTo>
                        <a:pt x="6" y="316"/>
                      </a:lnTo>
                      <a:lnTo>
                        <a:pt x="2" y="255"/>
                      </a:lnTo>
                      <a:lnTo>
                        <a:pt x="0" y="188"/>
                      </a:lnTo>
                      <a:lnTo>
                        <a:pt x="4" y="120"/>
                      </a:lnTo>
                      <a:lnTo>
                        <a:pt x="15" y="55"/>
                      </a:lnTo>
                      <a:lnTo>
                        <a:pt x="34" y="0"/>
                      </a:lnTo>
                      <a:lnTo>
                        <a:pt x="104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40" name="Freeform 105"/>
                <p:cNvSpPr>
                  <a:spLocks/>
                </p:cNvSpPr>
                <p:nvPr/>
              </p:nvSpPr>
              <p:spPr bwMode="auto">
                <a:xfrm>
                  <a:off x="7240" y="13752"/>
                  <a:ext cx="76" cy="302"/>
                </a:xfrm>
                <a:custGeom>
                  <a:avLst/>
                  <a:gdLst>
                    <a:gd name="T0" fmla="*/ 76 w 76"/>
                    <a:gd name="T1" fmla="*/ 2 h 302"/>
                    <a:gd name="T2" fmla="*/ 74 w 76"/>
                    <a:gd name="T3" fmla="*/ 4 h 302"/>
                    <a:gd name="T4" fmla="*/ 70 w 76"/>
                    <a:gd name="T5" fmla="*/ 12 h 302"/>
                    <a:gd name="T6" fmla="*/ 62 w 76"/>
                    <a:gd name="T7" fmla="*/ 28 h 302"/>
                    <a:gd name="T8" fmla="*/ 56 w 76"/>
                    <a:gd name="T9" fmla="*/ 53 h 302"/>
                    <a:gd name="T10" fmla="*/ 51 w 76"/>
                    <a:gd name="T11" fmla="*/ 92 h 302"/>
                    <a:gd name="T12" fmla="*/ 49 w 76"/>
                    <a:gd name="T13" fmla="*/ 145 h 302"/>
                    <a:gd name="T14" fmla="*/ 50 w 76"/>
                    <a:gd name="T15" fmla="*/ 214 h 302"/>
                    <a:gd name="T16" fmla="*/ 57 w 76"/>
                    <a:gd name="T17" fmla="*/ 302 h 302"/>
                    <a:gd name="T18" fmla="*/ 14 w 76"/>
                    <a:gd name="T19" fmla="*/ 302 h 302"/>
                    <a:gd name="T20" fmla="*/ 13 w 76"/>
                    <a:gd name="T21" fmla="*/ 294 h 302"/>
                    <a:gd name="T22" fmla="*/ 9 w 76"/>
                    <a:gd name="T23" fmla="*/ 269 h 302"/>
                    <a:gd name="T24" fmla="*/ 4 w 76"/>
                    <a:gd name="T25" fmla="*/ 232 h 302"/>
                    <a:gd name="T26" fmla="*/ 1 w 76"/>
                    <a:gd name="T27" fmla="*/ 188 h 302"/>
                    <a:gd name="T28" fmla="*/ 0 w 76"/>
                    <a:gd name="T29" fmla="*/ 138 h 302"/>
                    <a:gd name="T30" fmla="*/ 2 w 76"/>
                    <a:gd name="T31" fmla="*/ 89 h 302"/>
                    <a:gd name="T32" fmla="*/ 10 w 76"/>
                    <a:gd name="T33" fmla="*/ 41 h 302"/>
                    <a:gd name="T34" fmla="*/ 25 w 76"/>
                    <a:gd name="T35" fmla="*/ 0 h 302"/>
                    <a:gd name="T36" fmla="*/ 76 w 76"/>
                    <a:gd name="T37" fmla="*/ 2 h 30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6"/>
                    <a:gd name="T58" fmla="*/ 0 h 302"/>
                    <a:gd name="T59" fmla="*/ 76 w 76"/>
                    <a:gd name="T60" fmla="*/ 302 h 30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6" h="302">
                      <a:moveTo>
                        <a:pt x="76" y="2"/>
                      </a:moveTo>
                      <a:lnTo>
                        <a:pt x="74" y="4"/>
                      </a:lnTo>
                      <a:lnTo>
                        <a:pt x="70" y="12"/>
                      </a:lnTo>
                      <a:lnTo>
                        <a:pt x="62" y="28"/>
                      </a:lnTo>
                      <a:lnTo>
                        <a:pt x="56" y="53"/>
                      </a:lnTo>
                      <a:lnTo>
                        <a:pt x="51" y="92"/>
                      </a:lnTo>
                      <a:lnTo>
                        <a:pt x="49" y="145"/>
                      </a:lnTo>
                      <a:lnTo>
                        <a:pt x="50" y="214"/>
                      </a:lnTo>
                      <a:lnTo>
                        <a:pt x="57" y="302"/>
                      </a:lnTo>
                      <a:lnTo>
                        <a:pt x="14" y="302"/>
                      </a:lnTo>
                      <a:lnTo>
                        <a:pt x="13" y="294"/>
                      </a:lnTo>
                      <a:lnTo>
                        <a:pt x="9" y="269"/>
                      </a:lnTo>
                      <a:lnTo>
                        <a:pt x="4" y="232"/>
                      </a:lnTo>
                      <a:lnTo>
                        <a:pt x="1" y="188"/>
                      </a:lnTo>
                      <a:lnTo>
                        <a:pt x="0" y="138"/>
                      </a:lnTo>
                      <a:lnTo>
                        <a:pt x="2" y="89"/>
                      </a:lnTo>
                      <a:lnTo>
                        <a:pt x="10" y="41"/>
                      </a:lnTo>
                      <a:lnTo>
                        <a:pt x="25" y="0"/>
                      </a:lnTo>
                      <a:lnTo>
                        <a:pt x="76" y="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41" name="Rectangle 106"/>
                <p:cNvSpPr>
                  <a:spLocks noChangeArrowheads="1"/>
                </p:cNvSpPr>
                <p:nvPr/>
              </p:nvSpPr>
              <p:spPr bwMode="auto">
                <a:xfrm>
                  <a:off x="6241" y="13678"/>
                  <a:ext cx="23" cy="95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42" name="Freeform 107"/>
                <p:cNvSpPr>
                  <a:spLocks/>
                </p:cNvSpPr>
                <p:nvPr/>
              </p:nvSpPr>
              <p:spPr bwMode="auto">
                <a:xfrm>
                  <a:off x="6579" y="13664"/>
                  <a:ext cx="375" cy="440"/>
                </a:xfrm>
                <a:custGeom>
                  <a:avLst/>
                  <a:gdLst>
                    <a:gd name="T0" fmla="*/ 35 w 375"/>
                    <a:gd name="T1" fmla="*/ 41 h 440"/>
                    <a:gd name="T2" fmla="*/ 32 w 375"/>
                    <a:gd name="T3" fmla="*/ 49 h 440"/>
                    <a:gd name="T4" fmla="*/ 25 w 375"/>
                    <a:gd name="T5" fmla="*/ 74 h 440"/>
                    <a:gd name="T6" fmla="*/ 17 w 375"/>
                    <a:gd name="T7" fmla="*/ 112 h 440"/>
                    <a:gd name="T8" fmla="*/ 8 w 375"/>
                    <a:gd name="T9" fmla="*/ 163 h 440"/>
                    <a:gd name="T10" fmla="*/ 2 w 375"/>
                    <a:gd name="T11" fmla="*/ 223 h 440"/>
                    <a:gd name="T12" fmla="*/ 0 w 375"/>
                    <a:gd name="T13" fmla="*/ 290 h 440"/>
                    <a:gd name="T14" fmla="*/ 7 w 375"/>
                    <a:gd name="T15" fmla="*/ 363 h 440"/>
                    <a:gd name="T16" fmla="*/ 23 w 375"/>
                    <a:gd name="T17" fmla="*/ 440 h 440"/>
                    <a:gd name="T18" fmla="*/ 23 w 375"/>
                    <a:gd name="T19" fmla="*/ 437 h 440"/>
                    <a:gd name="T20" fmla="*/ 23 w 375"/>
                    <a:gd name="T21" fmla="*/ 427 h 440"/>
                    <a:gd name="T22" fmla="*/ 23 w 375"/>
                    <a:gd name="T23" fmla="*/ 411 h 440"/>
                    <a:gd name="T24" fmla="*/ 23 w 375"/>
                    <a:gd name="T25" fmla="*/ 391 h 440"/>
                    <a:gd name="T26" fmla="*/ 25 w 375"/>
                    <a:gd name="T27" fmla="*/ 367 h 440"/>
                    <a:gd name="T28" fmla="*/ 28 w 375"/>
                    <a:gd name="T29" fmla="*/ 341 h 440"/>
                    <a:gd name="T30" fmla="*/ 33 w 375"/>
                    <a:gd name="T31" fmla="*/ 312 h 440"/>
                    <a:gd name="T32" fmla="*/ 39 w 375"/>
                    <a:gd name="T33" fmla="*/ 281 h 440"/>
                    <a:gd name="T34" fmla="*/ 49 w 375"/>
                    <a:gd name="T35" fmla="*/ 251 h 440"/>
                    <a:gd name="T36" fmla="*/ 61 w 375"/>
                    <a:gd name="T37" fmla="*/ 222 h 440"/>
                    <a:gd name="T38" fmla="*/ 75 w 375"/>
                    <a:gd name="T39" fmla="*/ 194 h 440"/>
                    <a:gd name="T40" fmla="*/ 93 w 375"/>
                    <a:gd name="T41" fmla="*/ 168 h 440"/>
                    <a:gd name="T42" fmla="*/ 116 w 375"/>
                    <a:gd name="T43" fmla="*/ 145 h 440"/>
                    <a:gd name="T44" fmla="*/ 141 w 375"/>
                    <a:gd name="T45" fmla="*/ 127 h 440"/>
                    <a:gd name="T46" fmla="*/ 173 w 375"/>
                    <a:gd name="T47" fmla="*/ 114 h 440"/>
                    <a:gd name="T48" fmla="*/ 208 w 375"/>
                    <a:gd name="T49" fmla="*/ 106 h 440"/>
                    <a:gd name="T50" fmla="*/ 210 w 375"/>
                    <a:gd name="T51" fmla="*/ 104 h 440"/>
                    <a:gd name="T52" fmla="*/ 217 w 375"/>
                    <a:gd name="T53" fmla="*/ 100 h 440"/>
                    <a:gd name="T54" fmla="*/ 227 w 375"/>
                    <a:gd name="T55" fmla="*/ 92 h 440"/>
                    <a:gd name="T56" fmla="*/ 245 w 375"/>
                    <a:gd name="T57" fmla="*/ 82 h 440"/>
                    <a:gd name="T58" fmla="*/ 267 w 375"/>
                    <a:gd name="T59" fmla="*/ 69 h 440"/>
                    <a:gd name="T60" fmla="*/ 296 w 375"/>
                    <a:gd name="T61" fmla="*/ 54 h 440"/>
                    <a:gd name="T62" fmla="*/ 332 w 375"/>
                    <a:gd name="T63" fmla="*/ 36 h 440"/>
                    <a:gd name="T64" fmla="*/ 375 w 375"/>
                    <a:gd name="T65" fmla="*/ 17 h 440"/>
                    <a:gd name="T66" fmla="*/ 373 w 375"/>
                    <a:gd name="T67" fmla="*/ 16 h 440"/>
                    <a:gd name="T68" fmla="*/ 366 w 375"/>
                    <a:gd name="T69" fmla="*/ 15 h 440"/>
                    <a:gd name="T70" fmla="*/ 357 w 375"/>
                    <a:gd name="T71" fmla="*/ 13 h 440"/>
                    <a:gd name="T72" fmla="*/ 343 w 375"/>
                    <a:gd name="T73" fmla="*/ 10 h 440"/>
                    <a:gd name="T74" fmla="*/ 326 w 375"/>
                    <a:gd name="T75" fmla="*/ 7 h 440"/>
                    <a:gd name="T76" fmla="*/ 307 w 375"/>
                    <a:gd name="T77" fmla="*/ 5 h 440"/>
                    <a:gd name="T78" fmla="*/ 285 w 375"/>
                    <a:gd name="T79" fmla="*/ 3 h 440"/>
                    <a:gd name="T80" fmla="*/ 261 w 375"/>
                    <a:gd name="T81" fmla="*/ 1 h 440"/>
                    <a:gd name="T82" fmla="*/ 235 w 375"/>
                    <a:gd name="T83" fmla="*/ 0 h 440"/>
                    <a:gd name="T84" fmla="*/ 208 w 375"/>
                    <a:gd name="T85" fmla="*/ 1 h 440"/>
                    <a:gd name="T86" fmla="*/ 180 w 375"/>
                    <a:gd name="T87" fmla="*/ 2 h 440"/>
                    <a:gd name="T88" fmla="*/ 151 w 375"/>
                    <a:gd name="T89" fmla="*/ 5 h 440"/>
                    <a:gd name="T90" fmla="*/ 122 w 375"/>
                    <a:gd name="T91" fmla="*/ 10 h 440"/>
                    <a:gd name="T92" fmla="*/ 92 w 375"/>
                    <a:gd name="T93" fmla="*/ 18 h 440"/>
                    <a:gd name="T94" fmla="*/ 63 w 375"/>
                    <a:gd name="T95" fmla="*/ 28 h 440"/>
                    <a:gd name="T96" fmla="*/ 35 w 375"/>
                    <a:gd name="T97" fmla="*/ 41 h 440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375"/>
                    <a:gd name="T148" fmla="*/ 0 h 440"/>
                    <a:gd name="T149" fmla="*/ 375 w 375"/>
                    <a:gd name="T150" fmla="*/ 440 h 440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375" h="440">
                      <a:moveTo>
                        <a:pt x="35" y="41"/>
                      </a:moveTo>
                      <a:lnTo>
                        <a:pt x="32" y="49"/>
                      </a:lnTo>
                      <a:lnTo>
                        <a:pt x="25" y="74"/>
                      </a:lnTo>
                      <a:lnTo>
                        <a:pt x="17" y="112"/>
                      </a:lnTo>
                      <a:lnTo>
                        <a:pt x="8" y="163"/>
                      </a:lnTo>
                      <a:lnTo>
                        <a:pt x="2" y="223"/>
                      </a:lnTo>
                      <a:lnTo>
                        <a:pt x="0" y="290"/>
                      </a:lnTo>
                      <a:lnTo>
                        <a:pt x="7" y="363"/>
                      </a:lnTo>
                      <a:lnTo>
                        <a:pt x="23" y="440"/>
                      </a:lnTo>
                      <a:lnTo>
                        <a:pt x="23" y="437"/>
                      </a:lnTo>
                      <a:lnTo>
                        <a:pt x="23" y="427"/>
                      </a:lnTo>
                      <a:lnTo>
                        <a:pt x="23" y="411"/>
                      </a:lnTo>
                      <a:lnTo>
                        <a:pt x="23" y="391"/>
                      </a:lnTo>
                      <a:lnTo>
                        <a:pt x="25" y="367"/>
                      </a:lnTo>
                      <a:lnTo>
                        <a:pt x="28" y="341"/>
                      </a:lnTo>
                      <a:lnTo>
                        <a:pt x="33" y="312"/>
                      </a:lnTo>
                      <a:lnTo>
                        <a:pt x="39" y="281"/>
                      </a:lnTo>
                      <a:lnTo>
                        <a:pt x="49" y="251"/>
                      </a:lnTo>
                      <a:lnTo>
                        <a:pt x="61" y="222"/>
                      </a:lnTo>
                      <a:lnTo>
                        <a:pt x="75" y="194"/>
                      </a:lnTo>
                      <a:lnTo>
                        <a:pt x="93" y="168"/>
                      </a:lnTo>
                      <a:lnTo>
                        <a:pt x="116" y="145"/>
                      </a:lnTo>
                      <a:lnTo>
                        <a:pt x="141" y="127"/>
                      </a:lnTo>
                      <a:lnTo>
                        <a:pt x="173" y="114"/>
                      </a:lnTo>
                      <a:lnTo>
                        <a:pt x="208" y="106"/>
                      </a:lnTo>
                      <a:lnTo>
                        <a:pt x="210" y="104"/>
                      </a:lnTo>
                      <a:lnTo>
                        <a:pt x="217" y="100"/>
                      </a:lnTo>
                      <a:lnTo>
                        <a:pt x="227" y="92"/>
                      </a:lnTo>
                      <a:lnTo>
                        <a:pt x="245" y="82"/>
                      </a:lnTo>
                      <a:lnTo>
                        <a:pt x="267" y="69"/>
                      </a:lnTo>
                      <a:lnTo>
                        <a:pt x="296" y="54"/>
                      </a:lnTo>
                      <a:lnTo>
                        <a:pt x="332" y="36"/>
                      </a:lnTo>
                      <a:lnTo>
                        <a:pt x="375" y="17"/>
                      </a:lnTo>
                      <a:lnTo>
                        <a:pt x="373" y="16"/>
                      </a:lnTo>
                      <a:lnTo>
                        <a:pt x="366" y="15"/>
                      </a:lnTo>
                      <a:lnTo>
                        <a:pt x="357" y="13"/>
                      </a:lnTo>
                      <a:lnTo>
                        <a:pt x="343" y="10"/>
                      </a:lnTo>
                      <a:lnTo>
                        <a:pt x="326" y="7"/>
                      </a:lnTo>
                      <a:lnTo>
                        <a:pt x="307" y="5"/>
                      </a:lnTo>
                      <a:lnTo>
                        <a:pt x="285" y="3"/>
                      </a:lnTo>
                      <a:lnTo>
                        <a:pt x="261" y="1"/>
                      </a:lnTo>
                      <a:lnTo>
                        <a:pt x="235" y="0"/>
                      </a:lnTo>
                      <a:lnTo>
                        <a:pt x="208" y="1"/>
                      </a:lnTo>
                      <a:lnTo>
                        <a:pt x="180" y="2"/>
                      </a:lnTo>
                      <a:lnTo>
                        <a:pt x="151" y="5"/>
                      </a:lnTo>
                      <a:lnTo>
                        <a:pt x="122" y="10"/>
                      </a:lnTo>
                      <a:lnTo>
                        <a:pt x="92" y="18"/>
                      </a:lnTo>
                      <a:lnTo>
                        <a:pt x="63" y="28"/>
                      </a:lnTo>
                      <a:lnTo>
                        <a:pt x="35" y="4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43" name="Freeform 108"/>
                <p:cNvSpPr>
                  <a:spLocks/>
                </p:cNvSpPr>
                <p:nvPr/>
              </p:nvSpPr>
              <p:spPr bwMode="auto">
                <a:xfrm>
                  <a:off x="6061" y="13991"/>
                  <a:ext cx="305" cy="83"/>
                </a:xfrm>
                <a:custGeom>
                  <a:avLst/>
                  <a:gdLst>
                    <a:gd name="T0" fmla="*/ 0 w 305"/>
                    <a:gd name="T1" fmla="*/ 53 h 83"/>
                    <a:gd name="T2" fmla="*/ 0 w 305"/>
                    <a:gd name="T3" fmla="*/ 52 h 83"/>
                    <a:gd name="T4" fmla="*/ 2 w 305"/>
                    <a:gd name="T5" fmla="*/ 48 h 83"/>
                    <a:gd name="T6" fmla="*/ 5 w 305"/>
                    <a:gd name="T7" fmla="*/ 44 h 83"/>
                    <a:gd name="T8" fmla="*/ 11 w 305"/>
                    <a:gd name="T9" fmla="*/ 37 h 83"/>
                    <a:gd name="T10" fmla="*/ 18 w 305"/>
                    <a:gd name="T11" fmla="*/ 31 h 83"/>
                    <a:gd name="T12" fmla="*/ 27 w 305"/>
                    <a:gd name="T13" fmla="*/ 25 h 83"/>
                    <a:gd name="T14" fmla="*/ 39 w 305"/>
                    <a:gd name="T15" fmla="*/ 18 h 83"/>
                    <a:gd name="T16" fmla="*/ 54 w 305"/>
                    <a:gd name="T17" fmla="*/ 12 h 83"/>
                    <a:gd name="T18" fmla="*/ 72 w 305"/>
                    <a:gd name="T19" fmla="*/ 6 h 83"/>
                    <a:gd name="T20" fmla="*/ 92 w 305"/>
                    <a:gd name="T21" fmla="*/ 2 h 83"/>
                    <a:gd name="T22" fmla="*/ 118 w 305"/>
                    <a:gd name="T23" fmla="*/ 0 h 83"/>
                    <a:gd name="T24" fmla="*/ 146 w 305"/>
                    <a:gd name="T25" fmla="*/ 0 h 83"/>
                    <a:gd name="T26" fmla="*/ 180 w 305"/>
                    <a:gd name="T27" fmla="*/ 2 h 83"/>
                    <a:gd name="T28" fmla="*/ 216 w 305"/>
                    <a:gd name="T29" fmla="*/ 7 h 83"/>
                    <a:gd name="T30" fmla="*/ 258 w 305"/>
                    <a:gd name="T31" fmla="*/ 16 h 83"/>
                    <a:gd name="T32" fmla="*/ 305 w 305"/>
                    <a:gd name="T33" fmla="*/ 29 h 83"/>
                    <a:gd name="T34" fmla="*/ 299 w 305"/>
                    <a:gd name="T35" fmla="*/ 47 h 83"/>
                    <a:gd name="T36" fmla="*/ 297 w 305"/>
                    <a:gd name="T37" fmla="*/ 46 h 83"/>
                    <a:gd name="T38" fmla="*/ 289 w 305"/>
                    <a:gd name="T39" fmla="*/ 44 h 83"/>
                    <a:gd name="T40" fmla="*/ 277 w 305"/>
                    <a:gd name="T41" fmla="*/ 41 h 83"/>
                    <a:gd name="T42" fmla="*/ 262 w 305"/>
                    <a:gd name="T43" fmla="*/ 36 h 83"/>
                    <a:gd name="T44" fmla="*/ 244 w 305"/>
                    <a:gd name="T45" fmla="*/ 32 h 83"/>
                    <a:gd name="T46" fmla="*/ 224 w 305"/>
                    <a:gd name="T47" fmla="*/ 28 h 83"/>
                    <a:gd name="T48" fmla="*/ 201 w 305"/>
                    <a:gd name="T49" fmla="*/ 25 h 83"/>
                    <a:gd name="T50" fmla="*/ 176 w 305"/>
                    <a:gd name="T51" fmla="*/ 22 h 83"/>
                    <a:gd name="T52" fmla="*/ 152 w 305"/>
                    <a:gd name="T53" fmla="*/ 21 h 83"/>
                    <a:gd name="T54" fmla="*/ 126 w 305"/>
                    <a:gd name="T55" fmla="*/ 21 h 83"/>
                    <a:gd name="T56" fmla="*/ 101 w 305"/>
                    <a:gd name="T57" fmla="*/ 23 h 83"/>
                    <a:gd name="T58" fmla="*/ 77 w 305"/>
                    <a:gd name="T59" fmla="*/ 29 h 83"/>
                    <a:gd name="T60" fmla="*/ 55 w 305"/>
                    <a:gd name="T61" fmla="*/ 37 h 83"/>
                    <a:gd name="T62" fmla="*/ 33 w 305"/>
                    <a:gd name="T63" fmla="*/ 48 h 83"/>
                    <a:gd name="T64" fmla="*/ 15 w 305"/>
                    <a:gd name="T65" fmla="*/ 63 h 83"/>
                    <a:gd name="T66" fmla="*/ 0 w 305"/>
                    <a:gd name="T67" fmla="*/ 83 h 83"/>
                    <a:gd name="T68" fmla="*/ 0 w 305"/>
                    <a:gd name="T69" fmla="*/ 53 h 8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305"/>
                    <a:gd name="T106" fmla="*/ 0 h 83"/>
                    <a:gd name="T107" fmla="*/ 305 w 305"/>
                    <a:gd name="T108" fmla="*/ 83 h 8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305" h="83">
                      <a:moveTo>
                        <a:pt x="0" y="53"/>
                      </a:moveTo>
                      <a:lnTo>
                        <a:pt x="0" y="52"/>
                      </a:lnTo>
                      <a:lnTo>
                        <a:pt x="2" y="48"/>
                      </a:lnTo>
                      <a:lnTo>
                        <a:pt x="5" y="44"/>
                      </a:lnTo>
                      <a:lnTo>
                        <a:pt x="11" y="37"/>
                      </a:lnTo>
                      <a:lnTo>
                        <a:pt x="18" y="31"/>
                      </a:lnTo>
                      <a:lnTo>
                        <a:pt x="27" y="25"/>
                      </a:lnTo>
                      <a:lnTo>
                        <a:pt x="39" y="18"/>
                      </a:lnTo>
                      <a:lnTo>
                        <a:pt x="54" y="12"/>
                      </a:lnTo>
                      <a:lnTo>
                        <a:pt x="72" y="6"/>
                      </a:lnTo>
                      <a:lnTo>
                        <a:pt x="92" y="2"/>
                      </a:lnTo>
                      <a:lnTo>
                        <a:pt x="118" y="0"/>
                      </a:lnTo>
                      <a:lnTo>
                        <a:pt x="146" y="0"/>
                      </a:lnTo>
                      <a:lnTo>
                        <a:pt x="180" y="2"/>
                      </a:lnTo>
                      <a:lnTo>
                        <a:pt x="216" y="7"/>
                      </a:lnTo>
                      <a:lnTo>
                        <a:pt x="258" y="16"/>
                      </a:lnTo>
                      <a:lnTo>
                        <a:pt x="305" y="29"/>
                      </a:lnTo>
                      <a:lnTo>
                        <a:pt x="299" y="47"/>
                      </a:lnTo>
                      <a:lnTo>
                        <a:pt x="297" y="46"/>
                      </a:lnTo>
                      <a:lnTo>
                        <a:pt x="289" y="44"/>
                      </a:lnTo>
                      <a:lnTo>
                        <a:pt x="277" y="41"/>
                      </a:lnTo>
                      <a:lnTo>
                        <a:pt x="262" y="36"/>
                      </a:lnTo>
                      <a:lnTo>
                        <a:pt x="244" y="32"/>
                      </a:lnTo>
                      <a:lnTo>
                        <a:pt x="224" y="28"/>
                      </a:lnTo>
                      <a:lnTo>
                        <a:pt x="201" y="25"/>
                      </a:lnTo>
                      <a:lnTo>
                        <a:pt x="176" y="22"/>
                      </a:lnTo>
                      <a:lnTo>
                        <a:pt x="152" y="21"/>
                      </a:lnTo>
                      <a:lnTo>
                        <a:pt x="126" y="21"/>
                      </a:lnTo>
                      <a:lnTo>
                        <a:pt x="101" y="23"/>
                      </a:lnTo>
                      <a:lnTo>
                        <a:pt x="77" y="29"/>
                      </a:lnTo>
                      <a:lnTo>
                        <a:pt x="55" y="37"/>
                      </a:lnTo>
                      <a:lnTo>
                        <a:pt x="33" y="48"/>
                      </a:lnTo>
                      <a:lnTo>
                        <a:pt x="15" y="63"/>
                      </a:lnTo>
                      <a:lnTo>
                        <a:pt x="0" y="83"/>
                      </a:lnTo>
                      <a:lnTo>
                        <a:pt x="0" y="5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44" name="Freeform 109"/>
                <p:cNvSpPr>
                  <a:spLocks/>
                </p:cNvSpPr>
                <p:nvPr/>
              </p:nvSpPr>
              <p:spPr bwMode="auto">
                <a:xfrm>
                  <a:off x="6061" y="13793"/>
                  <a:ext cx="305" cy="83"/>
                </a:xfrm>
                <a:custGeom>
                  <a:avLst/>
                  <a:gdLst>
                    <a:gd name="T0" fmla="*/ 0 w 305"/>
                    <a:gd name="T1" fmla="*/ 53 h 83"/>
                    <a:gd name="T2" fmla="*/ 0 w 305"/>
                    <a:gd name="T3" fmla="*/ 52 h 83"/>
                    <a:gd name="T4" fmla="*/ 2 w 305"/>
                    <a:gd name="T5" fmla="*/ 49 h 83"/>
                    <a:gd name="T6" fmla="*/ 5 w 305"/>
                    <a:gd name="T7" fmla="*/ 44 h 83"/>
                    <a:gd name="T8" fmla="*/ 11 w 305"/>
                    <a:gd name="T9" fmla="*/ 38 h 83"/>
                    <a:gd name="T10" fmla="*/ 18 w 305"/>
                    <a:gd name="T11" fmla="*/ 31 h 83"/>
                    <a:gd name="T12" fmla="*/ 27 w 305"/>
                    <a:gd name="T13" fmla="*/ 25 h 83"/>
                    <a:gd name="T14" fmla="*/ 39 w 305"/>
                    <a:gd name="T15" fmla="*/ 17 h 83"/>
                    <a:gd name="T16" fmla="*/ 54 w 305"/>
                    <a:gd name="T17" fmla="*/ 12 h 83"/>
                    <a:gd name="T18" fmla="*/ 72 w 305"/>
                    <a:gd name="T19" fmla="*/ 7 h 83"/>
                    <a:gd name="T20" fmla="*/ 92 w 305"/>
                    <a:gd name="T21" fmla="*/ 2 h 83"/>
                    <a:gd name="T22" fmla="*/ 118 w 305"/>
                    <a:gd name="T23" fmla="*/ 0 h 83"/>
                    <a:gd name="T24" fmla="*/ 146 w 305"/>
                    <a:gd name="T25" fmla="*/ 0 h 83"/>
                    <a:gd name="T26" fmla="*/ 180 w 305"/>
                    <a:gd name="T27" fmla="*/ 2 h 83"/>
                    <a:gd name="T28" fmla="*/ 216 w 305"/>
                    <a:gd name="T29" fmla="*/ 8 h 83"/>
                    <a:gd name="T30" fmla="*/ 258 w 305"/>
                    <a:gd name="T31" fmla="*/ 16 h 83"/>
                    <a:gd name="T32" fmla="*/ 305 w 305"/>
                    <a:gd name="T33" fmla="*/ 29 h 83"/>
                    <a:gd name="T34" fmla="*/ 299 w 305"/>
                    <a:gd name="T35" fmla="*/ 47 h 83"/>
                    <a:gd name="T36" fmla="*/ 297 w 305"/>
                    <a:gd name="T37" fmla="*/ 45 h 83"/>
                    <a:gd name="T38" fmla="*/ 289 w 305"/>
                    <a:gd name="T39" fmla="*/ 43 h 83"/>
                    <a:gd name="T40" fmla="*/ 277 w 305"/>
                    <a:gd name="T41" fmla="*/ 40 h 83"/>
                    <a:gd name="T42" fmla="*/ 262 w 305"/>
                    <a:gd name="T43" fmla="*/ 36 h 83"/>
                    <a:gd name="T44" fmla="*/ 244 w 305"/>
                    <a:gd name="T45" fmla="*/ 33 h 83"/>
                    <a:gd name="T46" fmla="*/ 224 w 305"/>
                    <a:gd name="T47" fmla="*/ 28 h 83"/>
                    <a:gd name="T48" fmla="*/ 201 w 305"/>
                    <a:gd name="T49" fmla="*/ 25 h 83"/>
                    <a:gd name="T50" fmla="*/ 176 w 305"/>
                    <a:gd name="T51" fmla="*/ 22 h 83"/>
                    <a:gd name="T52" fmla="*/ 152 w 305"/>
                    <a:gd name="T53" fmla="*/ 21 h 83"/>
                    <a:gd name="T54" fmla="*/ 126 w 305"/>
                    <a:gd name="T55" fmla="*/ 22 h 83"/>
                    <a:gd name="T56" fmla="*/ 101 w 305"/>
                    <a:gd name="T57" fmla="*/ 24 h 83"/>
                    <a:gd name="T58" fmla="*/ 77 w 305"/>
                    <a:gd name="T59" fmla="*/ 29 h 83"/>
                    <a:gd name="T60" fmla="*/ 55 w 305"/>
                    <a:gd name="T61" fmla="*/ 38 h 83"/>
                    <a:gd name="T62" fmla="*/ 33 w 305"/>
                    <a:gd name="T63" fmla="*/ 49 h 83"/>
                    <a:gd name="T64" fmla="*/ 15 w 305"/>
                    <a:gd name="T65" fmla="*/ 64 h 83"/>
                    <a:gd name="T66" fmla="*/ 0 w 305"/>
                    <a:gd name="T67" fmla="*/ 83 h 83"/>
                    <a:gd name="T68" fmla="*/ 0 w 305"/>
                    <a:gd name="T69" fmla="*/ 53 h 8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305"/>
                    <a:gd name="T106" fmla="*/ 0 h 83"/>
                    <a:gd name="T107" fmla="*/ 305 w 305"/>
                    <a:gd name="T108" fmla="*/ 83 h 8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305" h="83">
                      <a:moveTo>
                        <a:pt x="0" y="53"/>
                      </a:moveTo>
                      <a:lnTo>
                        <a:pt x="0" y="52"/>
                      </a:lnTo>
                      <a:lnTo>
                        <a:pt x="2" y="49"/>
                      </a:lnTo>
                      <a:lnTo>
                        <a:pt x="5" y="44"/>
                      </a:lnTo>
                      <a:lnTo>
                        <a:pt x="11" y="38"/>
                      </a:lnTo>
                      <a:lnTo>
                        <a:pt x="18" y="31"/>
                      </a:lnTo>
                      <a:lnTo>
                        <a:pt x="27" y="25"/>
                      </a:lnTo>
                      <a:lnTo>
                        <a:pt x="39" y="17"/>
                      </a:lnTo>
                      <a:lnTo>
                        <a:pt x="54" y="12"/>
                      </a:lnTo>
                      <a:lnTo>
                        <a:pt x="72" y="7"/>
                      </a:lnTo>
                      <a:lnTo>
                        <a:pt x="92" y="2"/>
                      </a:lnTo>
                      <a:lnTo>
                        <a:pt x="118" y="0"/>
                      </a:lnTo>
                      <a:lnTo>
                        <a:pt x="146" y="0"/>
                      </a:lnTo>
                      <a:lnTo>
                        <a:pt x="180" y="2"/>
                      </a:lnTo>
                      <a:lnTo>
                        <a:pt x="216" y="8"/>
                      </a:lnTo>
                      <a:lnTo>
                        <a:pt x="258" y="16"/>
                      </a:lnTo>
                      <a:lnTo>
                        <a:pt x="305" y="29"/>
                      </a:lnTo>
                      <a:lnTo>
                        <a:pt x="299" y="47"/>
                      </a:lnTo>
                      <a:lnTo>
                        <a:pt x="297" y="45"/>
                      </a:lnTo>
                      <a:lnTo>
                        <a:pt x="289" y="43"/>
                      </a:lnTo>
                      <a:lnTo>
                        <a:pt x="277" y="40"/>
                      </a:lnTo>
                      <a:lnTo>
                        <a:pt x="262" y="36"/>
                      </a:lnTo>
                      <a:lnTo>
                        <a:pt x="244" y="33"/>
                      </a:lnTo>
                      <a:lnTo>
                        <a:pt x="224" y="28"/>
                      </a:lnTo>
                      <a:lnTo>
                        <a:pt x="201" y="25"/>
                      </a:lnTo>
                      <a:lnTo>
                        <a:pt x="176" y="22"/>
                      </a:lnTo>
                      <a:lnTo>
                        <a:pt x="152" y="21"/>
                      </a:lnTo>
                      <a:lnTo>
                        <a:pt x="126" y="22"/>
                      </a:lnTo>
                      <a:lnTo>
                        <a:pt x="101" y="24"/>
                      </a:lnTo>
                      <a:lnTo>
                        <a:pt x="77" y="29"/>
                      </a:lnTo>
                      <a:lnTo>
                        <a:pt x="55" y="38"/>
                      </a:lnTo>
                      <a:lnTo>
                        <a:pt x="33" y="49"/>
                      </a:lnTo>
                      <a:lnTo>
                        <a:pt x="15" y="64"/>
                      </a:lnTo>
                      <a:lnTo>
                        <a:pt x="0" y="83"/>
                      </a:lnTo>
                      <a:lnTo>
                        <a:pt x="0" y="5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45" name="Freeform 110"/>
                <p:cNvSpPr>
                  <a:spLocks/>
                </p:cNvSpPr>
                <p:nvPr/>
              </p:nvSpPr>
              <p:spPr bwMode="auto">
                <a:xfrm>
                  <a:off x="6348" y="13696"/>
                  <a:ext cx="496" cy="917"/>
                </a:xfrm>
                <a:custGeom>
                  <a:avLst/>
                  <a:gdLst>
                    <a:gd name="T0" fmla="*/ 0 w 496"/>
                    <a:gd name="T1" fmla="*/ 0 h 917"/>
                    <a:gd name="T2" fmla="*/ 0 w 496"/>
                    <a:gd name="T3" fmla="*/ 886 h 917"/>
                    <a:gd name="T4" fmla="*/ 150 w 496"/>
                    <a:gd name="T5" fmla="*/ 917 h 917"/>
                    <a:gd name="T6" fmla="*/ 143 w 496"/>
                    <a:gd name="T7" fmla="*/ 797 h 917"/>
                    <a:gd name="T8" fmla="*/ 496 w 496"/>
                    <a:gd name="T9" fmla="*/ 851 h 917"/>
                    <a:gd name="T10" fmla="*/ 490 w 496"/>
                    <a:gd name="T11" fmla="*/ 803 h 917"/>
                    <a:gd name="T12" fmla="*/ 245 w 496"/>
                    <a:gd name="T13" fmla="*/ 773 h 917"/>
                    <a:gd name="T14" fmla="*/ 239 w 496"/>
                    <a:gd name="T15" fmla="*/ 670 h 917"/>
                    <a:gd name="T16" fmla="*/ 72 w 496"/>
                    <a:gd name="T17" fmla="*/ 670 h 917"/>
                    <a:gd name="T18" fmla="*/ 68 w 496"/>
                    <a:gd name="T19" fmla="*/ 657 h 917"/>
                    <a:gd name="T20" fmla="*/ 56 w 496"/>
                    <a:gd name="T21" fmla="*/ 620 h 917"/>
                    <a:gd name="T22" fmla="*/ 41 w 496"/>
                    <a:gd name="T23" fmla="*/ 559 h 917"/>
                    <a:gd name="T24" fmla="*/ 26 w 496"/>
                    <a:gd name="T25" fmla="*/ 480 h 917"/>
                    <a:gd name="T26" fmla="*/ 15 w 496"/>
                    <a:gd name="T27" fmla="*/ 385 h 917"/>
                    <a:gd name="T28" fmla="*/ 11 w 496"/>
                    <a:gd name="T29" fmla="*/ 276 h 917"/>
                    <a:gd name="T30" fmla="*/ 20 w 496"/>
                    <a:gd name="T31" fmla="*/ 158 h 917"/>
                    <a:gd name="T32" fmla="*/ 42 w 496"/>
                    <a:gd name="T33" fmla="*/ 30 h 917"/>
                    <a:gd name="T34" fmla="*/ 0 w 496"/>
                    <a:gd name="T35" fmla="*/ 0 h 91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496"/>
                    <a:gd name="T55" fmla="*/ 0 h 917"/>
                    <a:gd name="T56" fmla="*/ 496 w 496"/>
                    <a:gd name="T57" fmla="*/ 917 h 91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496" h="917">
                      <a:moveTo>
                        <a:pt x="0" y="0"/>
                      </a:moveTo>
                      <a:lnTo>
                        <a:pt x="0" y="886"/>
                      </a:lnTo>
                      <a:lnTo>
                        <a:pt x="150" y="917"/>
                      </a:lnTo>
                      <a:lnTo>
                        <a:pt x="143" y="797"/>
                      </a:lnTo>
                      <a:lnTo>
                        <a:pt x="496" y="851"/>
                      </a:lnTo>
                      <a:lnTo>
                        <a:pt x="490" y="803"/>
                      </a:lnTo>
                      <a:lnTo>
                        <a:pt x="245" y="773"/>
                      </a:lnTo>
                      <a:lnTo>
                        <a:pt x="239" y="670"/>
                      </a:lnTo>
                      <a:lnTo>
                        <a:pt x="72" y="670"/>
                      </a:lnTo>
                      <a:lnTo>
                        <a:pt x="68" y="657"/>
                      </a:lnTo>
                      <a:lnTo>
                        <a:pt x="56" y="620"/>
                      </a:lnTo>
                      <a:lnTo>
                        <a:pt x="41" y="559"/>
                      </a:lnTo>
                      <a:lnTo>
                        <a:pt x="26" y="480"/>
                      </a:lnTo>
                      <a:lnTo>
                        <a:pt x="15" y="385"/>
                      </a:lnTo>
                      <a:lnTo>
                        <a:pt x="11" y="276"/>
                      </a:lnTo>
                      <a:lnTo>
                        <a:pt x="20" y="158"/>
                      </a:lnTo>
                      <a:lnTo>
                        <a:pt x="42" y="3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46" name="Freeform 111"/>
                <p:cNvSpPr>
                  <a:spLocks/>
                </p:cNvSpPr>
                <p:nvPr/>
              </p:nvSpPr>
              <p:spPr bwMode="auto">
                <a:xfrm>
                  <a:off x="6593" y="13487"/>
                  <a:ext cx="638" cy="125"/>
                </a:xfrm>
                <a:custGeom>
                  <a:avLst/>
                  <a:gdLst>
                    <a:gd name="T0" fmla="*/ 0 w 638"/>
                    <a:gd name="T1" fmla="*/ 125 h 125"/>
                    <a:gd name="T2" fmla="*/ 4 w 638"/>
                    <a:gd name="T3" fmla="*/ 124 h 125"/>
                    <a:gd name="T4" fmla="*/ 14 w 638"/>
                    <a:gd name="T5" fmla="*/ 119 h 125"/>
                    <a:gd name="T6" fmla="*/ 31 w 638"/>
                    <a:gd name="T7" fmla="*/ 114 h 125"/>
                    <a:gd name="T8" fmla="*/ 53 w 638"/>
                    <a:gd name="T9" fmla="*/ 106 h 125"/>
                    <a:gd name="T10" fmla="*/ 81 w 638"/>
                    <a:gd name="T11" fmla="*/ 98 h 125"/>
                    <a:gd name="T12" fmla="*/ 113 w 638"/>
                    <a:gd name="T13" fmla="*/ 89 h 125"/>
                    <a:gd name="T14" fmla="*/ 151 w 638"/>
                    <a:gd name="T15" fmla="*/ 81 h 125"/>
                    <a:gd name="T16" fmla="*/ 192 w 638"/>
                    <a:gd name="T17" fmla="*/ 73 h 125"/>
                    <a:gd name="T18" fmla="*/ 237 w 638"/>
                    <a:gd name="T19" fmla="*/ 65 h 125"/>
                    <a:gd name="T20" fmla="*/ 286 w 638"/>
                    <a:gd name="T21" fmla="*/ 60 h 125"/>
                    <a:gd name="T22" fmla="*/ 337 w 638"/>
                    <a:gd name="T23" fmla="*/ 56 h 125"/>
                    <a:gd name="T24" fmla="*/ 390 w 638"/>
                    <a:gd name="T25" fmla="*/ 55 h 125"/>
                    <a:gd name="T26" fmla="*/ 446 w 638"/>
                    <a:gd name="T27" fmla="*/ 56 h 125"/>
                    <a:gd name="T28" fmla="*/ 503 w 638"/>
                    <a:gd name="T29" fmla="*/ 61 h 125"/>
                    <a:gd name="T30" fmla="*/ 561 w 638"/>
                    <a:gd name="T31" fmla="*/ 70 h 125"/>
                    <a:gd name="T32" fmla="*/ 620 w 638"/>
                    <a:gd name="T33" fmla="*/ 83 h 125"/>
                    <a:gd name="T34" fmla="*/ 638 w 638"/>
                    <a:gd name="T35" fmla="*/ 0 h 125"/>
                    <a:gd name="T36" fmla="*/ 634 w 638"/>
                    <a:gd name="T37" fmla="*/ 0 h 125"/>
                    <a:gd name="T38" fmla="*/ 620 w 638"/>
                    <a:gd name="T39" fmla="*/ 0 h 125"/>
                    <a:gd name="T40" fmla="*/ 599 w 638"/>
                    <a:gd name="T41" fmla="*/ 0 h 125"/>
                    <a:gd name="T42" fmla="*/ 571 w 638"/>
                    <a:gd name="T43" fmla="*/ 1 h 125"/>
                    <a:gd name="T44" fmla="*/ 536 w 638"/>
                    <a:gd name="T45" fmla="*/ 2 h 125"/>
                    <a:gd name="T46" fmla="*/ 496 w 638"/>
                    <a:gd name="T47" fmla="*/ 3 h 125"/>
                    <a:gd name="T48" fmla="*/ 452 w 638"/>
                    <a:gd name="T49" fmla="*/ 6 h 125"/>
                    <a:gd name="T50" fmla="*/ 405 w 638"/>
                    <a:gd name="T51" fmla="*/ 8 h 125"/>
                    <a:gd name="T52" fmla="*/ 354 w 638"/>
                    <a:gd name="T53" fmla="*/ 13 h 125"/>
                    <a:gd name="T54" fmla="*/ 302 w 638"/>
                    <a:gd name="T55" fmla="*/ 17 h 125"/>
                    <a:gd name="T56" fmla="*/ 249 w 638"/>
                    <a:gd name="T57" fmla="*/ 22 h 125"/>
                    <a:gd name="T58" fmla="*/ 196 w 638"/>
                    <a:gd name="T59" fmla="*/ 30 h 125"/>
                    <a:gd name="T60" fmla="*/ 144 w 638"/>
                    <a:gd name="T61" fmla="*/ 37 h 125"/>
                    <a:gd name="T62" fmla="*/ 93 w 638"/>
                    <a:gd name="T63" fmla="*/ 47 h 125"/>
                    <a:gd name="T64" fmla="*/ 45 w 638"/>
                    <a:gd name="T65" fmla="*/ 58 h 125"/>
                    <a:gd name="T66" fmla="*/ 0 w 638"/>
                    <a:gd name="T67" fmla="*/ 71 h 125"/>
                    <a:gd name="T68" fmla="*/ 0 w 638"/>
                    <a:gd name="T69" fmla="*/ 125 h 12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638"/>
                    <a:gd name="T106" fmla="*/ 0 h 125"/>
                    <a:gd name="T107" fmla="*/ 638 w 638"/>
                    <a:gd name="T108" fmla="*/ 125 h 12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638" h="125">
                      <a:moveTo>
                        <a:pt x="0" y="125"/>
                      </a:moveTo>
                      <a:lnTo>
                        <a:pt x="4" y="124"/>
                      </a:lnTo>
                      <a:lnTo>
                        <a:pt x="14" y="119"/>
                      </a:lnTo>
                      <a:lnTo>
                        <a:pt x="31" y="114"/>
                      </a:lnTo>
                      <a:lnTo>
                        <a:pt x="53" y="106"/>
                      </a:lnTo>
                      <a:lnTo>
                        <a:pt x="81" y="98"/>
                      </a:lnTo>
                      <a:lnTo>
                        <a:pt x="113" y="89"/>
                      </a:lnTo>
                      <a:lnTo>
                        <a:pt x="151" y="81"/>
                      </a:lnTo>
                      <a:lnTo>
                        <a:pt x="192" y="73"/>
                      </a:lnTo>
                      <a:lnTo>
                        <a:pt x="237" y="65"/>
                      </a:lnTo>
                      <a:lnTo>
                        <a:pt x="286" y="60"/>
                      </a:lnTo>
                      <a:lnTo>
                        <a:pt x="337" y="56"/>
                      </a:lnTo>
                      <a:lnTo>
                        <a:pt x="390" y="55"/>
                      </a:lnTo>
                      <a:lnTo>
                        <a:pt x="446" y="56"/>
                      </a:lnTo>
                      <a:lnTo>
                        <a:pt x="503" y="61"/>
                      </a:lnTo>
                      <a:lnTo>
                        <a:pt x="561" y="70"/>
                      </a:lnTo>
                      <a:lnTo>
                        <a:pt x="620" y="83"/>
                      </a:lnTo>
                      <a:lnTo>
                        <a:pt x="638" y="0"/>
                      </a:lnTo>
                      <a:lnTo>
                        <a:pt x="634" y="0"/>
                      </a:lnTo>
                      <a:lnTo>
                        <a:pt x="620" y="0"/>
                      </a:lnTo>
                      <a:lnTo>
                        <a:pt x="599" y="0"/>
                      </a:lnTo>
                      <a:lnTo>
                        <a:pt x="571" y="1"/>
                      </a:lnTo>
                      <a:lnTo>
                        <a:pt x="536" y="2"/>
                      </a:lnTo>
                      <a:lnTo>
                        <a:pt x="496" y="3"/>
                      </a:lnTo>
                      <a:lnTo>
                        <a:pt x="452" y="6"/>
                      </a:lnTo>
                      <a:lnTo>
                        <a:pt x="405" y="8"/>
                      </a:lnTo>
                      <a:lnTo>
                        <a:pt x="354" y="13"/>
                      </a:lnTo>
                      <a:lnTo>
                        <a:pt x="302" y="17"/>
                      </a:lnTo>
                      <a:lnTo>
                        <a:pt x="249" y="22"/>
                      </a:lnTo>
                      <a:lnTo>
                        <a:pt x="196" y="30"/>
                      </a:lnTo>
                      <a:lnTo>
                        <a:pt x="144" y="37"/>
                      </a:lnTo>
                      <a:lnTo>
                        <a:pt x="93" y="47"/>
                      </a:lnTo>
                      <a:lnTo>
                        <a:pt x="45" y="58"/>
                      </a:lnTo>
                      <a:lnTo>
                        <a:pt x="0" y="71"/>
                      </a:lnTo>
                      <a:lnTo>
                        <a:pt x="0" y="12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47" name="Freeform 112"/>
                <p:cNvSpPr>
                  <a:spLocks/>
                </p:cNvSpPr>
                <p:nvPr/>
              </p:nvSpPr>
              <p:spPr bwMode="auto">
                <a:xfrm>
                  <a:off x="6217" y="14634"/>
                  <a:ext cx="1075" cy="356"/>
                </a:xfrm>
                <a:custGeom>
                  <a:avLst/>
                  <a:gdLst>
                    <a:gd name="T0" fmla="*/ 454 w 1075"/>
                    <a:gd name="T1" fmla="*/ 344 h 356"/>
                    <a:gd name="T2" fmla="*/ 456 w 1075"/>
                    <a:gd name="T3" fmla="*/ 343 h 356"/>
                    <a:gd name="T4" fmla="*/ 463 w 1075"/>
                    <a:gd name="T5" fmla="*/ 341 h 356"/>
                    <a:gd name="T6" fmla="*/ 472 w 1075"/>
                    <a:gd name="T7" fmla="*/ 337 h 356"/>
                    <a:gd name="T8" fmla="*/ 485 w 1075"/>
                    <a:gd name="T9" fmla="*/ 332 h 356"/>
                    <a:gd name="T10" fmla="*/ 501 w 1075"/>
                    <a:gd name="T11" fmla="*/ 325 h 356"/>
                    <a:gd name="T12" fmla="*/ 518 w 1075"/>
                    <a:gd name="T13" fmla="*/ 317 h 356"/>
                    <a:gd name="T14" fmla="*/ 538 w 1075"/>
                    <a:gd name="T15" fmla="*/ 308 h 356"/>
                    <a:gd name="T16" fmla="*/ 558 w 1075"/>
                    <a:gd name="T17" fmla="*/ 298 h 356"/>
                    <a:gd name="T18" fmla="*/ 580 w 1075"/>
                    <a:gd name="T19" fmla="*/ 287 h 356"/>
                    <a:gd name="T20" fmla="*/ 600 w 1075"/>
                    <a:gd name="T21" fmla="*/ 274 h 356"/>
                    <a:gd name="T22" fmla="*/ 621 w 1075"/>
                    <a:gd name="T23" fmla="*/ 262 h 356"/>
                    <a:gd name="T24" fmla="*/ 640 w 1075"/>
                    <a:gd name="T25" fmla="*/ 248 h 356"/>
                    <a:gd name="T26" fmla="*/ 658 w 1075"/>
                    <a:gd name="T27" fmla="*/ 234 h 356"/>
                    <a:gd name="T28" fmla="*/ 674 w 1075"/>
                    <a:gd name="T29" fmla="*/ 219 h 356"/>
                    <a:gd name="T30" fmla="*/ 688 w 1075"/>
                    <a:gd name="T31" fmla="*/ 204 h 356"/>
                    <a:gd name="T32" fmla="*/ 699 w 1075"/>
                    <a:gd name="T33" fmla="*/ 189 h 356"/>
                    <a:gd name="T34" fmla="*/ 0 w 1075"/>
                    <a:gd name="T35" fmla="*/ 18 h 356"/>
                    <a:gd name="T36" fmla="*/ 54 w 1075"/>
                    <a:gd name="T37" fmla="*/ 0 h 356"/>
                    <a:gd name="T38" fmla="*/ 1075 w 1075"/>
                    <a:gd name="T39" fmla="*/ 251 h 356"/>
                    <a:gd name="T40" fmla="*/ 1033 w 1075"/>
                    <a:gd name="T41" fmla="*/ 274 h 356"/>
                    <a:gd name="T42" fmla="*/ 738 w 1075"/>
                    <a:gd name="T43" fmla="*/ 199 h 356"/>
                    <a:gd name="T44" fmla="*/ 737 w 1075"/>
                    <a:gd name="T45" fmla="*/ 200 h 356"/>
                    <a:gd name="T46" fmla="*/ 735 w 1075"/>
                    <a:gd name="T47" fmla="*/ 203 h 356"/>
                    <a:gd name="T48" fmla="*/ 730 w 1075"/>
                    <a:gd name="T49" fmla="*/ 207 h 356"/>
                    <a:gd name="T50" fmla="*/ 724 w 1075"/>
                    <a:gd name="T51" fmla="*/ 214 h 356"/>
                    <a:gd name="T52" fmla="*/ 716 w 1075"/>
                    <a:gd name="T53" fmla="*/ 222 h 356"/>
                    <a:gd name="T54" fmla="*/ 706 w 1075"/>
                    <a:gd name="T55" fmla="*/ 231 h 356"/>
                    <a:gd name="T56" fmla="*/ 694 w 1075"/>
                    <a:gd name="T57" fmla="*/ 242 h 356"/>
                    <a:gd name="T58" fmla="*/ 679 w 1075"/>
                    <a:gd name="T59" fmla="*/ 253 h 356"/>
                    <a:gd name="T60" fmla="*/ 662 w 1075"/>
                    <a:gd name="T61" fmla="*/ 265 h 356"/>
                    <a:gd name="T62" fmla="*/ 643 w 1075"/>
                    <a:gd name="T63" fmla="*/ 278 h 356"/>
                    <a:gd name="T64" fmla="*/ 621 w 1075"/>
                    <a:gd name="T65" fmla="*/ 291 h 356"/>
                    <a:gd name="T66" fmla="*/ 597 w 1075"/>
                    <a:gd name="T67" fmla="*/ 303 h 356"/>
                    <a:gd name="T68" fmla="*/ 570 w 1075"/>
                    <a:gd name="T69" fmla="*/ 317 h 356"/>
                    <a:gd name="T70" fmla="*/ 540 w 1075"/>
                    <a:gd name="T71" fmla="*/ 330 h 356"/>
                    <a:gd name="T72" fmla="*/ 508 w 1075"/>
                    <a:gd name="T73" fmla="*/ 343 h 356"/>
                    <a:gd name="T74" fmla="*/ 472 w 1075"/>
                    <a:gd name="T75" fmla="*/ 356 h 356"/>
                    <a:gd name="T76" fmla="*/ 454 w 1075"/>
                    <a:gd name="T77" fmla="*/ 344 h 35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1075"/>
                    <a:gd name="T118" fmla="*/ 0 h 356"/>
                    <a:gd name="T119" fmla="*/ 1075 w 1075"/>
                    <a:gd name="T120" fmla="*/ 356 h 356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1075" h="356">
                      <a:moveTo>
                        <a:pt x="454" y="344"/>
                      </a:moveTo>
                      <a:lnTo>
                        <a:pt x="456" y="343"/>
                      </a:lnTo>
                      <a:lnTo>
                        <a:pt x="463" y="341"/>
                      </a:lnTo>
                      <a:lnTo>
                        <a:pt x="472" y="337"/>
                      </a:lnTo>
                      <a:lnTo>
                        <a:pt x="485" y="332"/>
                      </a:lnTo>
                      <a:lnTo>
                        <a:pt x="501" y="325"/>
                      </a:lnTo>
                      <a:lnTo>
                        <a:pt x="518" y="317"/>
                      </a:lnTo>
                      <a:lnTo>
                        <a:pt x="538" y="308"/>
                      </a:lnTo>
                      <a:lnTo>
                        <a:pt x="558" y="298"/>
                      </a:lnTo>
                      <a:lnTo>
                        <a:pt x="580" y="287"/>
                      </a:lnTo>
                      <a:lnTo>
                        <a:pt x="600" y="274"/>
                      </a:lnTo>
                      <a:lnTo>
                        <a:pt x="621" y="262"/>
                      </a:lnTo>
                      <a:lnTo>
                        <a:pt x="640" y="248"/>
                      </a:lnTo>
                      <a:lnTo>
                        <a:pt x="658" y="234"/>
                      </a:lnTo>
                      <a:lnTo>
                        <a:pt x="674" y="219"/>
                      </a:lnTo>
                      <a:lnTo>
                        <a:pt x="688" y="204"/>
                      </a:lnTo>
                      <a:lnTo>
                        <a:pt x="699" y="189"/>
                      </a:lnTo>
                      <a:lnTo>
                        <a:pt x="0" y="18"/>
                      </a:lnTo>
                      <a:lnTo>
                        <a:pt x="54" y="0"/>
                      </a:lnTo>
                      <a:lnTo>
                        <a:pt x="1075" y="251"/>
                      </a:lnTo>
                      <a:lnTo>
                        <a:pt x="1033" y="274"/>
                      </a:lnTo>
                      <a:lnTo>
                        <a:pt x="738" y="199"/>
                      </a:lnTo>
                      <a:lnTo>
                        <a:pt x="737" y="200"/>
                      </a:lnTo>
                      <a:lnTo>
                        <a:pt x="735" y="203"/>
                      </a:lnTo>
                      <a:lnTo>
                        <a:pt x="730" y="207"/>
                      </a:lnTo>
                      <a:lnTo>
                        <a:pt x="724" y="214"/>
                      </a:lnTo>
                      <a:lnTo>
                        <a:pt x="716" y="222"/>
                      </a:lnTo>
                      <a:lnTo>
                        <a:pt x="706" y="231"/>
                      </a:lnTo>
                      <a:lnTo>
                        <a:pt x="694" y="242"/>
                      </a:lnTo>
                      <a:lnTo>
                        <a:pt x="679" y="253"/>
                      </a:lnTo>
                      <a:lnTo>
                        <a:pt x="662" y="265"/>
                      </a:lnTo>
                      <a:lnTo>
                        <a:pt x="643" y="278"/>
                      </a:lnTo>
                      <a:lnTo>
                        <a:pt x="621" y="291"/>
                      </a:lnTo>
                      <a:lnTo>
                        <a:pt x="597" y="303"/>
                      </a:lnTo>
                      <a:lnTo>
                        <a:pt x="570" y="317"/>
                      </a:lnTo>
                      <a:lnTo>
                        <a:pt x="540" y="330"/>
                      </a:lnTo>
                      <a:lnTo>
                        <a:pt x="508" y="343"/>
                      </a:lnTo>
                      <a:lnTo>
                        <a:pt x="472" y="356"/>
                      </a:lnTo>
                      <a:lnTo>
                        <a:pt x="454" y="34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48" name="Freeform 113"/>
                <p:cNvSpPr>
                  <a:spLocks/>
                </p:cNvSpPr>
                <p:nvPr/>
              </p:nvSpPr>
              <p:spPr bwMode="auto">
                <a:xfrm>
                  <a:off x="5997" y="14727"/>
                  <a:ext cx="1095" cy="319"/>
                </a:xfrm>
                <a:custGeom>
                  <a:avLst/>
                  <a:gdLst>
                    <a:gd name="T0" fmla="*/ 0 w 1095"/>
                    <a:gd name="T1" fmla="*/ 0 h 319"/>
                    <a:gd name="T2" fmla="*/ 1071 w 1095"/>
                    <a:gd name="T3" fmla="*/ 319 h 319"/>
                    <a:gd name="T4" fmla="*/ 1095 w 1095"/>
                    <a:gd name="T5" fmla="*/ 319 h 319"/>
                    <a:gd name="T6" fmla="*/ 33 w 1095"/>
                    <a:gd name="T7" fmla="*/ 0 h 319"/>
                    <a:gd name="T8" fmla="*/ 0 w 1095"/>
                    <a:gd name="T9" fmla="*/ 0 h 3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95"/>
                    <a:gd name="T16" fmla="*/ 0 h 319"/>
                    <a:gd name="T17" fmla="*/ 1095 w 1095"/>
                    <a:gd name="T18" fmla="*/ 319 h 3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95" h="319">
                      <a:moveTo>
                        <a:pt x="0" y="0"/>
                      </a:moveTo>
                      <a:lnTo>
                        <a:pt x="1071" y="319"/>
                      </a:lnTo>
                      <a:lnTo>
                        <a:pt x="1095" y="319"/>
                      </a:lnTo>
                      <a:lnTo>
                        <a:pt x="3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49" name="Freeform 114"/>
                <p:cNvSpPr>
                  <a:spLocks/>
                </p:cNvSpPr>
                <p:nvPr/>
              </p:nvSpPr>
              <p:spPr bwMode="auto">
                <a:xfrm>
                  <a:off x="6181" y="14684"/>
                  <a:ext cx="1082" cy="285"/>
                </a:xfrm>
                <a:custGeom>
                  <a:avLst/>
                  <a:gdLst>
                    <a:gd name="T0" fmla="*/ 0 w 1082"/>
                    <a:gd name="T1" fmla="*/ 1 h 285"/>
                    <a:gd name="T2" fmla="*/ 1058 w 1082"/>
                    <a:gd name="T3" fmla="*/ 285 h 285"/>
                    <a:gd name="T4" fmla="*/ 1082 w 1082"/>
                    <a:gd name="T5" fmla="*/ 284 h 285"/>
                    <a:gd name="T6" fmla="*/ 33 w 1082"/>
                    <a:gd name="T7" fmla="*/ 0 h 285"/>
                    <a:gd name="T8" fmla="*/ 0 w 1082"/>
                    <a:gd name="T9" fmla="*/ 1 h 2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82"/>
                    <a:gd name="T16" fmla="*/ 0 h 285"/>
                    <a:gd name="T17" fmla="*/ 1082 w 1082"/>
                    <a:gd name="T18" fmla="*/ 285 h 28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82" h="285">
                      <a:moveTo>
                        <a:pt x="0" y="1"/>
                      </a:moveTo>
                      <a:lnTo>
                        <a:pt x="1058" y="285"/>
                      </a:lnTo>
                      <a:lnTo>
                        <a:pt x="1082" y="284"/>
                      </a:lnTo>
                      <a:lnTo>
                        <a:pt x="33" y="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50" name="Freeform 115"/>
                <p:cNvSpPr>
                  <a:spLocks/>
                </p:cNvSpPr>
                <p:nvPr/>
              </p:nvSpPr>
              <p:spPr bwMode="auto">
                <a:xfrm>
                  <a:off x="6093" y="14699"/>
                  <a:ext cx="1087" cy="315"/>
                </a:xfrm>
                <a:custGeom>
                  <a:avLst/>
                  <a:gdLst>
                    <a:gd name="T0" fmla="*/ 0 w 1087"/>
                    <a:gd name="T1" fmla="*/ 0 h 315"/>
                    <a:gd name="T2" fmla="*/ 1066 w 1087"/>
                    <a:gd name="T3" fmla="*/ 315 h 315"/>
                    <a:gd name="T4" fmla="*/ 1087 w 1087"/>
                    <a:gd name="T5" fmla="*/ 308 h 315"/>
                    <a:gd name="T6" fmla="*/ 31 w 1087"/>
                    <a:gd name="T7" fmla="*/ 0 h 315"/>
                    <a:gd name="T8" fmla="*/ 0 w 1087"/>
                    <a:gd name="T9" fmla="*/ 0 h 31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87"/>
                    <a:gd name="T16" fmla="*/ 0 h 315"/>
                    <a:gd name="T17" fmla="*/ 1087 w 1087"/>
                    <a:gd name="T18" fmla="*/ 315 h 31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87" h="315">
                      <a:moveTo>
                        <a:pt x="0" y="0"/>
                      </a:moveTo>
                      <a:lnTo>
                        <a:pt x="1066" y="315"/>
                      </a:lnTo>
                      <a:lnTo>
                        <a:pt x="1087" y="308"/>
                      </a:lnTo>
                      <a:lnTo>
                        <a:pt x="3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41104" name="Group 116"/>
              <p:cNvGrpSpPr>
                <a:grpSpLocks/>
              </p:cNvGrpSpPr>
              <p:nvPr/>
            </p:nvGrpSpPr>
            <p:grpSpPr bwMode="auto">
              <a:xfrm>
                <a:off x="12806" y="10667"/>
                <a:ext cx="983" cy="1369"/>
                <a:chOff x="12762" y="10336"/>
                <a:chExt cx="1027" cy="1700"/>
              </a:xfrm>
            </p:grpSpPr>
            <p:sp>
              <p:nvSpPr>
                <p:cNvPr id="41106" name="Rectangle 117"/>
                <p:cNvSpPr>
                  <a:spLocks noChangeArrowheads="1"/>
                </p:cNvSpPr>
                <p:nvPr/>
              </p:nvSpPr>
              <p:spPr bwMode="auto">
                <a:xfrm>
                  <a:off x="12824" y="10394"/>
                  <a:ext cx="965" cy="1642"/>
                </a:xfrm>
                <a:prstGeom prst="rect">
                  <a:avLst/>
                </a:prstGeom>
                <a:solidFill>
                  <a:srgbClr val="969696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07" name="Rectangle 118"/>
                <p:cNvSpPr>
                  <a:spLocks noChangeArrowheads="1"/>
                </p:cNvSpPr>
                <p:nvPr/>
              </p:nvSpPr>
              <p:spPr bwMode="auto">
                <a:xfrm>
                  <a:off x="12766" y="10336"/>
                  <a:ext cx="965" cy="1642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08" name="Line 119"/>
                <p:cNvSpPr>
                  <a:spLocks noChangeShapeType="1"/>
                </p:cNvSpPr>
                <p:nvPr/>
              </p:nvSpPr>
              <p:spPr bwMode="auto">
                <a:xfrm>
                  <a:off x="12766" y="10682"/>
                  <a:ext cx="965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09" name="Line 120"/>
                <p:cNvSpPr>
                  <a:spLocks noChangeShapeType="1"/>
                </p:cNvSpPr>
                <p:nvPr/>
              </p:nvSpPr>
              <p:spPr bwMode="auto">
                <a:xfrm>
                  <a:off x="12780" y="11042"/>
                  <a:ext cx="980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10" name="Line 121"/>
                <p:cNvSpPr>
                  <a:spLocks noChangeShapeType="1"/>
                </p:cNvSpPr>
                <p:nvPr/>
              </p:nvSpPr>
              <p:spPr bwMode="auto">
                <a:xfrm>
                  <a:off x="12764" y="11374"/>
                  <a:ext cx="980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11" name="Line 122"/>
                <p:cNvSpPr>
                  <a:spLocks noChangeShapeType="1"/>
                </p:cNvSpPr>
                <p:nvPr/>
              </p:nvSpPr>
              <p:spPr bwMode="auto">
                <a:xfrm>
                  <a:off x="12762" y="11675"/>
                  <a:ext cx="967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41105" name="Text Box 123"/>
              <p:cNvSpPr txBox="1">
                <a:spLocks noChangeArrowheads="1"/>
              </p:cNvSpPr>
              <p:nvPr/>
            </p:nvSpPr>
            <p:spPr bwMode="auto">
              <a:xfrm>
                <a:off x="12809" y="10193"/>
                <a:ext cx="958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US" sz="1000">
                    <a:solidFill>
                      <a:schemeClr val="tx2"/>
                    </a:solidFill>
                  </a:rPr>
                  <a:t>Host B</a:t>
                </a:r>
                <a:endParaRPr lang="en-US" sz="2000">
                  <a:solidFill>
                    <a:schemeClr val="tx2"/>
                  </a:solidFill>
                </a:endParaRPr>
              </a:p>
            </p:txBody>
          </p:sp>
        </p:grpSp>
        <p:sp>
          <p:nvSpPr>
            <p:cNvPr id="40984" name="Line 124"/>
            <p:cNvSpPr>
              <a:spLocks noChangeShapeType="1"/>
            </p:cNvSpPr>
            <p:nvPr/>
          </p:nvSpPr>
          <p:spPr bwMode="auto">
            <a:xfrm flipH="1">
              <a:off x="2474" y="3796"/>
              <a:ext cx="3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985" name="Line 125"/>
            <p:cNvSpPr>
              <a:spLocks noChangeShapeType="1"/>
            </p:cNvSpPr>
            <p:nvPr/>
          </p:nvSpPr>
          <p:spPr bwMode="auto">
            <a:xfrm flipH="1">
              <a:off x="3494" y="3796"/>
              <a:ext cx="3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986" name="Line 126"/>
            <p:cNvSpPr>
              <a:spLocks noChangeShapeType="1"/>
            </p:cNvSpPr>
            <p:nvPr/>
          </p:nvSpPr>
          <p:spPr bwMode="auto">
            <a:xfrm flipH="1">
              <a:off x="3572" y="3544"/>
              <a:ext cx="582" cy="5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987" name="Line 127"/>
            <p:cNvSpPr>
              <a:spLocks noChangeShapeType="1"/>
            </p:cNvSpPr>
            <p:nvPr/>
          </p:nvSpPr>
          <p:spPr bwMode="auto">
            <a:xfrm flipH="1">
              <a:off x="3566" y="4090"/>
              <a:ext cx="34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988" name="Line 128"/>
            <p:cNvSpPr>
              <a:spLocks noChangeShapeType="1"/>
            </p:cNvSpPr>
            <p:nvPr/>
          </p:nvSpPr>
          <p:spPr bwMode="auto">
            <a:xfrm flipH="1">
              <a:off x="4135" y="3550"/>
              <a:ext cx="27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0989" name="Group 129"/>
            <p:cNvGrpSpPr>
              <a:grpSpLocks/>
            </p:cNvGrpSpPr>
            <p:nvPr/>
          </p:nvGrpSpPr>
          <p:grpSpPr bwMode="auto">
            <a:xfrm>
              <a:off x="4190" y="3149"/>
              <a:ext cx="617" cy="568"/>
              <a:chOff x="5850" y="13487"/>
              <a:chExt cx="2023" cy="1840"/>
            </a:xfrm>
          </p:grpSpPr>
          <p:sp>
            <p:nvSpPr>
              <p:cNvPr id="41064" name="Freeform 130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>
                  <a:gd name="T0" fmla="*/ 570 w 2023"/>
                  <a:gd name="T1" fmla="*/ 121 h 1695"/>
                  <a:gd name="T2" fmla="*/ 575 w 2023"/>
                  <a:gd name="T3" fmla="*/ 120 h 1695"/>
                  <a:gd name="T4" fmla="*/ 586 w 2023"/>
                  <a:gd name="T5" fmla="*/ 116 h 1695"/>
                  <a:gd name="T6" fmla="*/ 607 w 2023"/>
                  <a:gd name="T7" fmla="*/ 108 h 1695"/>
                  <a:gd name="T8" fmla="*/ 636 w 2023"/>
                  <a:gd name="T9" fmla="*/ 101 h 1695"/>
                  <a:gd name="T10" fmla="*/ 672 w 2023"/>
                  <a:gd name="T11" fmla="*/ 90 h 1695"/>
                  <a:gd name="T12" fmla="*/ 718 w 2023"/>
                  <a:gd name="T13" fmla="*/ 79 h 1695"/>
                  <a:gd name="T14" fmla="*/ 771 w 2023"/>
                  <a:gd name="T15" fmla="*/ 67 h 1695"/>
                  <a:gd name="T16" fmla="*/ 834 w 2023"/>
                  <a:gd name="T17" fmla="*/ 55 h 1695"/>
                  <a:gd name="T18" fmla="*/ 904 w 2023"/>
                  <a:gd name="T19" fmla="*/ 43 h 1695"/>
                  <a:gd name="T20" fmla="*/ 982 w 2023"/>
                  <a:gd name="T21" fmla="*/ 33 h 1695"/>
                  <a:gd name="T22" fmla="*/ 1071 w 2023"/>
                  <a:gd name="T23" fmla="*/ 22 h 1695"/>
                  <a:gd name="T24" fmla="*/ 1166 w 2023"/>
                  <a:gd name="T25" fmla="*/ 13 h 1695"/>
                  <a:gd name="T26" fmla="*/ 1271 w 2023"/>
                  <a:gd name="T27" fmla="*/ 7 h 1695"/>
                  <a:gd name="T28" fmla="*/ 1384 w 2023"/>
                  <a:gd name="T29" fmla="*/ 1 h 1695"/>
                  <a:gd name="T30" fmla="*/ 1506 w 2023"/>
                  <a:gd name="T31" fmla="*/ 0 h 1695"/>
                  <a:gd name="T32" fmla="*/ 1636 w 2023"/>
                  <a:gd name="T33" fmla="*/ 1 h 1695"/>
                  <a:gd name="T34" fmla="*/ 1692 w 2023"/>
                  <a:gd name="T35" fmla="*/ 233 h 1695"/>
                  <a:gd name="T36" fmla="*/ 1713 w 2023"/>
                  <a:gd name="T37" fmla="*/ 243 h 1695"/>
                  <a:gd name="T38" fmla="*/ 1758 w 2023"/>
                  <a:gd name="T39" fmla="*/ 274 h 1695"/>
                  <a:gd name="T40" fmla="*/ 1806 w 2023"/>
                  <a:gd name="T41" fmla="*/ 329 h 1695"/>
                  <a:gd name="T42" fmla="*/ 1836 w 2023"/>
                  <a:gd name="T43" fmla="*/ 409 h 1695"/>
                  <a:gd name="T44" fmla="*/ 1955 w 2023"/>
                  <a:gd name="T45" fmla="*/ 948 h 1695"/>
                  <a:gd name="T46" fmla="*/ 2003 w 2023"/>
                  <a:gd name="T47" fmla="*/ 1171 h 1695"/>
                  <a:gd name="T48" fmla="*/ 2011 w 2023"/>
                  <a:gd name="T49" fmla="*/ 1188 h 1695"/>
                  <a:gd name="T50" fmla="*/ 2022 w 2023"/>
                  <a:gd name="T51" fmla="*/ 1231 h 1695"/>
                  <a:gd name="T52" fmla="*/ 2021 w 2023"/>
                  <a:gd name="T53" fmla="*/ 1297 h 1695"/>
                  <a:gd name="T54" fmla="*/ 1992 w 2023"/>
                  <a:gd name="T55" fmla="*/ 1380 h 1695"/>
                  <a:gd name="T56" fmla="*/ 0 w 2023"/>
                  <a:gd name="T57" fmla="*/ 1328 h 1695"/>
                  <a:gd name="T58" fmla="*/ 199 w 2023"/>
                  <a:gd name="T59" fmla="*/ 1223 h 1695"/>
                  <a:gd name="T60" fmla="*/ 200 w 2023"/>
                  <a:gd name="T61" fmla="*/ 232 h 1695"/>
                  <a:gd name="T62" fmla="*/ 210 w 2023"/>
                  <a:gd name="T63" fmla="*/ 226 h 1695"/>
                  <a:gd name="T64" fmla="*/ 230 w 2023"/>
                  <a:gd name="T65" fmla="*/ 214 h 1695"/>
                  <a:gd name="T66" fmla="*/ 259 w 2023"/>
                  <a:gd name="T67" fmla="*/ 201 h 1695"/>
                  <a:gd name="T68" fmla="*/ 297 w 2023"/>
                  <a:gd name="T69" fmla="*/ 189 h 1695"/>
                  <a:gd name="T70" fmla="*/ 344 w 2023"/>
                  <a:gd name="T71" fmla="*/ 183 h 1695"/>
                  <a:gd name="T72" fmla="*/ 399 w 2023"/>
                  <a:gd name="T73" fmla="*/ 181 h 1695"/>
                  <a:gd name="T74" fmla="*/ 464 w 2023"/>
                  <a:gd name="T75" fmla="*/ 191 h 1695"/>
                  <a:gd name="T76" fmla="*/ 548 w 2023"/>
                  <a:gd name="T77" fmla="*/ 225 h 1695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2023"/>
                  <a:gd name="T118" fmla="*/ 0 h 1695"/>
                  <a:gd name="T119" fmla="*/ 2023 w 2023"/>
                  <a:gd name="T120" fmla="*/ 1695 h 1695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65" name="Freeform 131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>
                  <a:gd name="T0" fmla="*/ 645 w 650"/>
                  <a:gd name="T1" fmla="*/ 27 h 735"/>
                  <a:gd name="T2" fmla="*/ 642 w 650"/>
                  <a:gd name="T3" fmla="*/ 26 h 735"/>
                  <a:gd name="T4" fmla="*/ 631 w 650"/>
                  <a:gd name="T5" fmla="*/ 23 h 735"/>
                  <a:gd name="T6" fmla="*/ 615 w 650"/>
                  <a:gd name="T7" fmla="*/ 19 h 735"/>
                  <a:gd name="T8" fmla="*/ 592 w 650"/>
                  <a:gd name="T9" fmla="*/ 15 h 735"/>
                  <a:gd name="T10" fmla="*/ 565 w 650"/>
                  <a:gd name="T11" fmla="*/ 10 h 735"/>
                  <a:gd name="T12" fmla="*/ 533 w 650"/>
                  <a:gd name="T13" fmla="*/ 6 h 735"/>
                  <a:gd name="T14" fmla="*/ 496 w 650"/>
                  <a:gd name="T15" fmla="*/ 3 h 735"/>
                  <a:gd name="T16" fmla="*/ 456 w 650"/>
                  <a:gd name="T17" fmla="*/ 1 h 735"/>
                  <a:gd name="T18" fmla="*/ 411 w 650"/>
                  <a:gd name="T19" fmla="*/ 0 h 735"/>
                  <a:gd name="T20" fmla="*/ 364 w 650"/>
                  <a:gd name="T21" fmla="*/ 2 h 735"/>
                  <a:gd name="T22" fmla="*/ 315 w 650"/>
                  <a:gd name="T23" fmla="*/ 6 h 735"/>
                  <a:gd name="T24" fmla="*/ 262 w 650"/>
                  <a:gd name="T25" fmla="*/ 15 h 735"/>
                  <a:gd name="T26" fmla="*/ 209 w 650"/>
                  <a:gd name="T27" fmla="*/ 26 h 735"/>
                  <a:gd name="T28" fmla="*/ 154 w 650"/>
                  <a:gd name="T29" fmla="*/ 42 h 735"/>
                  <a:gd name="T30" fmla="*/ 98 w 650"/>
                  <a:gd name="T31" fmla="*/ 61 h 735"/>
                  <a:gd name="T32" fmla="*/ 42 w 650"/>
                  <a:gd name="T33" fmla="*/ 87 h 735"/>
                  <a:gd name="T34" fmla="*/ 38 w 650"/>
                  <a:gd name="T35" fmla="*/ 101 h 735"/>
                  <a:gd name="T36" fmla="*/ 28 w 650"/>
                  <a:gd name="T37" fmla="*/ 141 h 735"/>
                  <a:gd name="T38" fmla="*/ 17 w 650"/>
                  <a:gd name="T39" fmla="*/ 203 h 735"/>
                  <a:gd name="T40" fmla="*/ 6 w 650"/>
                  <a:gd name="T41" fmla="*/ 283 h 735"/>
                  <a:gd name="T42" fmla="*/ 0 w 650"/>
                  <a:gd name="T43" fmla="*/ 378 h 735"/>
                  <a:gd name="T44" fmla="*/ 5 w 650"/>
                  <a:gd name="T45" fmla="*/ 484 h 735"/>
                  <a:gd name="T46" fmla="*/ 21 w 650"/>
                  <a:gd name="T47" fmla="*/ 599 h 735"/>
                  <a:gd name="T48" fmla="*/ 54 w 650"/>
                  <a:gd name="T49" fmla="*/ 716 h 735"/>
                  <a:gd name="T50" fmla="*/ 58 w 650"/>
                  <a:gd name="T51" fmla="*/ 716 h 735"/>
                  <a:gd name="T52" fmla="*/ 66 w 650"/>
                  <a:gd name="T53" fmla="*/ 715 h 735"/>
                  <a:gd name="T54" fmla="*/ 80 w 650"/>
                  <a:gd name="T55" fmla="*/ 713 h 735"/>
                  <a:gd name="T56" fmla="*/ 99 w 650"/>
                  <a:gd name="T57" fmla="*/ 712 h 735"/>
                  <a:gd name="T58" fmla="*/ 124 w 650"/>
                  <a:gd name="T59" fmla="*/ 710 h 735"/>
                  <a:gd name="T60" fmla="*/ 153 w 650"/>
                  <a:gd name="T61" fmla="*/ 708 h 735"/>
                  <a:gd name="T62" fmla="*/ 188 w 650"/>
                  <a:gd name="T63" fmla="*/ 707 h 735"/>
                  <a:gd name="T64" fmla="*/ 225 w 650"/>
                  <a:gd name="T65" fmla="*/ 706 h 735"/>
                  <a:gd name="T66" fmla="*/ 267 w 650"/>
                  <a:gd name="T67" fmla="*/ 705 h 735"/>
                  <a:gd name="T68" fmla="*/ 313 w 650"/>
                  <a:gd name="T69" fmla="*/ 706 h 735"/>
                  <a:gd name="T70" fmla="*/ 362 w 650"/>
                  <a:gd name="T71" fmla="*/ 707 h 735"/>
                  <a:gd name="T72" fmla="*/ 415 w 650"/>
                  <a:gd name="T73" fmla="*/ 709 h 735"/>
                  <a:gd name="T74" fmla="*/ 470 w 650"/>
                  <a:gd name="T75" fmla="*/ 713 h 735"/>
                  <a:gd name="T76" fmla="*/ 528 w 650"/>
                  <a:gd name="T77" fmla="*/ 719 h 735"/>
                  <a:gd name="T78" fmla="*/ 588 w 650"/>
                  <a:gd name="T79" fmla="*/ 726 h 735"/>
                  <a:gd name="T80" fmla="*/ 650 w 650"/>
                  <a:gd name="T81" fmla="*/ 735 h 735"/>
                  <a:gd name="T82" fmla="*/ 647 w 650"/>
                  <a:gd name="T83" fmla="*/ 713 h 735"/>
                  <a:gd name="T84" fmla="*/ 641 w 650"/>
                  <a:gd name="T85" fmla="*/ 655 h 735"/>
                  <a:gd name="T86" fmla="*/ 631 w 650"/>
                  <a:gd name="T87" fmla="*/ 568 h 735"/>
                  <a:gd name="T88" fmla="*/ 623 w 650"/>
                  <a:gd name="T89" fmla="*/ 462 h 735"/>
                  <a:gd name="T90" fmla="*/ 618 w 650"/>
                  <a:gd name="T91" fmla="*/ 345 h 735"/>
                  <a:gd name="T92" fmla="*/ 618 w 650"/>
                  <a:gd name="T93" fmla="*/ 229 h 735"/>
                  <a:gd name="T94" fmla="*/ 627 w 650"/>
                  <a:gd name="T95" fmla="*/ 119 h 735"/>
                  <a:gd name="T96" fmla="*/ 645 w 650"/>
                  <a:gd name="T97" fmla="*/ 27 h 73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650"/>
                  <a:gd name="T148" fmla="*/ 0 h 735"/>
                  <a:gd name="T149" fmla="*/ 650 w 650"/>
                  <a:gd name="T150" fmla="*/ 735 h 735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66" name="Freeform 132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>
                  <a:gd name="T0" fmla="*/ 6 w 1071"/>
                  <a:gd name="T1" fmla="*/ 552 h 731"/>
                  <a:gd name="T2" fmla="*/ 0 w 1071"/>
                  <a:gd name="T3" fmla="*/ 642 h 731"/>
                  <a:gd name="T4" fmla="*/ 698 w 1071"/>
                  <a:gd name="T5" fmla="*/ 731 h 731"/>
                  <a:gd name="T6" fmla="*/ 703 w 1071"/>
                  <a:gd name="T7" fmla="*/ 729 h 731"/>
                  <a:gd name="T8" fmla="*/ 717 w 1071"/>
                  <a:gd name="T9" fmla="*/ 722 h 731"/>
                  <a:gd name="T10" fmla="*/ 740 w 1071"/>
                  <a:gd name="T11" fmla="*/ 710 h 731"/>
                  <a:gd name="T12" fmla="*/ 768 w 1071"/>
                  <a:gd name="T13" fmla="*/ 694 h 731"/>
                  <a:gd name="T14" fmla="*/ 801 w 1071"/>
                  <a:gd name="T15" fmla="*/ 672 h 731"/>
                  <a:gd name="T16" fmla="*/ 838 w 1071"/>
                  <a:gd name="T17" fmla="*/ 645 h 731"/>
                  <a:gd name="T18" fmla="*/ 876 w 1071"/>
                  <a:gd name="T19" fmla="*/ 614 h 731"/>
                  <a:gd name="T20" fmla="*/ 915 w 1071"/>
                  <a:gd name="T21" fmla="*/ 577 h 731"/>
                  <a:gd name="T22" fmla="*/ 953 w 1071"/>
                  <a:gd name="T23" fmla="*/ 536 h 731"/>
                  <a:gd name="T24" fmla="*/ 988 w 1071"/>
                  <a:gd name="T25" fmla="*/ 491 h 731"/>
                  <a:gd name="T26" fmla="*/ 1018 w 1071"/>
                  <a:gd name="T27" fmla="*/ 439 h 731"/>
                  <a:gd name="T28" fmla="*/ 1043 w 1071"/>
                  <a:gd name="T29" fmla="*/ 383 h 731"/>
                  <a:gd name="T30" fmla="*/ 1061 w 1071"/>
                  <a:gd name="T31" fmla="*/ 322 h 731"/>
                  <a:gd name="T32" fmla="*/ 1071 w 1071"/>
                  <a:gd name="T33" fmla="*/ 255 h 731"/>
                  <a:gd name="T34" fmla="*/ 1070 w 1071"/>
                  <a:gd name="T35" fmla="*/ 185 h 731"/>
                  <a:gd name="T36" fmla="*/ 1057 w 1071"/>
                  <a:gd name="T37" fmla="*/ 108 h 731"/>
                  <a:gd name="T38" fmla="*/ 1055 w 1071"/>
                  <a:gd name="T39" fmla="*/ 104 h 731"/>
                  <a:gd name="T40" fmla="*/ 1049 w 1071"/>
                  <a:gd name="T41" fmla="*/ 92 h 731"/>
                  <a:gd name="T42" fmla="*/ 1037 w 1071"/>
                  <a:gd name="T43" fmla="*/ 76 h 731"/>
                  <a:gd name="T44" fmla="*/ 1022 w 1071"/>
                  <a:gd name="T45" fmla="*/ 57 h 731"/>
                  <a:gd name="T46" fmla="*/ 1002 w 1071"/>
                  <a:gd name="T47" fmla="*/ 37 h 731"/>
                  <a:gd name="T48" fmla="*/ 979 w 1071"/>
                  <a:gd name="T49" fmla="*/ 20 h 731"/>
                  <a:gd name="T50" fmla="*/ 951 w 1071"/>
                  <a:gd name="T51" fmla="*/ 7 h 731"/>
                  <a:gd name="T52" fmla="*/ 919 w 1071"/>
                  <a:gd name="T53" fmla="*/ 0 h 731"/>
                  <a:gd name="T54" fmla="*/ 924 w 1071"/>
                  <a:gd name="T55" fmla="*/ 12 h 731"/>
                  <a:gd name="T56" fmla="*/ 934 w 1071"/>
                  <a:gd name="T57" fmla="*/ 44 h 731"/>
                  <a:gd name="T58" fmla="*/ 947 w 1071"/>
                  <a:gd name="T59" fmla="*/ 94 h 731"/>
                  <a:gd name="T60" fmla="*/ 958 w 1071"/>
                  <a:gd name="T61" fmla="*/ 159 h 731"/>
                  <a:gd name="T62" fmla="*/ 961 w 1071"/>
                  <a:gd name="T63" fmla="*/ 238 h 731"/>
                  <a:gd name="T64" fmla="*/ 953 w 1071"/>
                  <a:gd name="T65" fmla="*/ 324 h 731"/>
                  <a:gd name="T66" fmla="*/ 928 w 1071"/>
                  <a:gd name="T67" fmla="*/ 418 h 731"/>
                  <a:gd name="T68" fmla="*/ 884 w 1071"/>
                  <a:gd name="T69" fmla="*/ 516 h 731"/>
                  <a:gd name="T70" fmla="*/ 883 w 1071"/>
                  <a:gd name="T71" fmla="*/ 518 h 731"/>
                  <a:gd name="T72" fmla="*/ 879 w 1071"/>
                  <a:gd name="T73" fmla="*/ 521 h 731"/>
                  <a:gd name="T74" fmla="*/ 872 w 1071"/>
                  <a:gd name="T75" fmla="*/ 526 h 731"/>
                  <a:gd name="T76" fmla="*/ 862 w 1071"/>
                  <a:gd name="T77" fmla="*/ 534 h 731"/>
                  <a:gd name="T78" fmla="*/ 851 w 1071"/>
                  <a:gd name="T79" fmla="*/ 541 h 731"/>
                  <a:gd name="T80" fmla="*/ 837 w 1071"/>
                  <a:gd name="T81" fmla="*/ 550 h 731"/>
                  <a:gd name="T82" fmla="*/ 819 w 1071"/>
                  <a:gd name="T83" fmla="*/ 559 h 731"/>
                  <a:gd name="T84" fmla="*/ 800 w 1071"/>
                  <a:gd name="T85" fmla="*/ 567 h 731"/>
                  <a:gd name="T86" fmla="*/ 778 w 1071"/>
                  <a:gd name="T87" fmla="*/ 575 h 731"/>
                  <a:gd name="T88" fmla="*/ 754 w 1071"/>
                  <a:gd name="T89" fmla="*/ 582 h 731"/>
                  <a:gd name="T90" fmla="*/ 727 w 1071"/>
                  <a:gd name="T91" fmla="*/ 588 h 731"/>
                  <a:gd name="T92" fmla="*/ 697 w 1071"/>
                  <a:gd name="T93" fmla="*/ 592 h 731"/>
                  <a:gd name="T94" fmla="*/ 666 w 1071"/>
                  <a:gd name="T95" fmla="*/ 593 h 731"/>
                  <a:gd name="T96" fmla="*/ 631 w 1071"/>
                  <a:gd name="T97" fmla="*/ 592 h 731"/>
                  <a:gd name="T98" fmla="*/ 593 w 1071"/>
                  <a:gd name="T99" fmla="*/ 589 h 731"/>
                  <a:gd name="T100" fmla="*/ 555 w 1071"/>
                  <a:gd name="T101" fmla="*/ 581 h 731"/>
                  <a:gd name="T102" fmla="*/ 555 w 1071"/>
                  <a:gd name="T103" fmla="*/ 677 h 731"/>
                  <a:gd name="T104" fmla="*/ 24 w 1071"/>
                  <a:gd name="T105" fmla="*/ 623 h 731"/>
                  <a:gd name="T106" fmla="*/ 6 w 1071"/>
                  <a:gd name="T107" fmla="*/ 552 h 731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w 1071"/>
                  <a:gd name="T163" fmla="*/ 0 h 731"/>
                  <a:gd name="T164" fmla="*/ 1071 w 1071"/>
                  <a:gd name="T165" fmla="*/ 731 h 731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T162" t="T163" r="T164" b="T165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67" name="Freeform 133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>
                  <a:gd name="T0" fmla="*/ 787 w 787"/>
                  <a:gd name="T1" fmla="*/ 91 h 253"/>
                  <a:gd name="T2" fmla="*/ 12 w 787"/>
                  <a:gd name="T3" fmla="*/ 0 h 253"/>
                  <a:gd name="T4" fmla="*/ 0 w 787"/>
                  <a:gd name="T5" fmla="*/ 91 h 253"/>
                  <a:gd name="T6" fmla="*/ 764 w 787"/>
                  <a:gd name="T7" fmla="*/ 253 h 253"/>
                  <a:gd name="T8" fmla="*/ 787 w 787"/>
                  <a:gd name="T9" fmla="*/ 91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7"/>
                  <a:gd name="T16" fmla="*/ 0 h 253"/>
                  <a:gd name="T17" fmla="*/ 787 w 787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68" name="Freeform 134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>
                  <a:gd name="T0" fmla="*/ 336 w 336"/>
                  <a:gd name="T1" fmla="*/ 50 h 115"/>
                  <a:gd name="T2" fmla="*/ 4 w 336"/>
                  <a:gd name="T3" fmla="*/ 0 h 115"/>
                  <a:gd name="T4" fmla="*/ 0 w 336"/>
                  <a:gd name="T5" fmla="*/ 48 h 115"/>
                  <a:gd name="T6" fmla="*/ 327 w 336"/>
                  <a:gd name="T7" fmla="*/ 115 h 115"/>
                  <a:gd name="T8" fmla="*/ 336 w 336"/>
                  <a:gd name="T9" fmla="*/ 50 h 1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36"/>
                  <a:gd name="T16" fmla="*/ 0 h 115"/>
                  <a:gd name="T17" fmla="*/ 336 w 336"/>
                  <a:gd name="T18" fmla="*/ 115 h 1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69" name="Freeform 135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>
                  <a:gd name="T0" fmla="*/ 225 w 225"/>
                  <a:gd name="T1" fmla="*/ 39 h 85"/>
                  <a:gd name="T2" fmla="*/ 0 w 225"/>
                  <a:gd name="T3" fmla="*/ 0 h 85"/>
                  <a:gd name="T4" fmla="*/ 3 w 225"/>
                  <a:gd name="T5" fmla="*/ 41 h 85"/>
                  <a:gd name="T6" fmla="*/ 218 w 225"/>
                  <a:gd name="T7" fmla="*/ 85 h 85"/>
                  <a:gd name="T8" fmla="*/ 225 w 225"/>
                  <a:gd name="T9" fmla="*/ 39 h 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5"/>
                  <a:gd name="T16" fmla="*/ 0 h 85"/>
                  <a:gd name="T17" fmla="*/ 225 w 225"/>
                  <a:gd name="T18" fmla="*/ 85 h 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70" name="Freeform 136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>
                  <a:gd name="T0" fmla="*/ 0 w 1325"/>
                  <a:gd name="T1" fmla="*/ 132 h 439"/>
                  <a:gd name="T2" fmla="*/ 3 w 1325"/>
                  <a:gd name="T3" fmla="*/ 132 h 439"/>
                  <a:gd name="T4" fmla="*/ 10 w 1325"/>
                  <a:gd name="T5" fmla="*/ 130 h 439"/>
                  <a:gd name="T6" fmla="*/ 24 w 1325"/>
                  <a:gd name="T7" fmla="*/ 128 h 439"/>
                  <a:gd name="T8" fmla="*/ 42 w 1325"/>
                  <a:gd name="T9" fmla="*/ 125 h 439"/>
                  <a:gd name="T10" fmla="*/ 62 w 1325"/>
                  <a:gd name="T11" fmla="*/ 121 h 439"/>
                  <a:gd name="T12" fmla="*/ 86 w 1325"/>
                  <a:gd name="T13" fmla="*/ 116 h 439"/>
                  <a:gd name="T14" fmla="*/ 113 w 1325"/>
                  <a:gd name="T15" fmla="*/ 109 h 439"/>
                  <a:gd name="T16" fmla="*/ 141 w 1325"/>
                  <a:gd name="T17" fmla="*/ 102 h 439"/>
                  <a:gd name="T18" fmla="*/ 170 w 1325"/>
                  <a:gd name="T19" fmla="*/ 94 h 439"/>
                  <a:gd name="T20" fmla="*/ 199 w 1325"/>
                  <a:gd name="T21" fmla="*/ 85 h 439"/>
                  <a:gd name="T22" fmla="*/ 228 w 1325"/>
                  <a:gd name="T23" fmla="*/ 74 h 439"/>
                  <a:gd name="T24" fmla="*/ 257 w 1325"/>
                  <a:gd name="T25" fmla="*/ 62 h 439"/>
                  <a:gd name="T26" fmla="*/ 285 w 1325"/>
                  <a:gd name="T27" fmla="*/ 48 h 439"/>
                  <a:gd name="T28" fmla="*/ 309 w 1325"/>
                  <a:gd name="T29" fmla="*/ 34 h 439"/>
                  <a:gd name="T30" fmla="*/ 333 w 1325"/>
                  <a:gd name="T31" fmla="*/ 18 h 439"/>
                  <a:gd name="T32" fmla="*/ 352 w 1325"/>
                  <a:gd name="T33" fmla="*/ 0 h 439"/>
                  <a:gd name="T34" fmla="*/ 1325 w 1325"/>
                  <a:gd name="T35" fmla="*/ 223 h 439"/>
                  <a:gd name="T36" fmla="*/ 1323 w 1325"/>
                  <a:gd name="T37" fmla="*/ 225 h 439"/>
                  <a:gd name="T38" fmla="*/ 1318 w 1325"/>
                  <a:gd name="T39" fmla="*/ 230 h 439"/>
                  <a:gd name="T40" fmla="*/ 1309 w 1325"/>
                  <a:gd name="T41" fmla="*/ 239 h 439"/>
                  <a:gd name="T42" fmla="*/ 1297 w 1325"/>
                  <a:gd name="T43" fmla="*/ 250 h 439"/>
                  <a:gd name="T44" fmla="*/ 1282 w 1325"/>
                  <a:gd name="T45" fmla="*/ 263 h 439"/>
                  <a:gd name="T46" fmla="*/ 1265 w 1325"/>
                  <a:gd name="T47" fmla="*/ 278 h 439"/>
                  <a:gd name="T48" fmla="*/ 1247 w 1325"/>
                  <a:gd name="T49" fmla="*/ 295 h 439"/>
                  <a:gd name="T50" fmla="*/ 1225 w 1325"/>
                  <a:gd name="T51" fmla="*/ 312 h 439"/>
                  <a:gd name="T52" fmla="*/ 1202 w 1325"/>
                  <a:gd name="T53" fmla="*/ 331 h 439"/>
                  <a:gd name="T54" fmla="*/ 1179 w 1325"/>
                  <a:gd name="T55" fmla="*/ 349 h 439"/>
                  <a:gd name="T56" fmla="*/ 1154 w 1325"/>
                  <a:gd name="T57" fmla="*/ 367 h 439"/>
                  <a:gd name="T58" fmla="*/ 1128 w 1325"/>
                  <a:gd name="T59" fmla="*/ 385 h 439"/>
                  <a:gd name="T60" fmla="*/ 1102 w 1325"/>
                  <a:gd name="T61" fmla="*/ 401 h 439"/>
                  <a:gd name="T62" fmla="*/ 1077 w 1325"/>
                  <a:gd name="T63" fmla="*/ 415 h 439"/>
                  <a:gd name="T64" fmla="*/ 1051 w 1325"/>
                  <a:gd name="T65" fmla="*/ 428 h 439"/>
                  <a:gd name="T66" fmla="*/ 1026 w 1325"/>
                  <a:gd name="T67" fmla="*/ 439 h 439"/>
                  <a:gd name="T68" fmla="*/ 0 w 1325"/>
                  <a:gd name="T69" fmla="*/ 132 h 43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325"/>
                  <a:gd name="T106" fmla="*/ 0 h 439"/>
                  <a:gd name="T107" fmla="*/ 1325 w 1325"/>
                  <a:gd name="T108" fmla="*/ 439 h 43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71" name="Freeform 137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>
                  <a:gd name="T0" fmla="*/ 47 w 472"/>
                  <a:gd name="T1" fmla="*/ 209 h 209"/>
                  <a:gd name="T2" fmla="*/ 472 w 472"/>
                  <a:gd name="T3" fmla="*/ 84 h 209"/>
                  <a:gd name="T4" fmla="*/ 215 w 472"/>
                  <a:gd name="T5" fmla="*/ 0 h 209"/>
                  <a:gd name="T6" fmla="*/ 5 w 472"/>
                  <a:gd name="T7" fmla="*/ 24 h 209"/>
                  <a:gd name="T8" fmla="*/ 0 w 472"/>
                  <a:gd name="T9" fmla="*/ 197 h 209"/>
                  <a:gd name="T10" fmla="*/ 47 w 472"/>
                  <a:gd name="T11" fmla="*/ 209 h 20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72"/>
                  <a:gd name="T19" fmla="*/ 0 h 209"/>
                  <a:gd name="T20" fmla="*/ 472 w 472"/>
                  <a:gd name="T21" fmla="*/ 209 h 20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72" name="Freeform 138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>
                  <a:gd name="T0" fmla="*/ 251 w 251"/>
                  <a:gd name="T1" fmla="*/ 23 h 999"/>
                  <a:gd name="T2" fmla="*/ 250 w 251"/>
                  <a:gd name="T3" fmla="*/ 22 h 999"/>
                  <a:gd name="T4" fmla="*/ 246 w 251"/>
                  <a:gd name="T5" fmla="*/ 20 h 999"/>
                  <a:gd name="T6" fmla="*/ 239 w 251"/>
                  <a:gd name="T7" fmla="*/ 18 h 999"/>
                  <a:gd name="T8" fmla="*/ 230 w 251"/>
                  <a:gd name="T9" fmla="*/ 15 h 999"/>
                  <a:gd name="T10" fmla="*/ 218 w 251"/>
                  <a:gd name="T11" fmla="*/ 11 h 999"/>
                  <a:gd name="T12" fmla="*/ 205 w 251"/>
                  <a:gd name="T13" fmla="*/ 7 h 999"/>
                  <a:gd name="T14" fmla="*/ 190 w 251"/>
                  <a:gd name="T15" fmla="*/ 4 h 999"/>
                  <a:gd name="T16" fmla="*/ 173 w 251"/>
                  <a:gd name="T17" fmla="*/ 1 h 999"/>
                  <a:gd name="T18" fmla="*/ 155 w 251"/>
                  <a:gd name="T19" fmla="*/ 0 h 999"/>
                  <a:gd name="T20" fmla="*/ 134 w 251"/>
                  <a:gd name="T21" fmla="*/ 0 h 999"/>
                  <a:gd name="T22" fmla="*/ 114 w 251"/>
                  <a:gd name="T23" fmla="*/ 2 h 999"/>
                  <a:gd name="T24" fmla="*/ 92 w 251"/>
                  <a:gd name="T25" fmla="*/ 5 h 999"/>
                  <a:gd name="T26" fmla="*/ 70 w 251"/>
                  <a:gd name="T27" fmla="*/ 12 h 999"/>
                  <a:gd name="T28" fmla="*/ 47 w 251"/>
                  <a:gd name="T29" fmla="*/ 20 h 999"/>
                  <a:gd name="T30" fmla="*/ 23 w 251"/>
                  <a:gd name="T31" fmla="*/ 32 h 999"/>
                  <a:gd name="T32" fmla="*/ 0 w 251"/>
                  <a:gd name="T33" fmla="*/ 47 h 999"/>
                  <a:gd name="T34" fmla="*/ 0 w 251"/>
                  <a:gd name="T35" fmla="*/ 999 h 999"/>
                  <a:gd name="T36" fmla="*/ 1 w 251"/>
                  <a:gd name="T37" fmla="*/ 999 h 999"/>
                  <a:gd name="T38" fmla="*/ 6 w 251"/>
                  <a:gd name="T39" fmla="*/ 999 h 999"/>
                  <a:gd name="T40" fmla="*/ 14 w 251"/>
                  <a:gd name="T41" fmla="*/ 998 h 999"/>
                  <a:gd name="T42" fmla="*/ 23 w 251"/>
                  <a:gd name="T43" fmla="*/ 997 h 999"/>
                  <a:gd name="T44" fmla="*/ 35 w 251"/>
                  <a:gd name="T45" fmla="*/ 995 h 999"/>
                  <a:gd name="T46" fmla="*/ 49 w 251"/>
                  <a:gd name="T47" fmla="*/ 993 h 999"/>
                  <a:gd name="T48" fmla="*/ 65 w 251"/>
                  <a:gd name="T49" fmla="*/ 990 h 999"/>
                  <a:gd name="T50" fmla="*/ 83 w 251"/>
                  <a:gd name="T51" fmla="*/ 985 h 999"/>
                  <a:gd name="T52" fmla="*/ 102 w 251"/>
                  <a:gd name="T53" fmla="*/ 980 h 999"/>
                  <a:gd name="T54" fmla="*/ 121 w 251"/>
                  <a:gd name="T55" fmla="*/ 973 h 999"/>
                  <a:gd name="T56" fmla="*/ 143 w 251"/>
                  <a:gd name="T57" fmla="*/ 966 h 999"/>
                  <a:gd name="T58" fmla="*/ 164 w 251"/>
                  <a:gd name="T59" fmla="*/ 956 h 999"/>
                  <a:gd name="T60" fmla="*/ 186 w 251"/>
                  <a:gd name="T61" fmla="*/ 945 h 999"/>
                  <a:gd name="T62" fmla="*/ 208 w 251"/>
                  <a:gd name="T63" fmla="*/ 934 h 999"/>
                  <a:gd name="T64" fmla="*/ 230 w 251"/>
                  <a:gd name="T65" fmla="*/ 919 h 999"/>
                  <a:gd name="T66" fmla="*/ 251 w 251"/>
                  <a:gd name="T67" fmla="*/ 903 h 999"/>
                  <a:gd name="T68" fmla="*/ 251 w 251"/>
                  <a:gd name="T69" fmla="*/ 23 h 99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51"/>
                  <a:gd name="T106" fmla="*/ 0 h 999"/>
                  <a:gd name="T107" fmla="*/ 251 w 251"/>
                  <a:gd name="T108" fmla="*/ 999 h 99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73" name="Freeform 139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>
                  <a:gd name="T0" fmla="*/ 215 w 215"/>
                  <a:gd name="T1" fmla="*/ 20 h 843"/>
                  <a:gd name="T2" fmla="*/ 214 w 215"/>
                  <a:gd name="T3" fmla="*/ 19 h 843"/>
                  <a:gd name="T4" fmla="*/ 211 w 215"/>
                  <a:gd name="T5" fmla="*/ 18 h 843"/>
                  <a:gd name="T6" fmla="*/ 205 w 215"/>
                  <a:gd name="T7" fmla="*/ 15 h 843"/>
                  <a:gd name="T8" fmla="*/ 197 w 215"/>
                  <a:gd name="T9" fmla="*/ 12 h 843"/>
                  <a:gd name="T10" fmla="*/ 187 w 215"/>
                  <a:gd name="T11" fmla="*/ 9 h 843"/>
                  <a:gd name="T12" fmla="*/ 176 w 215"/>
                  <a:gd name="T13" fmla="*/ 6 h 843"/>
                  <a:gd name="T14" fmla="*/ 163 w 215"/>
                  <a:gd name="T15" fmla="*/ 4 h 843"/>
                  <a:gd name="T16" fmla="*/ 149 w 215"/>
                  <a:gd name="T17" fmla="*/ 1 h 843"/>
                  <a:gd name="T18" fmla="*/ 133 w 215"/>
                  <a:gd name="T19" fmla="*/ 0 h 843"/>
                  <a:gd name="T20" fmla="*/ 115 w 215"/>
                  <a:gd name="T21" fmla="*/ 0 h 843"/>
                  <a:gd name="T22" fmla="*/ 98 w 215"/>
                  <a:gd name="T23" fmla="*/ 1 h 843"/>
                  <a:gd name="T24" fmla="*/ 79 w 215"/>
                  <a:gd name="T25" fmla="*/ 5 h 843"/>
                  <a:gd name="T26" fmla="*/ 60 w 215"/>
                  <a:gd name="T27" fmla="*/ 10 h 843"/>
                  <a:gd name="T28" fmla="*/ 40 w 215"/>
                  <a:gd name="T29" fmla="*/ 18 h 843"/>
                  <a:gd name="T30" fmla="*/ 21 w 215"/>
                  <a:gd name="T31" fmla="*/ 27 h 843"/>
                  <a:gd name="T32" fmla="*/ 0 w 215"/>
                  <a:gd name="T33" fmla="*/ 40 h 843"/>
                  <a:gd name="T34" fmla="*/ 0 w 215"/>
                  <a:gd name="T35" fmla="*/ 843 h 843"/>
                  <a:gd name="T36" fmla="*/ 1 w 215"/>
                  <a:gd name="T37" fmla="*/ 843 h 843"/>
                  <a:gd name="T38" fmla="*/ 6 w 215"/>
                  <a:gd name="T39" fmla="*/ 843 h 843"/>
                  <a:gd name="T40" fmla="*/ 12 w 215"/>
                  <a:gd name="T41" fmla="*/ 842 h 843"/>
                  <a:gd name="T42" fmla="*/ 21 w 215"/>
                  <a:gd name="T43" fmla="*/ 841 h 843"/>
                  <a:gd name="T44" fmla="*/ 30 w 215"/>
                  <a:gd name="T45" fmla="*/ 840 h 843"/>
                  <a:gd name="T46" fmla="*/ 43 w 215"/>
                  <a:gd name="T47" fmla="*/ 838 h 843"/>
                  <a:gd name="T48" fmla="*/ 56 w 215"/>
                  <a:gd name="T49" fmla="*/ 835 h 843"/>
                  <a:gd name="T50" fmla="*/ 71 w 215"/>
                  <a:gd name="T51" fmla="*/ 831 h 843"/>
                  <a:gd name="T52" fmla="*/ 87 w 215"/>
                  <a:gd name="T53" fmla="*/ 826 h 843"/>
                  <a:gd name="T54" fmla="*/ 105 w 215"/>
                  <a:gd name="T55" fmla="*/ 821 h 843"/>
                  <a:gd name="T56" fmla="*/ 123 w 215"/>
                  <a:gd name="T57" fmla="*/ 814 h 843"/>
                  <a:gd name="T58" fmla="*/ 141 w 215"/>
                  <a:gd name="T59" fmla="*/ 806 h 843"/>
                  <a:gd name="T60" fmla="*/ 159 w 215"/>
                  <a:gd name="T61" fmla="*/ 797 h 843"/>
                  <a:gd name="T62" fmla="*/ 179 w 215"/>
                  <a:gd name="T63" fmla="*/ 786 h 843"/>
                  <a:gd name="T64" fmla="*/ 197 w 215"/>
                  <a:gd name="T65" fmla="*/ 774 h 843"/>
                  <a:gd name="T66" fmla="*/ 215 w 215"/>
                  <a:gd name="T67" fmla="*/ 760 h 843"/>
                  <a:gd name="T68" fmla="*/ 215 w 215"/>
                  <a:gd name="T69" fmla="*/ 20 h 84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15"/>
                  <a:gd name="T106" fmla="*/ 0 h 843"/>
                  <a:gd name="T107" fmla="*/ 215 w 215"/>
                  <a:gd name="T108" fmla="*/ 843 h 84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74" name="Freeform 140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>
                  <a:gd name="T0" fmla="*/ 180 w 180"/>
                  <a:gd name="T1" fmla="*/ 16 h 685"/>
                  <a:gd name="T2" fmla="*/ 179 w 180"/>
                  <a:gd name="T3" fmla="*/ 16 h 685"/>
                  <a:gd name="T4" fmla="*/ 176 w 180"/>
                  <a:gd name="T5" fmla="*/ 14 h 685"/>
                  <a:gd name="T6" fmla="*/ 172 w 180"/>
                  <a:gd name="T7" fmla="*/ 12 h 685"/>
                  <a:gd name="T8" fmla="*/ 165 w 180"/>
                  <a:gd name="T9" fmla="*/ 10 h 685"/>
                  <a:gd name="T10" fmla="*/ 157 w 180"/>
                  <a:gd name="T11" fmla="*/ 8 h 685"/>
                  <a:gd name="T12" fmla="*/ 147 w 180"/>
                  <a:gd name="T13" fmla="*/ 4 h 685"/>
                  <a:gd name="T14" fmla="*/ 136 w 180"/>
                  <a:gd name="T15" fmla="*/ 2 h 685"/>
                  <a:gd name="T16" fmla="*/ 125 w 180"/>
                  <a:gd name="T17" fmla="*/ 0 h 685"/>
                  <a:gd name="T18" fmla="*/ 111 w 180"/>
                  <a:gd name="T19" fmla="*/ 0 h 685"/>
                  <a:gd name="T20" fmla="*/ 97 w 180"/>
                  <a:gd name="T21" fmla="*/ 0 h 685"/>
                  <a:gd name="T22" fmla="*/ 81 w 180"/>
                  <a:gd name="T23" fmla="*/ 1 h 685"/>
                  <a:gd name="T24" fmla="*/ 66 w 180"/>
                  <a:gd name="T25" fmla="*/ 3 h 685"/>
                  <a:gd name="T26" fmla="*/ 50 w 180"/>
                  <a:gd name="T27" fmla="*/ 8 h 685"/>
                  <a:gd name="T28" fmla="*/ 33 w 180"/>
                  <a:gd name="T29" fmla="*/ 14 h 685"/>
                  <a:gd name="T30" fmla="*/ 17 w 180"/>
                  <a:gd name="T31" fmla="*/ 23 h 685"/>
                  <a:gd name="T32" fmla="*/ 0 w 180"/>
                  <a:gd name="T33" fmla="*/ 33 h 685"/>
                  <a:gd name="T34" fmla="*/ 0 w 180"/>
                  <a:gd name="T35" fmla="*/ 685 h 685"/>
                  <a:gd name="T36" fmla="*/ 1 w 180"/>
                  <a:gd name="T37" fmla="*/ 685 h 685"/>
                  <a:gd name="T38" fmla="*/ 4 w 180"/>
                  <a:gd name="T39" fmla="*/ 685 h 685"/>
                  <a:gd name="T40" fmla="*/ 9 w 180"/>
                  <a:gd name="T41" fmla="*/ 684 h 685"/>
                  <a:gd name="T42" fmla="*/ 17 w 180"/>
                  <a:gd name="T43" fmla="*/ 683 h 685"/>
                  <a:gd name="T44" fmla="*/ 26 w 180"/>
                  <a:gd name="T45" fmla="*/ 682 h 685"/>
                  <a:gd name="T46" fmla="*/ 35 w 180"/>
                  <a:gd name="T47" fmla="*/ 681 h 685"/>
                  <a:gd name="T48" fmla="*/ 47 w 180"/>
                  <a:gd name="T49" fmla="*/ 678 h 685"/>
                  <a:gd name="T50" fmla="*/ 60 w 180"/>
                  <a:gd name="T51" fmla="*/ 676 h 685"/>
                  <a:gd name="T52" fmla="*/ 73 w 180"/>
                  <a:gd name="T53" fmla="*/ 671 h 685"/>
                  <a:gd name="T54" fmla="*/ 87 w 180"/>
                  <a:gd name="T55" fmla="*/ 667 h 685"/>
                  <a:gd name="T56" fmla="*/ 102 w 180"/>
                  <a:gd name="T57" fmla="*/ 662 h 685"/>
                  <a:gd name="T58" fmla="*/ 118 w 180"/>
                  <a:gd name="T59" fmla="*/ 655 h 685"/>
                  <a:gd name="T60" fmla="*/ 133 w 180"/>
                  <a:gd name="T61" fmla="*/ 648 h 685"/>
                  <a:gd name="T62" fmla="*/ 149 w 180"/>
                  <a:gd name="T63" fmla="*/ 639 h 685"/>
                  <a:gd name="T64" fmla="*/ 165 w 180"/>
                  <a:gd name="T65" fmla="*/ 628 h 685"/>
                  <a:gd name="T66" fmla="*/ 180 w 180"/>
                  <a:gd name="T67" fmla="*/ 617 h 685"/>
                  <a:gd name="T68" fmla="*/ 180 w 180"/>
                  <a:gd name="T69" fmla="*/ 16 h 68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80"/>
                  <a:gd name="T106" fmla="*/ 0 h 685"/>
                  <a:gd name="T107" fmla="*/ 180 w 180"/>
                  <a:gd name="T108" fmla="*/ 685 h 68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75" name="Freeform 141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>
                  <a:gd name="T0" fmla="*/ 146 w 146"/>
                  <a:gd name="T1" fmla="*/ 14 h 530"/>
                  <a:gd name="T2" fmla="*/ 143 w 146"/>
                  <a:gd name="T3" fmla="*/ 12 h 530"/>
                  <a:gd name="T4" fmla="*/ 134 w 146"/>
                  <a:gd name="T5" fmla="*/ 8 h 530"/>
                  <a:gd name="T6" fmla="*/ 120 w 146"/>
                  <a:gd name="T7" fmla="*/ 4 h 530"/>
                  <a:gd name="T8" fmla="*/ 101 w 146"/>
                  <a:gd name="T9" fmla="*/ 1 h 530"/>
                  <a:gd name="T10" fmla="*/ 79 w 146"/>
                  <a:gd name="T11" fmla="*/ 0 h 530"/>
                  <a:gd name="T12" fmla="*/ 54 w 146"/>
                  <a:gd name="T13" fmla="*/ 3 h 530"/>
                  <a:gd name="T14" fmla="*/ 27 w 146"/>
                  <a:gd name="T15" fmla="*/ 11 h 530"/>
                  <a:gd name="T16" fmla="*/ 0 w 146"/>
                  <a:gd name="T17" fmla="*/ 27 h 530"/>
                  <a:gd name="T18" fmla="*/ 0 w 146"/>
                  <a:gd name="T19" fmla="*/ 530 h 530"/>
                  <a:gd name="T20" fmla="*/ 3 w 146"/>
                  <a:gd name="T21" fmla="*/ 530 h 530"/>
                  <a:gd name="T22" fmla="*/ 14 w 146"/>
                  <a:gd name="T23" fmla="*/ 529 h 530"/>
                  <a:gd name="T24" fmla="*/ 29 w 146"/>
                  <a:gd name="T25" fmla="*/ 526 h 530"/>
                  <a:gd name="T26" fmla="*/ 49 w 146"/>
                  <a:gd name="T27" fmla="*/ 521 h 530"/>
                  <a:gd name="T28" fmla="*/ 71 w 146"/>
                  <a:gd name="T29" fmla="*/ 514 h 530"/>
                  <a:gd name="T30" fmla="*/ 96 w 146"/>
                  <a:gd name="T31" fmla="*/ 505 h 530"/>
                  <a:gd name="T32" fmla="*/ 121 w 146"/>
                  <a:gd name="T33" fmla="*/ 492 h 530"/>
                  <a:gd name="T34" fmla="*/ 146 w 146"/>
                  <a:gd name="T35" fmla="*/ 475 h 530"/>
                  <a:gd name="T36" fmla="*/ 146 w 146"/>
                  <a:gd name="T37" fmla="*/ 14 h 53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6"/>
                  <a:gd name="T58" fmla="*/ 0 h 530"/>
                  <a:gd name="T59" fmla="*/ 146 w 146"/>
                  <a:gd name="T60" fmla="*/ 530 h 530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76" name="Freeform 142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>
                  <a:gd name="T0" fmla="*/ 109 w 109"/>
                  <a:gd name="T1" fmla="*/ 10 h 373"/>
                  <a:gd name="T2" fmla="*/ 107 w 109"/>
                  <a:gd name="T3" fmla="*/ 9 h 373"/>
                  <a:gd name="T4" fmla="*/ 100 w 109"/>
                  <a:gd name="T5" fmla="*/ 6 h 373"/>
                  <a:gd name="T6" fmla="*/ 89 w 109"/>
                  <a:gd name="T7" fmla="*/ 2 h 373"/>
                  <a:gd name="T8" fmla="*/ 75 w 109"/>
                  <a:gd name="T9" fmla="*/ 0 h 373"/>
                  <a:gd name="T10" fmla="*/ 59 w 109"/>
                  <a:gd name="T11" fmla="*/ 0 h 373"/>
                  <a:gd name="T12" fmla="*/ 39 w 109"/>
                  <a:gd name="T13" fmla="*/ 2 h 373"/>
                  <a:gd name="T14" fmla="*/ 20 w 109"/>
                  <a:gd name="T15" fmla="*/ 9 h 373"/>
                  <a:gd name="T16" fmla="*/ 0 w 109"/>
                  <a:gd name="T17" fmla="*/ 21 h 373"/>
                  <a:gd name="T18" fmla="*/ 0 w 109"/>
                  <a:gd name="T19" fmla="*/ 373 h 373"/>
                  <a:gd name="T20" fmla="*/ 2 w 109"/>
                  <a:gd name="T21" fmla="*/ 373 h 373"/>
                  <a:gd name="T22" fmla="*/ 9 w 109"/>
                  <a:gd name="T23" fmla="*/ 372 h 373"/>
                  <a:gd name="T24" fmla="*/ 21 w 109"/>
                  <a:gd name="T25" fmla="*/ 369 h 373"/>
                  <a:gd name="T26" fmla="*/ 36 w 109"/>
                  <a:gd name="T27" fmla="*/ 366 h 373"/>
                  <a:gd name="T28" fmla="*/ 53 w 109"/>
                  <a:gd name="T29" fmla="*/ 362 h 373"/>
                  <a:gd name="T30" fmla="*/ 72 w 109"/>
                  <a:gd name="T31" fmla="*/ 354 h 373"/>
                  <a:gd name="T32" fmla="*/ 90 w 109"/>
                  <a:gd name="T33" fmla="*/ 343 h 373"/>
                  <a:gd name="T34" fmla="*/ 109 w 109"/>
                  <a:gd name="T35" fmla="*/ 331 h 373"/>
                  <a:gd name="T36" fmla="*/ 109 w 109"/>
                  <a:gd name="T37" fmla="*/ 10 h 37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9"/>
                  <a:gd name="T58" fmla="*/ 0 h 373"/>
                  <a:gd name="T59" fmla="*/ 109 w 109"/>
                  <a:gd name="T60" fmla="*/ 373 h 37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77" name="Freeform 143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>
                  <a:gd name="T0" fmla="*/ 75 w 75"/>
                  <a:gd name="T1" fmla="*/ 6 h 216"/>
                  <a:gd name="T2" fmla="*/ 73 w 75"/>
                  <a:gd name="T3" fmla="*/ 5 h 216"/>
                  <a:gd name="T4" fmla="*/ 69 w 75"/>
                  <a:gd name="T5" fmla="*/ 4 h 216"/>
                  <a:gd name="T6" fmla="*/ 61 w 75"/>
                  <a:gd name="T7" fmla="*/ 2 h 216"/>
                  <a:gd name="T8" fmla="*/ 52 w 75"/>
                  <a:gd name="T9" fmla="*/ 0 h 216"/>
                  <a:gd name="T10" fmla="*/ 41 w 75"/>
                  <a:gd name="T11" fmla="*/ 0 h 216"/>
                  <a:gd name="T12" fmla="*/ 28 w 75"/>
                  <a:gd name="T13" fmla="*/ 1 h 216"/>
                  <a:gd name="T14" fmla="*/ 14 w 75"/>
                  <a:gd name="T15" fmla="*/ 6 h 216"/>
                  <a:gd name="T16" fmla="*/ 0 w 75"/>
                  <a:gd name="T17" fmla="*/ 14 h 216"/>
                  <a:gd name="T18" fmla="*/ 0 w 75"/>
                  <a:gd name="T19" fmla="*/ 216 h 216"/>
                  <a:gd name="T20" fmla="*/ 2 w 75"/>
                  <a:gd name="T21" fmla="*/ 216 h 216"/>
                  <a:gd name="T22" fmla="*/ 7 w 75"/>
                  <a:gd name="T23" fmla="*/ 215 h 216"/>
                  <a:gd name="T24" fmla="*/ 15 w 75"/>
                  <a:gd name="T25" fmla="*/ 214 h 216"/>
                  <a:gd name="T26" fmla="*/ 25 w 75"/>
                  <a:gd name="T27" fmla="*/ 211 h 216"/>
                  <a:gd name="T28" fmla="*/ 37 w 75"/>
                  <a:gd name="T29" fmla="*/ 208 h 216"/>
                  <a:gd name="T30" fmla="*/ 50 w 75"/>
                  <a:gd name="T31" fmla="*/ 203 h 216"/>
                  <a:gd name="T32" fmla="*/ 63 w 75"/>
                  <a:gd name="T33" fmla="*/ 195 h 216"/>
                  <a:gd name="T34" fmla="*/ 75 w 75"/>
                  <a:gd name="T35" fmla="*/ 187 h 216"/>
                  <a:gd name="T36" fmla="*/ 75 w 75"/>
                  <a:gd name="T37" fmla="*/ 6 h 21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5"/>
                  <a:gd name="T58" fmla="*/ 0 h 216"/>
                  <a:gd name="T59" fmla="*/ 75 w 75"/>
                  <a:gd name="T60" fmla="*/ 216 h 21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78" name="Freeform 144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>
                  <a:gd name="T0" fmla="*/ 55 w 110"/>
                  <a:gd name="T1" fmla="*/ 111 h 111"/>
                  <a:gd name="T2" fmla="*/ 66 w 110"/>
                  <a:gd name="T3" fmla="*/ 110 h 111"/>
                  <a:gd name="T4" fmla="*/ 76 w 110"/>
                  <a:gd name="T5" fmla="*/ 106 h 111"/>
                  <a:gd name="T6" fmla="*/ 85 w 110"/>
                  <a:gd name="T7" fmla="*/ 101 h 111"/>
                  <a:gd name="T8" fmla="*/ 94 w 110"/>
                  <a:gd name="T9" fmla="*/ 94 h 111"/>
                  <a:gd name="T10" fmla="*/ 100 w 110"/>
                  <a:gd name="T11" fmla="*/ 86 h 111"/>
                  <a:gd name="T12" fmla="*/ 106 w 110"/>
                  <a:gd name="T13" fmla="*/ 77 h 111"/>
                  <a:gd name="T14" fmla="*/ 109 w 110"/>
                  <a:gd name="T15" fmla="*/ 66 h 111"/>
                  <a:gd name="T16" fmla="*/ 110 w 110"/>
                  <a:gd name="T17" fmla="*/ 56 h 111"/>
                  <a:gd name="T18" fmla="*/ 109 w 110"/>
                  <a:gd name="T19" fmla="*/ 44 h 111"/>
                  <a:gd name="T20" fmla="*/ 106 w 110"/>
                  <a:gd name="T21" fmla="*/ 34 h 111"/>
                  <a:gd name="T22" fmla="*/ 100 w 110"/>
                  <a:gd name="T23" fmla="*/ 24 h 111"/>
                  <a:gd name="T24" fmla="*/ 94 w 110"/>
                  <a:gd name="T25" fmla="*/ 17 h 111"/>
                  <a:gd name="T26" fmla="*/ 85 w 110"/>
                  <a:gd name="T27" fmla="*/ 9 h 111"/>
                  <a:gd name="T28" fmla="*/ 76 w 110"/>
                  <a:gd name="T29" fmla="*/ 5 h 111"/>
                  <a:gd name="T30" fmla="*/ 66 w 110"/>
                  <a:gd name="T31" fmla="*/ 2 h 111"/>
                  <a:gd name="T32" fmla="*/ 55 w 110"/>
                  <a:gd name="T33" fmla="*/ 0 h 111"/>
                  <a:gd name="T34" fmla="*/ 44 w 110"/>
                  <a:gd name="T35" fmla="*/ 2 h 111"/>
                  <a:gd name="T36" fmla="*/ 33 w 110"/>
                  <a:gd name="T37" fmla="*/ 5 h 111"/>
                  <a:gd name="T38" fmla="*/ 25 w 110"/>
                  <a:gd name="T39" fmla="*/ 9 h 111"/>
                  <a:gd name="T40" fmla="*/ 16 w 110"/>
                  <a:gd name="T41" fmla="*/ 17 h 111"/>
                  <a:gd name="T42" fmla="*/ 10 w 110"/>
                  <a:gd name="T43" fmla="*/ 24 h 111"/>
                  <a:gd name="T44" fmla="*/ 4 w 110"/>
                  <a:gd name="T45" fmla="*/ 34 h 111"/>
                  <a:gd name="T46" fmla="*/ 1 w 110"/>
                  <a:gd name="T47" fmla="*/ 44 h 111"/>
                  <a:gd name="T48" fmla="*/ 0 w 110"/>
                  <a:gd name="T49" fmla="*/ 56 h 111"/>
                  <a:gd name="T50" fmla="*/ 1 w 110"/>
                  <a:gd name="T51" fmla="*/ 66 h 111"/>
                  <a:gd name="T52" fmla="*/ 4 w 110"/>
                  <a:gd name="T53" fmla="*/ 77 h 111"/>
                  <a:gd name="T54" fmla="*/ 10 w 110"/>
                  <a:gd name="T55" fmla="*/ 86 h 111"/>
                  <a:gd name="T56" fmla="*/ 16 w 110"/>
                  <a:gd name="T57" fmla="*/ 94 h 111"/>
                  <a:gd name="T58" fmla="*/ 25 w 110"/>
                  <a:gd name="T59" fmla="*/ 101 h 111"/>
                  <a:gd name="T60" fmla="*/ 33 w 110"/>
                  <a:gd name="T61" fmla="*/ 106 h 111"/>
                  <a:gd name="T62" fmla="*/ 44 w 110"/>
                  <a:gd name="T63" fmla="*/ 110 h 111"/>
                  <a:gd name="T64" fmla="*/ 55 w 110"/>
                  <a:gd name="T65" fmla="*/ 111 h 1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10"/>
                  <a:gd name="T100" fmla="*/ 0 h 111"/>
                  <a:gd name="T101" fmla="*/ 110 w 110"/>
                  <a:gd name="T102" fmla="*/ 111 h 11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79" name="Freeform 145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>
                  <a:gd name="T0" fmla="*/ 27 w 55"/>
                  <a:gd name="T1" fmla="*/ 55 h 55"/>
                  <a:gd name="T2" fmla="*/ 38 w 55"/>
                  <a:gd name="T3" fmla="*/ 53 h 55"/>
                  <a:gd name="T4" fmla="*/ 48 w 55"/>
                  <a:gd name="T5" fmla="*/ 46 h 55"/>
                  <a:gd name="T6" fmla="*/ 53 w 55"/>
                  <a:gd name="T7" fmla="*/ 37 h 55"/>
                  <a:gd name="T8" fmla="*/ 55 w 55"/>
                  <a:gd name="T9" fmla="*/ 27 h 55"/>
                  <a:gd name="T10" fmla="*/ 53 w 55"/>
                  <a:gd name="T11" fmla="*/ 16 h 55"/>
                  <a:gd name="T12" fmla="*/ 48 w 55"/>
                  <a:gd name="T13" fmla="*/ 7 h 55"/>
                  <a:gd name="T14" fmla="*/ 38 w 55"/>
                  <a:gd name="T15" fmla="*/ 2 h 55"/>
                  <a:gd name="T16" fmla="*/ 27 w 55"/>
                  <a:gd name="T17" fmla="*/ 0 h 55"/>
                  <a:gd name="T18" fmla="*/ 16 w 55"/>
                  <a:gd name="T19" fmla="*/ 2 h 55"/>
                  <a:gd name="T20" fmla="*/ 8 w 55"/>
                  <a:gd name="T21" fmla="*/ 7 h 55"/>
                  <a:gd name="T22" fmla="*/ 2 w 55"/>
                  <a:gd name="T23" fmla="*/ 16 h 55"/>
                  <a:gd name="T24" fmla="*/ 0 w 55"/>
                  <a:gd name="T25" fmla="*/ 27 h 55"/>
                  <a:gd name="T26" fmla="*/ 2 w 55"/>
                  <a:gd name="T27" fmla="*/ 37 h 55"/>
                  <a:gd name="T28" fmla="*/ 8 w 55"/>
                  <a:gd name="T29" fmla="*/ 46 h 55"/>
                  <a:gd name="T30" fmla="*/ 16 w 55"/>
                  <a:gd name="T31" fmla="*/ 53 h 55"/>
                  <a:gd name="T32" fmla="*/ 27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80" name="Freeform 146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>
                  <a:gd name="T0" fmla="*/ 28 w 55"/>
                  <a:gd name="T1" fmla="*/ 55 h 55"/>
                  <a:gd name="T2" fmla="*/ 39 w 55"/>
                  <a:gd name="T3" fmla="*/ 53 h 55"/>
                  <a:gd name="T4" fmla="*/ 47 w 55"/>
                  <a:gd name="T5" fmla="*/ 47 h 55"/>
                  <a:gd name="T6" fmla="*/ 53 w 55"/>
                  <a:gd name="T7" fmla="*/ 39 h 55"/>
                  <a:gd name="T8" fmla="*/ 55 w 55"/>
                  <a:gd name="T9" fmla="*/ 28 h 55"/>
                  <a:gd name="T10" fmla="*/ 53 w 55"/>
                  <a:gd name="T11" fmla="*/ 17 h 55"/>
                  <a:gd name="T12" fmla="*/ 47 w 55"/>
                  <a:gd name="T13" fmla="*/ 8 h 55"/>
                  <a:gd name="T14" fmla="*/ 39 w 55"/>
                  <a:gd name="T15" fmla="*/ 2 h 55"/>
                  <a:gd name="T16" fmla="*/ 28 w 55"/>
                  <a:gd name="T17" fmla="*/ 0 h 55"/>
                  <a:gd name="T18" fmla="*/ 17 w 55"/>
                  <a:gd name="T19" fmla="*/ 2 h 55"/>
                  <a:gd name="T20" fmla="*/ 9 w 55"/>
                  <a:gd name="T21" fmla="*/ 8 h 55"/>
                  <a:gd name="T22" fmla="*/ 2 w 55"/>
                  <a:gd name="T23" fmla="*/ 17 h 55"/>
                  <a:gd name="T24" fmla="*/ 0 w 55"/>
                  <a:gd name="T25" fmla="*/ 28 h 55"/>
                  <a:gd name="T26" fmla="*/ 2 w 55"/>
                  <a:gd name="T27" fmla="*/ 39 h 55"/>
                  <a:gd name="T28" fmla="*/ 9 w 55"/>
                  <a:gd name="T29" fmla="*/ 47 h 55"/>
                  <a:gd name="T30" fmla="*/ 17 w 55"/>
                  <a:gd name="T31" fmla="*/ 53 h 55"/>
                  <a:gd name="T32" fmla="*/ 28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81" name="Freeform 147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>
                  <a:gd name="T0" fmla="*/ 48 w 156"/>
                  <a:gd name="T1" fmla="*/ 15 h 752"/>
                  <a:gd name="T2" fmla="*/ 44 w 156"/>
                  <a:gd name="T3" fmla="*/ 30 h 752"/>
                  <a:gd name="T4" fmla="*/ 33 w 156"/>
                  <a:gd name="T5" fmla="*/ 73 h 752"/>
                  <a:gd name="T6" fmla="*/ 19 w 156"/>
                  <a:gd name="T7" fmla="*/ 140 h 752"/>
                  <a:gd name="T8" fmla="*/ 7 w 156"/>
                  <a:gd name="T9" fmla="*/ 229 h 752"/>
                  <a:gd name="T10" fmla="*/ 0 w 156"/>
                  <a:gd name="T11" fmla="*/ 337 h 752"/>
                  <a:gd name="T12" fmla="*/ 1 w 156"/>
                  <a:gd name="T13" fmla="*/ 462 h 752"/>
                  <a:gd name="T14" fmla="*/ 14 w 156"/>
                  <a:gd name="T15" fmla="*/ 602 h 752"/>
                  <a:gd name="T16" fmla="*/ 43 w 156"/>
                  <a:gd name="T17" fmla="*/ 752 h 752"/>
                  <a:gd name="T18" fmla="*/ 150 w 156"/>
                  <a:gd name="T19" fmla="*/ 746 h 752"/>
                  <a:gd name="T20" fmla="*/ 146 w 156"/>
                  <a:gd name="T21" fmla="*/ 724 h 752"/>
                  <a:gd name="T22" fmla="*/ 135 w 156"/>
                  <a:gd name="T23" fmla="*/ 663 h 752"/>
                  <a:gd name="T24" fmla="*/ 123 w 156"/>
                  <a:gd name="T25" fmla="*/ 574 h 752"/>
                  <a:gd name="T26" fmla="*/ 111 w 156"/>
                  <a:gd name="T27" fmla="*/ 463 h 752"/>
                  <a:gd name="T28" fmla="*/ 104 w 156"/>
                  <a:gd name="T29" fmla="*/ 342 h 752"/>
                  <a:gd name="T30" fmla="*/ 107 w 156"/>
                  <a:gd name="T31" fmla="*/ 220 h 752"/>
                  <a:gd name="T32" fmla="*/ 124 w 156"/>
                  <a:gd name="T33" fmla="*/ 106 h 752"/>
                  <a:gd name="T34" fmla="*/ 156 w 156"/>
                  <a:gd name="T35" fmla="*/ 9 h 752"/>
                  <a:gd name="T36" fmla="*/ 156 w 156"/>
                  <a:gd name="T37" fmla="*/ 8 h 752"/>
                  <a:gd name="T38" fmla="*/ 156 w 156"/>
                  <a:gd name="T39" fmla="*/ 6 h 752"/>
                  <a:gd name="T40" fmla="*/ 154 w 156"/>
                  <a:gd name="T41" fmla="*/ 4 h 752"/>
                  <a:gd name="T42" fmla="*/ 147 w 156"/>
                  <a:gd name="T43" fmla="*/ 0 h 752"/>
                  <a:gd name="T44" fmla="*/ 134 w 156"/>
                  <a:gd name="T45" fmla="*/ 0 h 752"/>
                  <a:gd name="T46" fmla="*/ 115 w 156"/>
                  <a:gd name="T47" fmla="*/ 1 h 752"/>
                  <a:gd name="T48" fmla="*/ 87 w 156"/>
                  <a:gd name="T49" fmla="*/ 7 h 752"/>
                  <a:gd name="T50" fmla="*/ 48 w 156"/>
                  <a:gd name="T51" fmla="*/ 15 h 752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56"/>
                  <a:gd name="T79" fmla="*/ 0 h 752"/>
                  <a:gd name="T80" fmla="*/ 156 w 156"/>
                  <a:gd name="T81" fmla="*/ 752 h 752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82" name="Freeform 148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>
                  <a:gd name="T0" fmla="*/ 212 w 212"/>
                  <a:gd name="T1" fmla="*/ 6 h 839"/>
                  <a:gd name="T2" fmla="*/ 206 w 212"/>
                  <a:gd name="T3" fmla="*/ 11 h 839"/>
                  <a:gd name="T4" fmla="*/ 192 w 212"/>
                  <a:gd name="T5" fmla="*/ 33 h 839"/>
                  <a:gd name="T6" fmla="*/ 174 w 212"/>
                  <a:gd name="T7" fmla="*/ 77 h 839"/>
                  <a:gd name="T8" fmla="*/ 156 w 212"/>
                  <a:gd name="T9" fmla="*/ 148 h 839"/>
                  <a:gd name="T10" fmla="*/ 141 w 212"/>
                  <a:gd name="T11" fmla="*/ 254 h 839"/>
                  <a:gd name="T12" fmla="*/ 133 w 212"/>
                  <a:gd name="T13" fmla="*/ 401 h 839"/>
                  <a:gd name="T14" fmla="*/ 137 w 212"/>
                  <a:gd name="T15" fmla="*/ 593 h 839"/>
                  <a:gd name="T16" fmla="*/ 158 w 212"/>
                  <a:gd name="T17" fmla="*/ 839 h 839"/>
                  <a:gd name="T18" fmla="*/ 38 w 212"/>
                  <a:gd name="T19" fmla="*/ 839 h 839"/>
                  <a:gd name="T20" fmla="*/ 34 w 212"/>
                  <a:gd name="T21" fmla="*/ 814 h 839"/>
                  <a:gd name="T22" fmla="*/ 24 w 212"/>
                  <a:gd name="T23" fmla="*/ 746 h 839"/>
                  <a:gd name="T24" fmla="*/ 12 w 212"/>
                  <a:gd name="T25" fmla="*/ 645 h 839"/>
                  <a:gd name="T26" fmla="*/ 3 w 212"/>
                  <a:gd name="T27" fmla="*/ 521 h 839"/>
                  <a:gd name="T28" fmla="*/ 0 w 212"/>
                  <a:gd name="T29" fmla="*/ 384 h 839"/>
                  <a:gd name="T30" fmla="*/ 6 w 212"/>
                  <a:gd name="T31" fmla="*/ 244 h 839"/>
                  <a:gd name="T32" fmla="*/ 29 w 212"/>
                  <a:gd name="T33" fmla="*/ 114 h 839"/>
                  <a:gd name="T34" fmla="*/ 68 w 212"/>
                  <a:gd name="T35" fmla="*/ 0 h 839"/>
                  <a:gd name="T36" fmla="*/ 212 w 212"/>
                  <a:gd name="T37" fmla="*/ 6 h 83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12"/>
                  <a:gd name="T58" fmla="*/ 0 h 839"/>
                  <a:gd name="T59" fmla="*/ 212 w 212"/>
                  <a:gd name="T60" fmla="*/ 839 h 83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83" name="Freeform 149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>
                  <a:gd name="T0" fmla="*/ 43 w 137"/>
                  <a:gd name="T1" fmla="*/ 12 h 656"/>
                  <a:gd name="T2" fmla="*/ 39 w 137"/>
                  <a:gd name="T3" fmla="*/ 25 h 656"/>
                  <a:gd name="T4" fmla="*/ 30 w 137"/>
                  <a:gd name="T5" fmla="*/ 62 h 656"/>
                  <a:gd name="T6" fmla="*/ 19 w 137"/>
                  <a:gd name="T7" fmla="*/ 122 h 656"/>
                  <a:gd name="T8" fmla="*/ 7 w 137"/>
                  <a:gd name="T9" fmla="*/ 199 h 656"/>
                  <a:gd name="T10" fmla="*/ 0 w 137"/>
                  <a:gd name="T11" fmla="*/ 294 h 656"/>
                  <a:gd name="T12" fmla="*/ 1 w 137"/>
                  <a:gd name="T13" fmla="*/ 403 h 656"/>
                  <a:gd name="T14" fmla="*/ 12 w 137"/>
                  <a:gd name="T15" fmla="*/ 524 h 656"/>
                  <a:gd name="T16" fmla="*/ 38 w 137"/>
                  <a:gd name="T17" fmla="*/ 656 h 656"/>
                  <a:gd name="T18" fmla="*/ 132 w 137"/>
                  <a:gd name="T19" fmla="*/ 650 h 656"/>
                  <a:gd name="T20" fmla="*/ 127 w 137"/>
                  <a:gd name="T21" fmla="*/ 631 h 656"/>
                  <a:gd name="T22" fmla="*/ 119 w 137"/>
                  <a:gd name="T23" fmla="*/ 578 h 656"/>
                  <a:gd name="T24" fmla="*/ 107 w 137"/>
                  <a:gd name="T25" fmla="*/ 499 h 656"/>
                  <a:gd name="T26" fmla="*/ 97 w 137"/>
                  <a:gd name="T27" fmla="*/ 403 h 656"/>
                  <a:gd name="T28" fmla="*/ 92 w 137"/>
                  <a:gd name="T29" fmla="*/ 297 h 656"/>
                  <a:gd name="T30" fmla="*/ 94 w 137"/>
                  <a:gd name="T31" fmla="*/ 192 h 656"/>
                  <a:gd name="T32" fmla="*/ 108 w 137"/>
                  <a:gd name="T33" fmla="*/ 91 h 656"/>
                  <a:gd name="T34" fmla="*/ 137 w 137"/>
                  <a:gd name="T35" fmla="*/ 7 h 656"/>
                  <a:gd name="T36" fmla="*/ 137 w 137"/>
                  <a:gd name="T37" fmla="*/ 6 h 656"/>
                  <a:gd name="T38" fmla="*/ 137 w 137"/>
                  <a:gd name="T39" fmla="*/ 4 h 656"/>
                  <a:gd name="T40" fmla="*/ 135 w 137"/>
                  <a:gd name="T41" fmla="*/ 2 h 656"/>
                  <a:gd name="T42" fmla="*/ 129 w 137"/>
                  <a:gd name="T43" fmla="*/ 0 h 656"/>
                  <a:gd name="T44" fmla="*/ 119 w 137"/>
                  <a:gd name="T45" fmla="*/ 0 h 656"/>
                  <a:gd name="T46" fmla="*/ 101 w 137"/>
                  <a:gd name="T47" fmla="*/ 1 h 656"/>
                  <a:gd name="T48" fmla="*/ 77 w 137"/>
                  <a:gd name="T49" fmla="*/ 5 h 656"/>
                  <a:gd name="T50" fmla="*/ 43 w 137"/>
                  <a:gd name="T51" fmla="*/ 12 h 65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37"/>
                  <a:gd name="T79" fmla="*/ 0 h 656"/>
                  <a:gd name="T80" fmla="*/ 137 w 137"/>
                  <a:gd name="T81" fmla="*/ 656 h 65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84" name="Freeform 150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>
                  <a:gd name="T0" fmla="*/ 36 w 116"/>
                  <a:gd name="T1" fmla="*/ 11 h 560"/>
                  <a:gd name="T2" fmla="*/ 33 w 116"/>
                  <a:gd name="T3" fmla="*/ 21 h 560"/>
                  <a:gd name="T4" fmla="*/ 24 w 116"/>
                  <a:gd name="T5" fmla="*/ 53 h 560"/>
                  <a:gd name="T6" fmla="*/ 15 w 116"/>
                  <a:gd name="T7" fmla="*/ 103 h 560"/>
                  <a:gd name="T8" fmla="*/ 5 w 116"/>
                  <a:gd name="T9" fmla="*/ 169 h 560"/>
                  <a:gd name="T10" fmla="*/ 0 w 116"/>
                  <a:gd name="T11" fmla="*/ 250 h 560"/>
                  <a:gd name="T12" fmla="*/ 1 w 116"/>
                  <a:gd name="T13" fmla="*/ 344 h 560"/>
                  <a:gd name="T14" fmla="*/ 10 w 116"/>
                  <a:gd name="T15" fmla="*/ 448 h 560"/>
                  <a:gd name="T16" fmla="*/ 32 w 116"/>
                  <a:gd name="T17" fmla="*/ 560 h 560"/>
                  <a:gd name="T18" fmla="*/ 112 w 116"/>
                  <a:gd name="T19" fmla="*/ 555 h 560"/>
                  <a:gd name="T20" fmla="*/ 108 w 116"/>
                  <a:gd name="T21" fmla="*/ 538 h 560"/>
                  <a:gd name="T22" fmla="*/ 101 w 116"/>
                  <a:gd name="T23" fmla="*/ 493 h 560"/>
                  <a:gd name="T24" fmla="*/ 91 w 116"/>
                  <a:gd name="T25" fmla="*/ 426 h 560"/>
                  <a:gd name="T26" fmla="*/ 82 w 116"/>
                  <a:gd name="T27" fmla="*/ 344 h 560"/>
                  <a:gd name="T28" fmla="*/ 77 w 116"/>
                  <a:gd name="T29" fmla="*/ 255 h 560"/>
                  <a:gd name="T30" fmla="*/ 79 w 116"/>
                  <a:gd name="T31" fmla="*/ 164 h 560"/>
                  <a:gd name="T32" fmla="*/ 91 w 116"/>
                  <a:gd name="T33" fmla="*/ 79 h 560"/>
                  <a:gd name="T34" fmla="*/ 116 w 116"/>
                  <a:gd name="T35" fmla="*/ 6 h 560"/>
                  <a:gd name="T36" fmla="*/ 116 w 116"/>
                  <a:gd name="T37" fmla="*/ 5 h 560"/>
                  <a:gd name="T38" fmla="*/ 116 w 116"/>
                  <a:gd name="T39" fmla="*/ 4 h 560"/>
                  <a:gd name="T40" fmla="*/ 114 w 116"/>
                  <a:gd name="T41" fmla="*/ 2 h 560"/>
                  <a:gd name="T42" fmla="*/ 109 w 116"/>
                  <a:gd name="T43" fmla="*/ 0 h 560"/>
                  <a:gd name="T44" fmla="*/ 100 w 116"/>
                  <a:gd name="T45" fmla="*/ 0 h 560"/>
                  <a:gd name="T46" fmla="*/ 86 w 116"/>
                  <a:gd name="T47" fmla="*/ 1 h 560"/>
                  <a:gd name="T48" fmla="*/ 65 w 116"/>
                  <a:gd name="T49" fmla="*/ 4 h 560"/>
                  <a:gd name="T50" fmla="*/ 36 w 116"/>
                  <a:gd name="T51" fmla="*/ 11 h 560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16"/>
                  <a:gd name="T79" fmla="*/ 0 h 560"/>
                  <a:gd name="T80" fmla="*/ 116 w 116"/>
                  <a:gd name="T81" fmla="*/ 560 h 560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85" name="Freeform 151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>
                  <a:gd name="T0" fmla="*/ 30 w 97"/>
                  <a:gd name="T1" fmla="*/ 9 h 463"/>
                  <a:gd name="T2" fmla="*/ 27 w 97"/>
                  <a:gd name="T3" fmla="*/ 17 h 463"/>
                  <a:gd name="T4" fmla="*/ 20 w 97"/>
                  <a:gd name="T5" fmla="*/ 44 h 463"/>
                  <a:gd name="T6" fmla="*/ 12 w 97"/>
                  <a:gd name="T7" fmla="*/ 85 h 463"/>
                  <a:gd name="T8" fmla="*/ 4 w 97"/>
                  <a:gd name="T9" fmla="*/ 140 h 463"/>
                  <a:gd name="T10" fmla="*/ 0 w 97"/>
                  <a:gd name="T11" fmla="*/ 207 h 463"/>
                  <a:gd name="T12" fmla="*/ 0 w 97"/>
                  <a:gd name="T13" fmla="*/ 285 h 463"/>
                  <a:gd name="T14" fmla="*/ 9 w 97"/>
                  <a:gd name="T15" fmla="*/ 370 h 463"/>
                  <a:gd name="T16" fmla="*/ 26 w 97"/>
                  <a:gd name="T17" fmla="*/ 463 h 463"/>
                  <a:gd name="T18" fmla="*/ 93 w 97"/>
                  <a:gd name="T19" fmla="*/ 460 h 463"/>
                  <a:gd name="T20" fmla="*/ 89 w 97"/>
                  <a:gd name="T21" fmla="*/ 446 h 463"/>
                  <a:gd name="T22" fmla="*/ 83 w 97"/>
                  <a:gd name="T23" fmla="*/ 408 h 463"/>
                  <a:gd name="T24" fmla="*/ 75 w 97"/>
                  <a:gd name="T25" fmla="*/ 353 h 463"/>
                  <a:gd name="T26" fmla="*/ 68 w 97"/>
                  <a:gd name="T27" fmla="*/ 285 h 463"/>
                  <a:gd name="T28" fmla="*/ 65 w 97"/>
                  <a:gd name="T29" fmla="*/ 211 h 463"/>
                  <a:gd name="T30" fmla="*/ 67 w 97"/>
                  <a:gd name="T31" fmla="*/ 136 h 463"/>
                  <a:gd name="T32" fmla="*/ 76 w 97"/>
                  <a:gd name="T33" fmla="*/ 65 h 463"/>
                  <a:gd name="T34" fmla="*/ 97 w 97"/>
                  <a:gd name="T35" fmla="*/ 5 h 463"/>
                  <a:gd name="T36" fmla="*/ 97 w 97"/>
                  <a:gd name="T37" fmla="*/ 4 h 463"/>
                  <a:gd name="T38" fmla="*/ 97 w 97"/>
                  <a:gd name="T39" fmla="*/ 3 h 463"/>
                  <a:gd name="T40" fmla="*/ 95 w 97"/>
                  <a:gd name="T41" fmla="*/ 1 h 463"/>
                  <a:gd name="T42" fmla="*/ 91 w 97"/>
                  <a:gd name="T43" fmla="*/ 0 h 463"/>
                  <a:gd name="T44" fmla="*/ 84 w 97"/>
                  <a:gd name="T45" fmla="*/ 0 h 463"/>
                  <a:gd name="T46" fmla="*/ 71 w 97"/>
                  <a:gd name="T47" fmla="*/ 0 h 463"/>
                  <a:gd name="T48" fmla="*/ 54 w 97"/>
                  <a:gd name="T49" fmla="*/ 3 h 463"/>
                  <a:gd name="T50" fmla="*/ 30 w 97"/>
                  <a:gd name="T51" fmla="*/ 9 h 463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97"/>
                  <a:gd name="T79" fmla="*/ 0 h 463"/>
                  <a:gd name="T80" fmla="*/ 97 w 97"/>
                  <a:gd name="T81" fmla="*/ 463 h 463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86" name="Freeform 152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>
                  <a:gd name="T0" fmla="*/ 24 w 77"/>
                  <a:gd name="T1" fmla="*/ 8 h 367"/>
                  <a:gd name="T2" fmla="*/ 22 w 77"/>
                  <a:gd name="T3" fmla="*/ 15 h 367"/>
                  <a:gd name="T4" fmla="*/ 17 w 77"/>
                  <a:gd name="T5" fmla="*/ 36 h 367"/>
                  <a:gd name="T6" fmla="*/ 10 w 77"/>
                  <a:gd name="T7" fmla="*/ 68 h 367"/>
                  <a:gd name="T8" fmla="*/ 4 w 77"/>
                  <a:gd name="T9" fmla="*/ 112 h 367"/>
                  <a:gd name="T10" fmla="*/ 0 w 77"/>
                  <a:gd name="T11" fmla="*/ 164 h 367"/>
                  <a:gd name="T12" fmla="*/ 0 w 77"/>
                  <a:gd name="T13" fmla="*/ 226 h 367"/>
                  <a:gd name="T14" fmla="*/ 7 w 77"/>
                  <a:gd name="T15" fmla="*/ 294 h 367"/>
                  <a:gd name="T16" fmla="*/ 21 w 77"/>
                  <a:gd name="T17" fmla="*/ 367 h 367"/>
                  <a:gd name="T18" fmla="*/ 74 w 77"/>
                  <a:gd name="T19" fmla="*/ 364 h 367"/>
                  <a:gd name="T20" fmla="*/ 71 w 77"/>
                  <a:gd name="T21" fmla="*/ 353 h 367"/>
                  <a:gd name="T22" fmla="*/ 66 w 77"/>
                  <a:gd name="T23" fmla="*/ 323 h 367"/>
                  <a:gd name="T24" fmla="*/ 60 w 77"/>
                  <a:gd name="T25" fmla="*/ 280 h 367"/>
                  <a:gd name="T26" fmla="*/ 54 w 77"/>
                  <a:gd name="T27" fmla="*/ 226 h 367"/>
                  <a:gd name="T28" fmla="*/ 51 w 77"/>
                  <a:gd name="T29" fmla="*/ 168 h 367"/>
                  <a:gd name="T30" fmla="*/ 53 w 77"/>
                  <a:gd name="T31" fmla="*/ 107 h 367"/>
                  <a:gd name="T32" fmla="*/ 61 w 77"/>
                  <a:gd name="T33" fmla="*/ 52 h 367"/>
                  <a:gd name="T34" fmla="*/ 77 w 77"/>
                  <a:gd name="T35" fmla="*/ 5 h 367"/>
                  <a:gd name="T36" fmla="*/ 77 w 77"/>
                  <a:gd name="T37" fmla="*/ 5 h 367"/>
                  <a:gd name="T38" fmla="*/ 77 w 77"/>
                  <a:gd name="T39" fmla="*/ 2 h 367"/>
                  <a:gd name="T40" fmla="*/ 76 w 77"/>
                  <a:gd name="T41" fmla="*/ 1 h 367"/>
                  <a:gd name="T42" fmla="*/ 72 w 77"/>
                  <a:gd name="T43" fmla="*/ 0 h 367"/>
                  <a:gd name="T44" fmla="*/ 66 w 77"/>
                  <a:gd name="T45" fmla="*/ 0 h 367"/>
                  <a:gd name="T46" fmla="*/ 56 w 77"/>
                  <a:gd name="T47" fmla="*/ 1 h 367"/>
                  <a:gd name="T48" fmla="*/ 43 w 77"/>
                  <a:gd name="T49" fmla="*/ 4 h 367"/>
                  <a:gd name="T50" fmla="*/ 24 w 77"/>
                  <a:gd name="T51" fmla="*/ 8 h 367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77"/>
                  <a:gd name="T79" fmla="*/ 0 h 367"/>
                  <a:gd name="T80" fmla="*/ 77 w 77"/>
                  <a:gd name="T81" fmla="*/ 367 h 367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87" name="Freeform 153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>
                  <a:gd name="T0" fmla="*/ 17 w 56"/>
                  <a:gd name="T1" fmla="*/ 5 h 271"/>
                  <a:gd name="T2" fmla="*/ 16 w 56"/>
                  <a:gd name="T3" fmla="*/ 10 h 271"/>
                  <a:gd name="T4" fmla="*/ 12 w 56"/>
                  <a:gd name="T5" fmla="*/ 25 h 271"/>
                  <a:gd name="T6" fmla="*/ 6 w 56"/>
                  <a:gd name="T7" fmla="*/ 49 h 271"/>
                  <a:gd name="T8" fmla="*/ 2 w 56"/>
                  <a:gd name="T9" fmla="*/ 82 h 271"/>
                  <a:gd name="T10" fmla="*/ 0 w 56"/>
                  <a:gd name="T11" fmla="*/ 122 h 271"/>
                  <a:gd name="T12" fmla="*/ 0 w 56"/>
                  <a:gd name="T13" fmla="*/ 166 h 271"/>
                  <a:gd name="T14" fmla="*/ 4 w 56"/>
                  <a:gd name="T15" fmla="*/ 217 h 271"/>
                  <a:gd name="T16" fmla="*/ 15 w 56"/>
                  <a:gd name="T17" fmla="*/ 271 h 271"/>
                  <a:gd name="T18" fmla="*/ 54 w 56"/>
                  <a:gd name="T19" fmla="*/ 268 h 271"/>
                  <a:gd name="T20" fmla="*/ 52 w 56"/>
                  <a:gd name="T21" fmla="*/ 261 h 271"/>
                  <a:gd name="T22" fmla="*/ 48 w 56"/>
                  <a:gd name="T23" fmla="*/ 238 h 271"/>
                  <a:gd name="T24" fmla="*/ 44 w 56"/>
                  <a:gd name="T25" fmla="*/ 206 h 271"/>
                  <a:gd name="T26" fmla="*/ 40 w 56"/>
                  <a:gd name="T27" fmla="*/ 166 h 271"/>
                  <a:gd name="T28" fmla="*/ 37 w 56"/>
                  <a:gd name="T29" fmla="*/ 123 h 271"/>
                  <a:gd name="T30" fmla="*/ 39 w 56"/>
                  <a:gd name="T31" fmla="*/ 78 h 271"/>
                  <a:gd name="T32" fmla="*/ 44 w 56"/>
                  <a:gd name="T33" fmla="*/ 37 h 271"/>
                  <a:gd name="T34" fmla="*/ 56 w 56"/>
                  <a:gd name="T35" fmla="*/ 3 h 271"/>
                  <a:gd name="T36" fmla="*/ 56 w 56"/>
                  <a:gd name="T37" fmla="*/ 3 h 271"/>
                  <a:gd name="T38" fmla="*/ 56 w 56"/>
                  <a:gd name="T39" fmla="*/ 2 h 271"/>
                  <a:gd name="T40" fmla="*/ 55 w 56"/>
                  <a:gd name="T41" fmla="*/ 1 h 271"/>
                  <a:gd name="T42" fmla="*/ 52 w 56"/>
                  <a:gd name="T43" fmla="*/ 0 h 271"/>
                  <a:gd name="T44" fmla="*/ 48 w 56"/>
                  <a:gd name="T45" fmla="*/ 0 h 271"/>
                  <a:gd name="T46" fmla="*/ 42 w 56"/>
                  <a:gd name="T47" fmla="*/ 0 h 271"/>
                  <a:gd name="T48" fmla="*/ 31 w 56"/>
                  <a:gd name="T49" fmla="*/ 2 h 271"/>
                  <a:gd name="T50" fmla="*/ 17 w 56"/>
                  <a:gd name="T51" fmla="*/ 5 h 27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56"/>
                  <a:gd name="T79" fmla="*/ 0 h 271"/>
                  <a:gd name="T80" fmla="*/ 56 w 56"/>
                  <a:gd name="T81" fmla="*/ 271 h 271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88" name="Freeform 154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>
                  <a:gd name="T0" fmla="*/ 186 w 186"/>
                  <a:gd name="T1" fmla="*/ 6 h 732"/>
                  <a:gd name="T2" fmla="*/ 182 w 186"/>
                  <a:gd name="T3" fmla="*/ 11 h 732"/>
                  <a:gd name="T4" fmla="*/ 169 w 186"/>
                  <a:gd name="T5" fmla="*/ 29 h 732"/>
                  <a:gd name="T6" fmla="*/ 153 w 186"/>
                  <a:gd name="T7" fmla="*/ 67 h 732"/>
                  <a:gd name="T8" fmla="*/ 137 w 186"/>
                  <a:gd name="T9" fmla="*/ 130 h 732"/>
                  <a:gd name="T10" fmla="*/ 124 w 186"/>
                  <a:gd name="T11" fmla="*/ 221 h 732"/>
                  <a:gd name="T12" fmla="*/ 117 w 186"/>
                  <a:gd name="T13" fmla="*/ 350 h 732"/>
                  <a:gd name="T14" fmla="*/ 122 w 186"/>
                  <a:gd name="T15" fmla="*/ 517 h 732"/>
                  <a:gd name="T16" fmla="*/ 139 w 186"/>
                  <a:gd name="T17" fmla="*/ 732 h 732"/>
                  <a:gd name="T18" fmla="*/ 34 w 186"/>
                  <a:gd name="T19" fmla="*/ 732 h 732"/>
                  <a:gd name="T20" fmla="*/ 31 w 186"/>
                  <a:gd name="T21" fmla="*/ 711 h 732"/>
                  <a:gd name="T22" fmla="*/ 22 w 186"/>
                  <a:gd name="T23" fmla="*/ 651 h 732"/>
                  <a:gd name="T24" fmla="*/ 12 w 186"/>
                  <a:gd name="T25" fmla="*/ 563 h 732"/>
                  <a:gd name="T26" fmla="*/ 3 w 186"/>
                  <a:gd name="T27" fmla="*/ 454 h 732"/>
                  <a:gd name="T28" fmla="*/ 0 w 186"/>
                  <a:gd name="T29" fmla="*/ 335 h 732"/>
                  <a:gd name="T30" fmla="*/ 6 w 186"/>
                  <a:gd name="T31" fmla="*/ 213 h 732"/>
                  <a:gd name="T32" fmla="*/ 25 w 186"/>
                  <a:gd name="T33" fmla="*/ 98 h 732"/>
                  <a:gd name="T34" fmla="*/ 60 w 186"/>
                  <a:gd name="T35" fmla="*/ 0 h 732"/>
                  <a:gd name="T36" fmla="*/ 186 w 186"/>
                  <a:gd name="T37" fmla="*/ 6 h 73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86"/>
                  <a:gd name="T58" fmla="*/ 0 h 732"/>
                  <a:gd name="T59" fmla="*/ 186 w 186"/>
                  <a:gd name="T60" fmla="*/ 732 h 73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89" name="Freeform 155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>
                  <a:gd name="T0" fmla="*/ 158 w 158"/>
                  <a:gd name="T1" fmla="*/ 4 h 625"/>
                  <a:gd name="T2" fmla="*/ 153 w 158"/>
                  <a:gd name="T3" fmla="*/ 9 h 625"/>
                  <a:gd name="T4" fmla="*/ 144 w 158"/>
                  <a:gd name="T5" fmla="*/ 25 h 625"/>
                  <a:gd name="T6" fmla="*/ 130 w 158"/>
                  <a:gd name="T7" fmla="*/ 57 h 625"/>
                  <a:gd name="T8" fmla="*/ 116 w 158"/>
                  <a:gd name="T9" fmla="*/ 110 h 625"/>
                  <a:gd name="T10" fmla="*/ 105 w 158"/>
                  <a:gd name="T11" fmla="*/ 189 h 625"/>
                  <a:gd name="T12" fmla="*/ 100 w 158"/>
                  <a:gd name="T13" fmla="*/ 298 h 625"/>
                  <a:gd name="T14" fmla="*/ 103 w 158"/>
                  <a:gd name="T15" fmla="*/ 441 h 625"/>
                  <a:gd name="T16" fmla="*/ 118 w 158"/>
                  <a:gd name="T17" fmla="*/ 625 h 625"/>
                  <a:gd name="T18" fmla="*/ 29 w 158"/>
                  <a:gd name="T19" fmla="*/ 625 h 625"/>
                  <a:gd name="T20" fmla="*/ 25 w 158"/>
                  <a:gd name="T21" fmla="*/ 607 h 625"/>
                  <a:gd name="T22" fmla="*/ 18 w 158"/>
                  <a:gd name="T23" fmla="*/ 556 h 625"/>
                  <a:gd name="T24" fmla="*/ 9 w 158"/>
                  <a:gd name="T25" fmla="*/ 480 h 625"/>
                  <a:gd name="T26" fmla="*/ 2 w 158"/>
                  <a:gd name="T27" fmla="*/ 387 h 625"/>
                  <a:gd name="T28" fmla="*/ 0 w 158"/>
                  <a:gd name="T29" fmla="*/ 286 h 625"/>
                  <a:gd name="T30" fmla="*/ 5 w 158"/>
                  <a:gd name="T31" fmla="*/ 182 h 625"/>
                  <a:gd name="T32" fmla="*/ 21 w 158"/>
                  <a:gd name="T33" fmla="*/ 84 h 625"/>
                  <a:gd name="T34" fmla="*/ 51 w 158"/>
                  <a:gd name="T35" fmla="*/ 0 h 625"/>
                  <a:gd name="T36" fmla="*/ 158 w 158"/>
                  <a:gd name="T37" fmla="*/ 4 h 62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58"/>
                  <a:gd name="T58" fmla="*/ 0 h 625"/>
                  <a:gd name="T59" fmla="*/ 158 w 158"/>
                  <a:gd name="T60" fmla="*/ 625 h 62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90" name="Freeform 156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>
                  <a:gd name="T0" fmla="*/ 131 w 131"/>
                  <a:gd name="T1" fmla="*/ 4 h 517"/>
                  <a:gd name="T2" fmla="*/ 128 w 131"/>
                  <a:gd name="T3" fmla="*/ 7 h 517"/>
                  <a:gd name="T4" fmla="*/ 119 w 131"/>
                  <a:gd name="T5" fmla="*/ 21 h 517"/>
                  <a:gd name="T6" fmla="*/ 109 w 131"/>
                  <a:gd name="T7" fmla="*/ 47 h 517"/>
                  <a:gd name="T8" fmla="*/ 97 w 131"/>
                  <a:gd name="T9" fmla="*/ 91 h 517"/>
                  <a:gd name="T10" fmla="*/ 88 w 131"/>
                  <a:gd name="T11" fmla="*/ 156 h 517"/>
                  <a:gd name="T12" fmla="*/ 84 w 131"/>
                  <a:gd name="T13" fmla="*/ 247 h 517"/>
                  <a:gd name="T14" fmla="*/ 86 w 131"/>
                  <a:gd name="T15" fmla="*/ 366 h 517"/>
                  <a:gd name="T16" fmla="*/ 99 w 131"/>
                  <a:gd name="T17" fmla="*/ 517 h 517"/>
                  <a:gd name="T18" fmla="*/ 25 w 131"/>
                  <a:gd name="T19" fmla="*/ 517 h 517"/>
                  <a:gd name="T20" fmla="*/ 23 w 131"/>
                  <a:gd name="T21" fmla="*/ 502 h 517"/>
                  <a:gd name="T22" fmla="*/ 16 w 131"/>
                  <a:gd name="T23" fmla="*/ 460 h 517"/>
                  <a:gd name="T24" fmla="*/ 9 w 131"/>
                  <a:gd name="T25" fmla="*/ 397 h 517"/>
                  <a:gd name="T26" fmla="*/ 2 w 131"/>
                  <a:gd name="T27" fmla="*/ 320 h 517"/>
                  <a:gd name="T28" fmla="*/ 0 w 131"/>
                  <a:gd name="T29" fmla="*/ 236 h 517"/>
                  <a:gd name="T30" fmla="*/ 4 w 131"/>
                  <a:gd name="T31" fmla="*/ 151 h 517"/>
                  <a:gd name="T32" fmla="*/ 18 w 131"/>
                  <a:gd name="T33" fmla="*/ 70 h 517"/>
                  <a:gd name="T34" fmla="*/ 43 w 131"/>
                  <a:gd name="T35" fmla="*/ 0 h 517"/>
                  <a:gd name="T36" fmla="*/ 131 w 131"/>
                  <a:gd name="T37" fmla="*/ 4 h 51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31"/>
                  <a:gd name="T58" fmla="*/ 0 h 517"/>
                  <a:gd name="T59" fmla="*/ 131 w 131"/>
                  <a:gd name="T60" fmla="*/ 517 h 51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91" name="Freeform 157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>
                  <a:gd name="T0" fmla="*/ 104 w 104"/>
                  <a:gd name="T1" fmla="*/ 4 h 411"/>
                  <a:gd name="T2" fmla="*/ 101 w 104"/>
                  <a:gd name="T3" fmla="*/ 7 h 411"/>
                  <a:gd name="T4" fmla="*/ 94 w 104"/>
                  <a:gd name="T5" fmla="*/ 17 h 411"/>
                  <a:gd name="T6" fmla="*/ 86 w 104"/>
                  <a:gd name="T7" fmla="*/ 38 h 411"/>
                  <a:gd name="T8" fmla="*/ 76 w 104"/>
                  <a:gd name="T9" fmla="*/ 73 h 411"/>
                  <a:gd name="T10" fmla="*/ 69 w 104"/>
                  <a:gd name="T11" fmla="*/ 125 h 411"/>
                  <a:gd name="T12" fmla="*/ 65 w 104"/>
                  <a:gd name="T13" fmla="*/ 196 h 411"/>
                  <a:gd name="T14" fmla="*/ 67 w 104"/>
                  <a:gd name="T15" fmla="*/ 291 h 411"/>
                  <a:gd name="T16" fmla="*/ 77 w 104"/>
                  <a:gd name="T17" fmla="*/ 411 h 411"/>
                  <a:gd name="T18" fmla="*/ 19 w 104"/>
                  <a:gd name="T19" fmla="*/ 411 h 411"/>
                  <a:gd name="T20" fmla="*/ 17 w 104"/>
                  <a:gd name="T21" fmla="*/ 399 h 411"/>
                  <a:gd name="T22" fmla="*/ 11 w 104"/>
                  <a:gd name="T23" fmla="*/ 365 h 411"/>
                  <a:gd name="T24" fmla="*/ 6 w 104"/>
                  <a:gd name="T25" fmla="*/ 316 h 411"/>
                  <a:gd name="T26" fmla="*/ 2 w 104"/>
                  <a:gd name="T27" fmla="*/ 255 h 411"/>
                  <a:gd name="T28" fmla="*/ 0 w 104"/>
                  <a:gd name="T29" fmla="*/ 188 h 411"/>
                  <a:gd name="T30" fmla="*/ 4 w 104"/>
                  <a:gd name="T31" fmla="*/ 120 h 411"/>
                  <a:gd name="T32" fmla="*/ 15 w 104"/>
                  <a:gd name="T33" fmla="*/ 55 h 411"/>
                  <a:gd name="T34" fmla="*/ 34 w 104"/>
                  <a:gd name="T35" fmla="*/ 0 h 411"/>
                  <a:gd name="T36" fmla="*/ 104 w 104"/>
                  <a:gd name="T37" fmla="*/ 4 h 41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4"/>
                  <a:gd name="T58" fmla="*/ 0 h 411"/>
                  <a:gd name="T59" fmla="*/ 104 w 104"/>
                  <a:gd name="T60" fmla="*/ 411 h 41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92" name="Freeform 158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>
                  <a:gd name="T0" fmla="*/ 76 w 76"/>
                  <a:gd name="T1" fmla="*/ 2 h 302"/>
                  <a:gd name="T2" fmla="*/ 74 w 76"/>
                  <a:gd name="T3" fmla="*/ 4 h 302"/>
                  <a:gd name="T4" fmla="*/ 70 w 76"/>
                  <a:gd name="T5" fmla="*/ 12 h 302"/>
                  <a:gd name="T6" fmla="*/ 62 w 76"/>
                  <a:gd name="T7" fmla="*/ 28 h 302"/>
                  <a:gd name="T8" fmla="*/ 56 w 76"/>
                  <a:gd name="T9" fmla="*/ 53 h 302"/>
                  <a:gd name="T10" fmla="*/ 51 w 76"/>
                  <a:gd name="T11" fmla="*/ 92 h 302"/>
                  <a:gd name="T12" fmla="*/ 49 w 76"/>
                  <a:gd name="T13" fmla="*/ 145 h 302"/>
                  <a:gd name="T14" fmla="*/ 50 w 76"/>
                  <a:gd name="T15" fmla="*/ 214 h 302"/>
                  <a:gd name="T16" fmla="*/ 57 w 76"/>
                  <a:gd name="T17" fmla="*/ 302 h 302"/>
                  <a:gd name="T18" fmla="*/ 14 w 76"/>
                  <a:gd name="T19" fmla="*/ 302 h 302"/>
                  <a:gd name="T20" fmla="*/ 13 w 76"/>
                  <a:gd name="T21" fmla="*/ 294 h 302"/>
                  <a:gd name="T22" fmla="*/ 9 w 76"/>
                  <a:gd name="T23" fmla="*/ 269 h 302"/>
                  <a:gd name="T24" fmla="*/ 4 w 76"/>
                  <a:gd name="T25" fmla="*/ 232 h 302"/>
                  <a:gd name="T26" fmla="*/ 1 w 76"/>
                  <a:gd name="T27" fmla="*/ 188 h 302"/>
                  <a:gd name="T28" fmla="*/ 0 w 76"/>
                  <a:gd name="T29" fmla="*/ 138 h 302"/>
                  <a:gd name="T30" fmla="*/ 2 w 76"/>
                  <a:gd name="T31" fmla="*/ 89 h 302"/>
                  <a:gd name="T32" fmla="*/ 10 w 76"/>
                  <a:gd name="T33" fmla="*/ 41 h 302"/>
                  <a:gd name="T34" fmla="*/ 25 w 76"/>
                  <a:gd name="T35" fmla="*/ 0 h 302"/>
                  <a:gd name="T36" fmla="*/ 76 w 76"/>
                  <a:gd name="T37" fmla="*/ 2 h 30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6"/>
                  <a:gd name="T58" fmla="*/ 0 h 302"/>
                  <a:gd name="T59" fmla="*/ 76 w 76"/>
                  <a:gd name="T60" fmla="*/ 302 h 30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93" name="Rectangle 159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94" name="Freeform 160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>
                  <a:gd name="T0" fmla="*/ 35 w 375"/>
                  <a:gd name="T1" fmla="*/ 41 h 440"/>
                  <a:gd name="T2" fmla="*/ 32 w 375"/>
                  <a:gd name="T3" fmla="*/ 49 h 440"/>
                  <a:gd name="T4" fmla="*/ 25 w 375"/>
                  <a:gd name="T5" fmla="*/ 74 h 440"/>
                  <a:gd name="T6" fmla="*/ 17 w 375"/>
                  <a:gd name="T7" fmla="*/ 112 h 440"/>
                  <a:gd name="T8" fmla="*/ 8 w 375"/>
                  <a:gd name="T9" fmla="*/ 163 h 440"/>
                  <a:gd name="T10" fmla="*/ 2 w 375"/>
                  <a:gd name="T11" fmla="*/ 223 h 440"/>
                  <a:gd name="T12" fmla="*/ 0 w 375"/>
                  <a:gd name="T13" fmla="*/ 290 h 440"/>
                  <a:gd name="T14" fmla="*/ 7 w 375"/>
                  <a:gd name="T15" fmla="*/ 363 h 440"/>
                  <a:gd name="T16" fmla="*/ 23 w 375"/>
                  <a:gd name="T17" fmla="*/ 440 h 440"/>
                  <a:gd name="T18" fmla="*/ 23 w 375"/>
                  <a:gd name="T19" fmla="*/ 437 h 440"/>
                  <a:gd name="T20" fmla="*/ 23 w 375"/>
                  <a:gd name="T21" fmla="*/ 427 h 440"/>
                  <a:gd name="T22" fmla="*/ 23 w 375"/>
                  <a:gd name="T23" fmla="*/ 411 h 440"/>
                  <a:gd name="T24" fmla="*/ 23 w 375"/>
                  <a:gd name="T25" fmla="*/ 391 h 440"/>
                  <a:gd name="T26" fmla="*/ 25 w 375"/>
                  <a:gd name="T27" fmla="*/ 367 h 440"/>
                  <a:gd name="T28" fmla="*/ 28 w 375"/>
                  <a:gd name="T29" fmla="*/ 341 h 440"/>
                  <a:gd name="T30" fmla="*/ 33 w 375"/>
                  <a:gd name="T31" fmla="*/ 312 h 440"/>
                  <a:gd name="T32" fmla="*/ 39 w 375"/>
                  <a:gd name="T33" fmla="*/ 281 h 440"/>
                  <a:gd name="T34" fmla="*/ 49 w 375"/>
                  <a:gd name="T35" fmla="*/ 251 h 440"/>
                  <a:gd name="T36" fmla="*/ 61 w 375"/>
                  <a:gd name="T37" fmla="*/ 222 h 440"/>
                  <a:gd name="T38" fmla="*/ 75 w 375"/>
                  <a:gd name="T39" fmla="*/ 194 h 440"/>
                  <a:gd name="T40" fmla="*/ 93 w 375"/>
                  <a:gd name="T41" fmla="*/ 168 h 440"/>
                  <a:gd name="T42" fmla="*/ 116 w 375"/>
                  <a:gd name="T43" fmla="*/ 145 h 440"/>
                  <a:gd name="T44" fmla="*/ 141 w 375"/>
                  <a:gd name="T45" fmla="*/ 127 h 440"/>
                  <a:gd name="T46" fmla="*/ 173 w 375"/>
                  <a:gd name="T47" fmla="*/ 114 h 440"/>
                  <a:gd name="T48" fmla="*/ 208 w 375"/>
                  <a:gd name="T49" fmla="*/ 106 h 440"/>
                  <a:gd name="T50" fmla="*/ 210 w 375"/>
                  <a:gd name="T51" fmla="*/ 104 h 440"/>
                  <a:gd name="T52" fmla="*/ 217 w 375"/>
                  <a:gd name="T53" fmla="*/ 100 h 440"/>
                  <a:gd name="T54" fmla="*/ 227 w 375"/>
                  <a:gd name="T55" fmla="*/ 92 h 440"/>
                  <a:gd name="T56" fmla="*/ 245 w 375"/>
                  <a:gd name="T57" fmla="*/ 82 h 440"/>
                  <a:gd name="T58" fmla="*/ 267 w 375"/>
                  <a:gd name="T59" fmla="*/ 69 h 440"/>
                  <a:gd name="T60" fmla="*/ 296 w 375"/>
                  <a:gd name="T61" fmla="*/ 54 h 440"/>
                  <a:gd name="T62" fmla="*/ 332 w 375"/>
                  <a:gd name="T63" fmla="*/ 36 h 440"/>
                  <a:gd name="T64" fmla="*/ 375 w 375"/>
                  <a:gd name="T65" fmla="*/ 17 h 440"/>
                  <a:gd name="T66" fmla="*/ 373 w 375"/>
                  <a:gd name="T67" fmla="*/ 16 h 440"/>
                  <a:gd name="T68" fmla="*/ 366 w 375"/>
                  <a:gd name="T69" fmla="*/ 15 h 440"/>
                  <a:gd name="T70" fmla="*/ 357 w 375"/>
                  <a:gd name="T71" fmla="*/ 13 h 440"/>
                  <a:gd name="T72" fmla="*/ 343 w 375"/>
                  <a:gd name="T73" fmla="*/ 10 h 440"/>
                  <a:gd name="T74" fmla="*/ 326 w 375"/>
                  <a:gd name="T75" fmla="*/ 7 h 440"/>
                  <a:gd name="T76" fmla="*/ 307 w 375"/>
                  <a:gd name="T77" fmla="*/ 5 h 440"/>
                  <a:gd name="T78" fmla="*/ 285 w 375"/>
                  <a:gd name="T79" fmla="*/ 3 h 440"/>
                  <a:gd name="T80" fmla="*/ 261 w 375"/>
                  <a:gd name="T81" fmla="*/ 1 h 440"/>
                  <a:gd name="T82" fmla="*/ 235 w 375"/>
                  <a:gd name="T83" fmla="*/ 0 h 440"/>
                  <a:gd name="T84" fmla="*/ 208 w 375"/>
                  <a:gd name="T85" fmla="*/ 1 h 440"/>
                  <a:gd name="T86" fmla="*/ 180 w 375"/>
                  <a:gd name="T87" fmla="*/ 2 h 440"/>
                  <a:gd name="T88" fmla="*/ 151 w 375"/>
                  <a:gd name="T89" fmla="*/ 5 h 440"/>
                  <a:gd name="T90" fmla="*/ 122 w 375"/>
                  <a:gd name="T91" fmla="*/ 10 h 440"/>
                  <a:gd name="T92" fmla="*/ 92 w 375"/>
                  <a:gd name="T93" fmla="*/ 18 h 440"/>
                  <a:gd name="T94" fmla="*/ 63 w 375"/>
                  <a:gd name="T95" fmla="*/ 28 h 440"/>
                  <a:gd name="T96" fmla="*/ 35 w 375"/>
                  <a:gd name="T97" fmla="*/ 41 h 440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375"/>
                  <a:gd name="T148" fmla="*/ 0 h 440"/>
                  <a:gd name="T149" fmla="*/ 375 w 375"/>
                  <a:gd name="T150" fmla="*/ 440 h 440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95" name="Freeform 161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8 h 83"/>
                  <a:gd name="T6" fmla="*/ 5 w 305"/>
                  <a:gd name="T7" fmla="*/ 44 h 83"/>
                  <a:gd name="T8" fmla="*/ 11 w 305"/>
                  <a:gd name="T9" fmla="*/ 37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8 h 83"/>
                  <a:gd name="T16" fmla="*/ 54 w 305"/>
                  <a:gd name="T17" fmla="*/ 12 h 83"/>
                  <a:gd name="T18" fmla="*/ 72 w 305"/>
                  <a:gd name="T19" fmla="*/ 6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7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6 h 83"/>
                  <a:gd name="T38" fmla="*/ 289 w 305"/>
                  <a:gd name="T39" fmla="*/ 44 h 83"/>
                  <a:gd name="T40" fmla="*/ 277 w 305"/>
                  <a:gd name="T41" fmla="*/ 41 h 83"/>
                  <a:gd name="T42" fmla="*/ 262 w 305"/>
                  <a:gd name="T43" fmla="*/ 36 h 83"/>
                  <a:gd name="T44" fmla="*/ 244 w 305"/>
                  <a:gd name="T45" fmla="*/ 32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1 h 83"/>
                  <a:gd name="T56" fmla="*/ 101 w 305"/>
                  <a:gd name="T57" fmla="*/ 23 h 83"/>
                  <a:gd name="T58" fmla="*/ 77 w 305"/>
                  <a:gd name="T59" fmla="*/ 29 h 83"/>
                  <a:gd name="T60" fmla="*/ 55 w 305"/>
                  <a:gd name="T61" fmla="*/ 37 h 83"/>
                  <a:gd name="T62" fmla="*/ 33 w 305"/>
                  <a:gd name="T63" fmla="*/ 48 h 83"/>
                  <a:gd name="T64" fmla="*/ 15 w 305"/>
                  <a:gd name="T65" fmla="*/ 63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96" name="Freeform 162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9 h 83"/>
                  <a:gd name="T6" fmla="*/ 5 w 305"/>
                  <a:gd name="T7" fmla="*/ 44 h 83"/>
                  <a:gd name="T8" fmla="*/ 11 w 305"/>
                  <a:gd name="T9" fmla="*/ 38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7 h 83"/>
                  <a:gd name="T16" fmla="*/ 54 w 305"/>
                  <a:gd name="T17" fmla="*/ 12 h 83"/>
                  <a:gd name="T18" fmla="*/ 72 w 305"/>
                  <a:gd name="T19" fmla="*/ 7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8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5 h 83"/>
                  <a:gd name="T38" fmla="*/ 289 w 305"/>
                  <a:gd name="T39" fmla="*/ 43 h 83"/>
                  <a:gd name="T40" fmla="*/ 277 w 305"/>
                  <a:gd name="T41" fmla="*/ 40 h 83"/>
                  <a:gd name="T42" fmla="*/ 262 w 305"/>
                  <a:gd name="T43" fmla="*/ 36 h 83"/>
                  <a:gd name="T44" fmla="*/ 244 w 305"/>
                  <a:gd name="T45" fmla="*/ 33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2 h 83"/>
                  <a:gd name="T56" fmla="*/ 101 w 305"/>
                  <a:gd name="T57" fmla="*/ 24 h 83"/>
                  <a:gd name="T58" fmla="*/ 77 w 305"/>
                  <a:gd name="T59" fmla="*/ 29 h 83"/>
                  <a:gd name="T60" fmla="*/ 55 w 305"/>
                  <a:gd name="T61" fmla="*/ 38 h 83"/>
                  <a:gd name="T62" fmla="*/ 33 w 305"/>
                  <a:gd name="T63" fmla="*/ 49 h 83"/>
                  <a:gd name="T64" fmla="*/ 15 w 305"/>
                  <a:gd name="T65" fmla="*/ 64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97" name="Freeform 163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>
                  <a:gd name="T0" fmla="*/ 0 w 496"/>
                  <a:gd name="T1" fmla="*/ 0 h 917"/>
                  <a:gd name="T2" fmla="*/ 0 w 496"/>
                  <a:gd name="T3" fmla="*/ 886 h 917"/>
                  <a:gd name="T4" fmla="*/ 150 w 496"/>
                  <a:gd name="T5" fmla="*/ 917 h 917"/>
                  <a:gd name="T6" fmla="*/ 143 w 496"/>
                  <a:gd name="T7" fmla="*/ 797 h 917"/>
                  <a:gd name="T8" fmla="*/ 496 w 496"/>
                  <a:gd name="T9" fmla="*/ 851 h 917"/>
                  <a:gd name="T10" fmla="*/ 490 w 496"/>
                  <a:gd name="T11" fmla="*/ 803 h 917"/>
                  <a:gd name="T12" fmla="*/ 245 w 496"/>
                  <a:gd name="T13" fmla="*/ 773 h 917"/>
                  <a:gd name="T14" fmla="*/ 239 w 496"/>
                  <a:gd name="T15" fmla="*/ 670 h 917"/>
                  <a:gd name="T16" fmla="*/ 72 w 496"/>
                  <a:gd name="T17" fmla="*/ 670 h 917"/>
                  <a:gd name="T18" fmla="*/ 68 w 496"/>
                  <a:gd name="T19" fmla="*/ 657 h 917"/>
                  <a:gd name="T20" fmla="*/ 56 w 496"/>
                  <a:gd name="T21" fmla="*/ 620 h 917"/>
                  <a:gd name="T22" fmla="*/ 41 w 496"/>
                  <a:gd name="T23" fmla="*/ 559 h 917"/>
                  <a:gd name="T24" fmla="*/ 26 w 496"/>
                  <a:gd name="T25" fmla="*/ 480 h 917"/>
                  <a:gd name="T26" fmla="*/ 15 w 496"/>
                  <a:gd name="T27" fmla="*/ 385 h 917"/>
                  <a:gd name="T28" fmla="*/ 11 w 496"/>
                  <a:gd name="T29" fmla="*/ 276 h 917"/>
                  <a:gd name="T30" fmla="*/ 20 w 496"/>
                  <a:gd name="T31" fmla="*/ 158 h 917"/>
                  <a:gd name="T32" fmla="*/ 42 w 496"/>
                  <a:gd name="T33" fmla="*/ 30 h 917"/>
                  <a:gd name="T34" fmla="*/ 0 w 496"/>
                  <a:gd name="T35" fmla="*/ 0 h 91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496"/>
                  <a:gd name="T55" fmla="*/ 0 h 917"/>
                  <a:gd name="T56" fmla="*/ 496 w 496"/>
                  <a:gd name="T57" fmla="*/ 917 h 91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98" name="Freeform 164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>
                  <a:gd name="T0" fmla="*/ 0 w 638"/>
                  <a:gd name="T1" fmla="*/ 125 h 125"/>
                  <a:gd name="T2" fmla="*/ 4 w 638"/>
                  <a:gd name="T3" fmla="*/ 124 h 125"/>
                  <a:gd name="T4" fmla="*/ 14 w 638"/>
                  <a:gd name="T5" fmla="*/ 119 h 125"/>
                  <a:gd name="T6" fmla="*/ 31 w 638"/>
                  <a:gd name="T7" fmla="*/ 114 h 125"/>
                  <a:gd name="T8" fmla="*/ 53 w 638"/>
                  <a:gd name="T9" fmla="*/ 106 h 125"/>
                  <a:gd name="T10" fmla="*/ 81 w 638"/>
                  <a:gd name="T11" fmla="*/ 98 h 125"/>
                  <a:gd name="T12" fmla="*/ 113 w 638"/>
                  <a:gd name="T13" fmla="*/ 89 h 125"/>
                  <a:gd name="T14" fmla="*/ 151 w 638"/>
                  <a:gd name="T15" fmla="*/ 81 h 125"/>
                  <a:gd name="T16" fmla="*/ 192 w 638"/>
                  <a:gd name="T17" fmla="*/ 73 h 125"/>
                  <a:gd name="T18" fmla="*/ 237 w 638"/>
                  <a:gd name="T19" fmla="*/ 65 h 125"/>
                  <a:gd name="T20" fmla="*/ 286 w 638"/>
                  <a:gd name="T21" fmla="*/ 60 h 125"/>
                  <a:gd name="T22" fmla="*/ 337 w 638"/>
                  <a:gd name="T23" fmla="*/ 56 h 125"/>
                  <a:gd name="T24" fmla="*/ 390 w 638"/>
                  <a:gd name="T25" fmla="*/ 55 h 125"/>
                  <a:gd name="T26" fmla="*/ 446 w 638"/>
                  <a:gd name="T27" fmla="*/ 56 h 125"/>
                  <a:gd name="T28" fmla="*/ 503 w 638"/>
                  <a:gd name="T29" fmla="*/ 61 h 125"/>
                  <a:gd name="T30" fmla="*/ 561 w 638"/>
                  <a:gd name="T31" fmla="*/ 70 h 125"/>
                  <a:gd name="T32" fmla="*/ 620 w 638"/>
                  <a:gd name="T33" fmla="*/ 83 h 125"/>
                  <a:gd name="T34" fmla="*/ 638 w 638"/>
                  <a:gd name="T35" fmla="*/ 0 h 125"/>
                  <a:gd name="T36" fmla="*/ 634 w 638"/>
                  <a:gd name="T37" fmla="*/ 0 h 125"/>
                  <a:gd name="T38" fmla="*/ 620 w 638"/>
                  <a:gd name="T39" fmla="*/ 0 h 125"/>
                  <a:gd name="T40" fmla="*/ 599 w 638"/>
                  <a:gd name="T41" fmla="*/ 0 h 125"/>
                  <a:gd name="T42" fmla="*/ 571 w 638"/>
                  <a:gd name="T43" fmla="*/ 1 h 125"/>
                  <a:gd name="T44" fmla="*/ 536 w 638"/>
                  <a:gd name="T45" fmla="*/ 2 h 125"/>
                  <a:gd name="T46" fmla="*/ 496 w 638"/>
                  <a:gd name="T47" fmla="*/ 3 h 125"/>
                  <a:gd name="T48" fmla="*/ 452 w 638"/>
                  <a:gd name="T49" fmla="*/ 6 h 125"/>
                  <a:gd name="T50" fmla="*/ 405 w 638"/>
                  <a:gd name="T51" fmla="*/ 8 h 125"/>
                  <a:gd name="T52" fmla="*/ 354 w 638"/>
                  <a:gd name="T53" fmla="*/ 13 h 125"/>
                  <a:gd name="T54" fmla="*/ 302 w 638"/>
                  <a:gd name="T55" fmla="*/ 17 h 125"/>
                  <a:gd name="T56" fmla="*/ 249 w 638"/>
                  <a:gd name="T57" fmla="*/ 22 h 125"/>
                  <a:gd name="T58" fmla="*/ 196 w 638"/>
                  <a:gd name="T59" fmla="*/ 30 h 125"/>
                  <a:gd name="T60" fmla="*/ 144 w 638"/>
                  <a:gd name="T61" fmla="*/ 37 h 125"/>
                  <a:gd name="T62" fmla="*/ 93 w 638"/>
                  <a:gd name="T63" fmla="*/ 47 h 125"/>
                  <a:gd name="T64" fmla="*/ 45 w 638"/>
                  <a:gd name="T65" fmla="*/ 58 h 125"/>
                  <a:gd name="T66" fmla="*/ 0 w 638"/>
                  <a:gd name="T67" fmla="*/ 71 h 125"/>
                  <a:gd name="T68" fmla="*/ 0 w 638"/>
                  <a:gd name="T69" fmla="*/ 125 h 12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638"/>
                  <a:gd name="T106" fmla="*/ 0 h 125"/>
                  <a:gd name="T107" fmla="*/ 638 w 638"/>
                  <a:gd name="T108" fmla="*/ 125 h 12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99" name="Freeform 165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>
                  <a:gd name="T0" fmla="*/ 454 w 1075"/>
                  <a:gd name="T1" fmla="*/ 344 h 356"/>
                  <a:gd name="T2" fmla="*/ 456 w 1075"/>
                  <a:gd name="T3" fmla="*/ 343 h 356"/>
                  <a:gd name="T4" fmla="*/ 463 w 1075"/>
                  <a:gd name="T5" fmla="*/ 341 h 356"/>
                  <a:gd name="T6" fmla="*/ 472 w 1075"/>
                  <a:gd name="T7" fmla="*/ 337 h 356"/>
                  <a:gd name="T8" fmla="*/ 485 w 1075"/>
                  <a:gd name="T9" fmla="*/ 332 h 356"/>
                  <a:gd name="T10" fmla="*/ 501 w 1075"/>
                  <a:gd name="T11" fmla="*/ 325 h 356"/>
                  <a:gd name="T12" fmla="*/ 518 w 1075"/>
                  <a:gd name="T13" fmla="*/ 317 h 356"/>
                  <a:gd name="T14" fmla="*/ 538 w 1075"/>
                  <a:gd name="T15" fmla="*/ 308 h 356"/>
                  <a:gd name="T16" fmla="*/ 558 w 1075"/>
                  <a:gd name="T17" fmla="*/ 298 h 356"/>
                  <a:gd name="T18" fmla="*/ 580 w 1075"/>
                  <a:gd name="T19" fmla="*/ 287 h 356"/>
                  <a:gd name="T20" fmla="*/ 600 w 1075"/>
                  <a:gd name="T21" fmla="*/ 274 h 356"/>
                  <a:gd name="T22" fmla="*/ 621 w 1075"/>
                  <a:gd name="T23" fmla="*/ 262 h 356"/>
                  <a:gd name="T24" fmla="*/ 640 w 1075"/>
                  <a:gd name="T25" fmla="*/ 248 h 356"/>
                  <a:gd name="T26" fmla="*/ 658 w 1075"/>
                  <a:gd name="T27" fmla="*/ 234 h 356"/>
                  <a:gd name="T28" fmla="*/ 674 w 1075"/>
                  <a:gd name="T29" fmla="*/ 219 h 356"/>
                  <a:gd name="T30" fmla="*/ 688 w 1075"/>
                  <a:gd name="T31" fmla="*/ 204 h 356"/>
                  <a:gd name="T32" fmla="*/ 699 w 1075"/>
                  <a:gd name="T33" fmla="*/ 189 h 356"/>
                  <a:gd name="T34" fmla="*/ 0 w 1075"/>
                  <a:gd name="T35" fmla="*/ 18 h 356"/>
                  <a:gd name="T36" fmla="*/ 54 w 1075"/>
                  <a:gd name="T37" fmla="*/ 0 h 356"/>
                  <a:gd name="T38" fmla="*/ 1075 w 1075"/>
                  <a:gd name="T39" fmla="*/ 251 h 356"/>
                  <a:gd name="T40" fmla="*/ 1033 w 1075"/>
                  <a:gd name="T41" fmla="*/ 274 h 356"/>
                  <a:gd name="T42" fmla="*/ 738 w 1075"/>
                  <a:gd name="T43" fmla="*/ 199 h 356"/>
                  <a:gd name="T44" fmla="*/ 737 w 1075"/>
                  <a:gd name="T45" fmla="*/ 200 h 356"/>
                  <a:gd name="T46" fmla="*/ 735 w 1075"/>
                  <a:gd name="T47" fmla="*/ 203 h 356"/>
                  <a:gd name="T48" fmla="*/ 730 w 1075"/>
                  <a:gd name="T49" fmla="*/ 207 h 356"/>
                  <a:gd name="T50" fmla="*/ 724 w 1075"/>
                  <a:gd name="T51" fmla="*/ 214 h 356"/>
                  <a:gd name="T52" fmla="*/ 716 w 1075"/>
                  <a:gd name="T53" fmla="*/ 222 h 356"/>
                  <a:gd name="T54" fmla="*/ 706 w 1075"/>
                  <a:gd name="T55" fmla="*/ 231 h 356"/>
                  <a:gd name="T56" fmla="*/ 694 w 1075"/>
                  <a:gd name="T57" fmla="*/ 242 h 356"/>
                  <a:gd name="T58" fmla="*/ 679 w 1075"/>
                  <a:gd name="T59" fmla="*/ 253 h 356"/>
                  <a:gd name="T60" fmla="*/ 662 w 1075"/>
                  <a:gd name="T61" fmla="*/ 265 h 356"/>
                  <a:gd name="T62" fmla="*/ 643 w 1075"/>
                  <a:gd name="T63" fmla="*/ 278 h 356"/>
                  <a:gd name="T64" fmla="*/ 621 w 1075"/>
                  <a:gd name="T65" fmla="*/ 291 h 356"/>
                  <a:gd name="T66" fmla="*/ 597 w 1075"/>
                  <a:gd name="T67" fmla="*/ 303 h 356"/>
                  <a:gd name="T68" fmla="*/ 570 w 1075"/>
                  <a:gd name="T69" fmla="*/ 317 h 356"/>
                  <a:gd name="T70" fmla="*/ 540 w 1075"/>
                  <a:gd name="T71" fmla="*/ 330 h 356"/>
                  <a:gd name="T72" fmla="*/ 508 w 1075"/>
                  <a:gd name="T73" fmla="*/ 343 h 356"/>
                  <a:gd name="T74" fmla="*/ 472 w 1075"/>
                  <a:gd name="T75" fmla="*/ 356 h 356"/>
                  <a:gd name="T76" fmla="*/ 454 w 1075"/>
                  <a:gd name="T77" fmla="*/ 344 h 35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075"/>
                  <a:gd name="T118" fmla="*/ 0 h 356"/>
                  <a:gd name="T119" fmla="*/ 1075 w 1075"/>
                  <a:gd name="T120" fmla="*/ 356 h 35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00" name="Freeform 166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>
                  <a:gd name="T0" fmla="*/ 0 w 1095"/>
                  <a:gd name="T1" fmla="*/ 0 h 319"/>
                  <a:gd name="T2" fmla="*/ 1071 w 1095"/>
                  <a:gd name="T3" fmla="*/ 319 h 319"/>
                  <a:gd name="T4" fmla="*/ 1095 w 1095"/>
                  <a:gd name="T5" fmla="*/ 319 h 319"/>
                  <a:gd name="T6" fmla="*/ 33 w 1095"/>
                  <a:gd name="T7" fmla="*/ 0 h 319"/>
                  <a:gd name="T8" fmla="*/ 0 w 1095"/>
                  <a:gd name="T9" fmla="*/ 0 h 3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5"/>
                  <a:gd name="T16" fmla="*/ 0 h 319"/>
                  <a:gd name="T17" fmla="*/ 1095 w 1095"/>
                  <a:gd name="T18" fmla="*/ 319 h 3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01" name="Freeform 167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>
                  <a:gd name="T0" fmla="*/ 0 w 1082"/>
                  <a:gd name="T1" fmla="*/ 1 h 285"/>
                  <a:gd name="T2" fmla="*/ 1058 w 1082"/>
                  <a:gd name="T3" fmla="*/ 285 h 285"/>
                  <a:gd name="T4" fmla="*/ 1082 w 1082"/>
                  <a:gd name="T5" fmla="*/ 284 h 285"/>
                  <a:gd name="T6" fmla="*/ 33 w 1082"/>
                  <a:gd name="T7" fmla="*/ 0 h 285"/>
                  <a:gd name="T8" fmla="*/ 0 w 1082"/>
                  <a:gd name="T9" fmla="*/ 1 h 2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2"/>
                  <a:gd name="T16" fmla="*/ 0 h 285"/>
                  <a:gd name="T17" fmla="*/ 1082 w 1082"/>
                  <a:gd name="T18" fmla="*/ 285 h 2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02" name="Freeform 168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>
                  <a:gd name="T0" fmla="*/ 0 w 1087"/>
                  <a:gd name="T1" fmla="*/ 0 h 315"/>
                  <a:gd name="T2" fmla="*/ 1066 w 1087"/>
                  <a:gd name="T3" fmla="*/ 315 h 315"/>
                  <a:gd name="T4" fmla="*/ 1087 w 1087"/>
                  <a:gd name="T5" fmla="*/ 308 h 315"/>
                  <a:gd name="T6" fmla="*/ 31 w 1087"/>
                  <a:gd name="T7" fmla="*/ 0 h 315"/>
                  <a:gd name="T8" fmla="*/ 0 w 1087"/>
                  <a:gd name="T9" fmla="*/ 0 h 3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7"/>
                  <a:gd name="T16" fmla="*/ 0 h 315"/>
                  <a:gd name="T17" fmla="*/ 1087 w 1087"/>
                  <a:gd name="T18" fmla="*/ 315 h 3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0990" name="Group 169"/>
            <p:cNvGrpSpPr>
              <a:grpSpLocks/>
            </p:cNvGrpSpPr>
            <p:nvPr/>
          </p:nvGrpSpPr>
          <p:grpSpPr bwMode="auto">
            <a:xfrm>
              <a:off x="4332" y="2968"/>
              <a:ext cx="410" cy="570"/>
              <a:chOff x="12762" y="10336"/>
              <a:chExt cx="1027" cy="1700"/>
            </a:xfrm>
          </p:grpSpPr>
          <p:sp>
            <p:nvSpPr>
              <p:cNvPr id="41058" name="Rectangle 170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59" name="Rectangle 171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60" name="Line 172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61" name="Line 173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62" name="Line 174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63" name="Line 175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0991" name="Group 176"/>
            <p:cNvGrpSpPr>
              <a:grpSpLocks/>
            </p:cNvGrpSpPr>
            <p:nvPr/>
          </p:nvGrpSpPr>
          <p:grpSpPr bwMode="auto">
            <a:xfrm>
              <a:off x="3811" y="3748"/>
              <a:ext cx="618" cy="568"/>
              <a:chOff x="5850" y="13487"/>
              <a:chExt cx="2023" cy="1840"/>
            </a:xfrm>
          </p:grpSpPr>
          <p:sp>
            <p:nvSpPr>
              <p:cNvPr id="41019" name="Freeform 177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>
                  <a:gd name="T0" fmla="*/ 570 w 2023"/>
                  <a:gd name="T1" fmla="*/ 121 h 1695"/>
                  <a:gd name="T2" fmla="*/ 575 w 2023"/>
                  <a:gd name="T3" fmla="*/ 120 h 1695"/>
                  <a:gd name="T4" fmla="*/ 586 w 2023"/>
                  <a:gd name="T5" fmla="*/ 116 h 1695"/>
                  <a:gd name="T6" fmla="*/ 607 w 2023"/>
                  <a:gd name="T7" fmla="*/ 108 h 1695"/>
                  <a:gd name="T8" fmla="*/ 636 w 2023"/>
                  <a:gd name="T9" fmla="*/ 101 h 1695"/>
                  <a:gd name="T10" fmla="*/ 672 w 2023"/>
                  <a:gd name="T11" fmla="*/ 90 h 1695"/>
                  <a:gd name="T12" fmla="*/ 718 w 2023"/>
                  <a:gd name="T13" fmla="*/ 79 h 1695"/>
                  <a:gd name="T14" fmla="*/ 771 w 2023"/>
                  <a:gd name="T15" fmla="*/ 67 h 1695"/>
                  <a:gd name="T16" fmla="*/ 834 w 2023"/>
                  <a:gd name="T17" fmla="*/ 55 h 1695"/>
                  <a:gd name="T18" fmla="*/ 904 w 2023"/>
                  <a:gd name="T19" fmla="*/ 43 h 1695"/>
                  <a:gd name="T20" fmla="*/ 982 w 2023"/>
                  <a:gd name="T21" fmla="*/ 33 h 1695"/>
                  <a:gd name="T22" fmla="*/ 1071 w 2023"/>
                  <a:gd name="T23" fmla="*/ 22 h 1695"/>
                  <a:gd name="T24" fmla="*/ 1166 w 2023"/>
                  <a:gd name="T25" fmla="*/ 13 h 1695"/>
                  <a:gd name="T26" fmla="*/ 1271 w 2023"/>
                  <a:gd name="T27" fmla="*/ 7 h 1695"/>
                  <a:gd name="T28" fmla="*/ 1384 w 2023"/>
                  <a:gd name="T29" fmla="*/ 1 h 1695"/>
                  <a:gd name="T30" fmla="*/ 1506 w 2023"/>
                  <a:gd name="T31" fmla="*/ 0 h 1695"/>
                  <a:gd name="T32" fmla="*/ 1636 w 2023"/>
                  <a:gd name="T33" fmla="*/ 1 h 1695"/>
                  <a:gd name="T34" fmla="*/ 1692 w 2023"/>
                  <a:gd name="T35" fmla="*/ 233 h 1695"/>
                  <a:gd name="T36" fmla="*/ 1713 w 2023"/>
                  <a:gd name="T37" fmla="*/ 243 h 1695"/>
                  <a:gd name="T38" fmla="*/ 1758 w 2023"/>
                  <a:gd name="T39" fmla="*/ 274 h 1695"/>
                  <a:gd name="T40" fmla="*/ 1806 w 2023"/>
                  <a:gd name="T41" fmla="*/ 329 h 1695"/>
                  <a:gd name="T42" fmla="*/ 1836 w 2023"/>
                  <a:gd name="T43" fmla="*/ 409 h 1695"/>
                  <a:gd name="T44" fmla="*/ 1955 w 2023"/>
                  <a:gd name="T45" fmla="*/ 948 h 1695"/>
                  <a:gd name="T46" fmla="*/ 2003 w 2023"/>
                  <a:gd name="T47" fmla="*/ 1171 h 1695"/>
                  <a:gd name="T48" fmla="*/ 2011 w 2023"/>
                  <a:gd name="T49" fmla="*/ 1188 h 1695"/>
                  <a:gd name="T50" fmla="*/ 2022 w 2023"/>
                  <a:gd name="T51" fmla="*/ 1231 h 1695"/>
                  <a:gd name="T52" fmla="*/ 2021 w 2023"/>
                  <a:gd name="T53" fmla="*/ 1297 h 1695"/>
                  <a:gd name="T54" fmla="*/ 1992 w 2023"/>
                  <a:gd name="T55" fmla="*/ 1380 h 1695"/>
                  <a:gd name="T56" fmla="*/ 0 w 2023"/>
                  <a:gd name="T57" fmla="*/ 1328 h 1695"/>
                  <a:gd name="T58" fmla="*/ 199 w 2023"/>
                  <a:gd name="T59" fmla="*/ 1223 h 1695"/>
                  <a:gd name="T60" fmla="*/ 200 w 2023"/>
                  <a:gd name="T61" fmla="*/ 232 h 1695"/>
                  <a:gd name="T62" fmla="*/ 210 w 2023"/>
                  <a:gd name="T63" fmla="*/ 226 h 1695"/>
                  <a:gd name="T64" fmla="*/ 230 w 2023"/>
                  <a:gd name="T65" fmla="*/ 214 h 1695"/>
                  <a:gd name="T66" fmla="*/ 259 w 2023"/>
                  <a:gd name="T67" fmla="*/ 201 h 1695"/>
                  <a:gd name="T68" fmla="*/ 297 w 2023"/>
                  <a:gd name="T69" fmla="*/ 189 h 1695"/>
                  <a:gd name="T70" fmla="*/ 344 w 2023"/>
                  <a:gd name="T71" fmla="*/ 183 h 1695"/>
                  <a:gd name="T72" fmla="*/ 399 w 2023"/>
                  <a:gd name="T73" fmla="*/ 181 h 1695"/>
                  <a:gd name="T74" fmla="*/ 464 w 2023"/>
                  <a:gd name="T75" fmla="*/ 191 h 1695"/>
                  <a:gd name="T76" fmla="*/ 548 w 2023"/>
                  <a:gd name="T77" fmla="*/ 225 h 1695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2023"/>
                  <a:gd name="T118" fmla="*/ 0 h 1695"/>
                  <a:gd name="T119" fmla="*/ 2023 w 2023"/>
                  <a:gd name="T120" fmla="*/ 1695 h 1695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20" name="Freeform 178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>
                  <a:gd name="T0" fmla="*/ 645 w 650"/>
                  <a:gd name="T1" fmla="*/ 27 h 735"/>
                  <a:gd name="T2" fmla="*/ 642 w 650"/>
                  <a:gd name="T3" fmla="*/ 26 h 735"/>
                  <a:gd name="T4" fmla="*/ 631 w 650"/>
                  <a:gd name="T5" fmla="*/ 23 h 735"/>
                  <a:gd name="T6" fmla="*/ 615 w 650"/>
                  <a:gd name="T7" fmla="*/ 19 h 735"/>
                  <a:gd name="T8" fmla="*/ 592 w 650"/>
                  <a:gd name="T9" fmla="*/ 15 h 735"/>
                  <a:gd name="T10" fmla="*/ 565 w 650"/>
                  <a:gd name="T11" fmla="*/ 10 h 735"/>
                  <a:gd name="T12" fmla="*/ 533 w 650"/>
                  <a:gd name="T13" fmla="*/ 6 h 735"/>
                  <a:gd name="T14" fmla="*/ 496 w 650"/>
                  <a:gd name="T15" fmla="*/ 3 h 735"/>
                  <a:gd name="T16" fmla="*/ 456 w 650"/>
                  <a:gd name="T17" fmla="*/ 1 h 735"/>
                  <a:gd name="T18" fmla="*/ 411 w 650"/>
                  <a:gd name="T19" fmla="*/ 0 h 735"/>
                  <a:gd name="T20" fmla="*/ 364 w 650"/>
                  <a:gd name="T21" fmla="*/ 2 h 735"/>
                  <a:gd name="T22" fmla="*/ 315 w 650"/>
                  <a:gd name="T23" fmla="*/ 6 h 735"/>
                  <a:gd name="T24" fmla="*/ 262 w 650"/>
                  <a:gd name="T25" fmla="*/ 15 h 735"/>
                  <a:gd name="T26" fmla="*/ 209 w 650"/>
                  <a:gd name="T27" fmla="*/ 26 h 735"/>
                  <a:gd name="T28" fmla="*/ 154 w 650"/>
                  <a:gd name="T29" fmla="*/ 42 h 735"/>
                  <a:gd name="T30" fmla="*/ 98 w 650"/>
                  <a:gd name="T31" fmla="*/ 61 h 735"/>
                  <a:gd name="T32" fmla="*/ 42 w 650"/>
                  <a:gd name="T33" fmla="*/ 87 h 735"/>
                  <a:gd name="T34" fmla="*/ 38 w 650"/>
                  <a:gd name="T35" fmla="*/ 101 h 735"/>
                  <a:gd name="T36" fmla="*/ 28 w 650"/>
                  <a:gd name="T37" fmla="*/ 141 h 735"/>
                  <a:gd name="T38" fmla="*/ 17 w 650"/>
                  <a:gd name="T39" fmla="*/ 203 h 735"/>
                  <a:gd name="T40" fmla="*/ 6 w 650"/>
                  <a:gd name="T41" fmla="*/ 283 h 735"/>
                  <a:gd name="T42" fmla="*/ 0 w 650"/>
                  <a:gd name="T43" fmla="*/ 378 h 735"/>
                  <a:gd name="T44" fmla="*/ 5 w 650"/>
                  <a:gd name="T45" fmla="*/ 484 h 735"/>
                  <a:gd name="T46" fmla="*/ 21 w 650"/>
                  <a:gd name="T47" fmla="*/ 599 h 735"/>
                  <a:gd name="T48" fmla="*/ 54 w 650"/>
                  <a:gd name="T49" fmla="*/ 716 h 735"/>
                  <a:gd name="T50" fmla="*/ 58 w 650"/>
                  <a:gd name="T51" fmla="*/ 716 h 735"/>
                  <a:gd name="T52" fmla="*/ 66 w 650"/>
                  <a:gd name="T53" fmla="*/ 715 h 735"/>
                  <a:gd name="T54" fmla="*/ 80 w 650"/>
                  <a:gd name="T55" fmla="*/ 713 h 735"/>
                  <a:gd name="T56" fmla="*/ 99 w 650"/>
                  <a:gd name="T57" fmla="*/ 712 h 735"/>
                  <a:gd name="T58" fmla="*/ 124 w 650"/>
                  <a:gd name="T59" fmla="*/ 710 h 735"/>
                  <a:gd name="T60" fmla="*/ 153 w 650"/>
                  <a:gd name="T61" fmla="*/ 708 h 735"/>
                  <a:gd name="T62" fmla="*/ 188 w 650"/>
                  <a:gd name="T63" fmla="*/ 707 h 735"/>
                  <a:gd name="T64" fmla="*/ 225 w 650"/>
                  <a:gd name="T65" fmla="*/ 706 h 735"/>
                  <a:gd name="T66" fmla="*/ 267 w 650"/>
                  <a:gd name="T67" fmla="*/ 705 h 735"/>
                  <a:gd name="T68" fmla="*/ 313 w 650"/>
                  <a:gd name="T69" fmla="*/ 706 h 735"/>
                  <a:gd name="T70" fmla="*/ 362 w 650"/>
                  <a:gd name="T71" fmla="*/ 707 h 735"/>
                  <a:gd name="T72" fmla="*/ 415 w 650"/>
                  <a:gd name="T73" fmla="*/ 709 h 735"/>
                  <a:gd name="T74" fmla="*/ 470 w 650"/>
                  <a:gd name="T75" fmla="*/ 713 h 735"/>
                  <a:gd name="T76" fmla="*/ 528 w 650"/>
                  <a:gd name="T77" fmla="*/ 719 h 735"/>
                  <a:gd name="T78" fmla="*/ 588 w 650"/>
                  <a:gd name="T79" fmla="*/ 726 h 735"/>
                  <a:gd name="T80" fmla="*/ 650 w 650"/>
                  <a:gd name="T81" fmla="*/ 735 h 735"/>
                  <a:gd name="T82" fmla="*/ 647 w 650"/>
                  <a:gd name="T83" fmla="*/ 713 h 735"/>
                  <a:gd name="T84" fmla="*/ 641 w 650"/>
                  <a:gd name="T85" fmla="*/ 655 h 735"/>
                  <a:gd name="T86" fmla="*/ 631 w 650"/>
                  <a:gd name="T87" fmla="*/ 568 h 735"/>
                  <a:gd name="T88" fmla="*/ 623 w 650"/>
                  <a:gd name="T89" fmla="*/ 462 h 735"/>
                  <a:gd name="T90" fmla="*/ 618 w 650"/>
                  <a:gd name="T91" fmla="*/ 345 h 735"/>
                  <a:gd name="T92" fmla="*/ 618 w 650"/>
                  <a:gd name="T93" fmla="*/ 229 h 735"/>
                  <a:gd name="T94" fmla="*/ 627 w 650"/>
                  <a:gd name="T95" fmla="*/ 119 h 735"/>
                  <a:gd name="T96" fmla="*/ 645 w 650"/>
                  <a:gd name="T97" fmla="*/ 27 h 73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650"/>
                  <a:gd name="T148" fmla="*/ 0 h 735"/>
                  <a:gd name="T149" fmla="*/ 650 w 650"/>
                  <a:gd name="T150" fmla="*/ 735 h 735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21" name="Freeform 179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>
                  <a:gd name="T0" fmla="*/ 6 w 1071"/>
                  <a:gd name="T1" fmla="*/ 552 h 731"/>
                  <a:gd name="T2" fmla="*/ 0 w 1071"/>
                  <a:gd name="T3" fmla="*/ 642 h 731"/>
                  <a:gd name="T4" fmla="*/ 698 w 1071"/>
                  <a:gd name="T5" fmla="*/ 731 h 731"/>
                  <a:gd name="T6" fmla="*/ 703 w 1071"/>
                  <a:gd name="T7" fmla="*/ 729 h 731"/>
                  <a:gd name="T8" fmla="*/ 717 w 1071"/>
                  <a:gd name="T9" fmla="*/ 722 h 731"/>
                  <a:gd name="T10" fmla="*/ 740 w 1071"/>
                  <a:gd name="T11" fmla="*/ 710 h 731"/>
                  <a:gd name="T12" fmla="*/ 768 w 1071"/>
                  <a:gd name="T13" fmla="*/ 694 h 731"/>
                  <a:gd name="T14" fmla="*/ 801 w 1071"/>
                  <a:gd name="T15" fmla="*/ 672 h 731"/>
                  <a:gd name="T16" fmla="*/ 838 w 1071"/>
                  <a:gd name="T17" fmla="*/ 645 h 731"/>
                  <a:gd name="T18" fmla="*/ 876 w 1071"/>
                  <a:gd name="T19" fmla="*/ 614 h 731"/>
                  <a:gd name="T20" fmla="*/ 915 w 1071"/>
                  <a:gd name="T21" fmla="*/ 577 h 731"/>
                  <a:gd name="T22" fmla="*/ 953 w 1071"/>
                  <a:gd name="T23" fmla="*/ 536 h 731"/>
                  <a:gd name="T24" fmla="*/ 988 w 1071"/>
                  <a:gd name="T25" fmla="*/ 491 h 731"/>
                  <a:gd name="T26" fmla="*/ 1018 w 1071"/>
                  <a:gd name="T27" fmla="*/ 439 h 731"/>
                  <a:gd name="T28" fmla="*/ 1043 w 1071"/>
                  <a:gd name="T29" fmla="*/ 383 h 731"/>
                  <a:gd name="T30" fmla="*/ 1061 w 1071"/>
                  <a:gd name="T31" fmla="*/ 322 h 731"/>
                  <a:gd name="T32" fmla="*/ 1071 w 1071"/>
                  <a:gd name="T33" fmla="*/ 255 h 731"/>
                  <a:gd name="T34" fmla="*/ 1070 w 1071"/>
                  <a:gd name="T35" fmla="*/ 185 h 731"/>
                  <a:gd name="T36" fmla="*/ 1057 w 1071"/>
                  <a:gd name="T37" fmla="*/ 108 h 731"/>
                  <a:gd name="T38" fmla="*/ 1055 w 1071"/>
                  <a:gd name="T39" fmla="*/ 104 h 731"/>
                  <a:gd name="T40" fmla="*/ 1049 w 1071"/>
                  <a:gd name="T41" fmla="*/ 92 h 731"/>
                  <a:gd name="T42" fmla="*/ 1037 w 1071"/>
                  <a:gd name="T43" fmla="*/ 76 h 731"/>
                  <a:gd name="T44" fmla="*/ 1022 w 1071"/>
                  <a:gd name="T45" fmla="*/ 57 h 731"/>
                  <a:gd name="T46" fmla="*/ 1002 w 1071"/>
                  <a:gd name="T47" fmla="*/ 37 h 731"/>
                  <a:gd name="T48" fmla="*/ 979 w 1071"/>
                  <a:gd name="T49" fmla="*/ 20 h 731"/>
                  <a:gd name="T50" fmla="*/ 951 w 1071"/>
                  <a:gd name="T51" fmla="*/ 7 h 731"/>
                  <a:gd name="T52" fmla="*/ 919 w 1071"/>
                  <a:gd name="T53" fmla="*/ 0 h 731"/>
                  <a:gd name="T54" fmla="*/ 924 w 1071"/>
                  <a:gd name="T55" fmla="*/ 12 h 731"/>
                  <a:gd name="T56" fmla="*/ 934 w 1071"/>
                  <a:gd name="T57" fmla="*/ 44 h 731"/>
                  <a:gd name="T58" fmla="*/ 947 w 1071"/>
                  <a:gd name="T59" fmla="*/ 94 h 731"/>
                  <a:gd name="T60" fmla="*/ 958 w 1071"/>
                  <a:gd name="T61" fmla="*/ 159 h 731"/>
                  <a:gd name="T62" fmla="*/ 961 w 1071"/>
                  <a:gd name="T63" fmla="*/ 238 h 731"/>
                  <a:gd name="T64" fmla="*/ 953 w 1071"/>
                  <a:gd name="T65" fmla="*/ 324 h 731"/>
                  <a:gd name="T66" fmla="*/ 928 w 1071"/>
                  <a:gd name="T67" fmla="*/ 418 h 731"/>
                  <a:gd name="T68" fmla="*/ 884 w 1071"/>
                  <a:gd name="T69" fmla="*/ 516 h 731"/>
                  <a:gd name="T70" fmla="*/ 883 w 1071"/>
                  <a:gd name="T71" fmla="*/ 518 h 731"/>
                  <a:gd name="T72" fmla="*/ 879 w 1071"/>
                  <a:gd name="T73" fmla="*/ 521 h 731"/>
                  <a:gd name="T74" fmla="*/ 872 w 1071"/>
                  <a:gd name="T75" fmla="*/ 526 h 731"/>
                  <a:gd name="T76" fmla="*/ 862 w 1071"/>
                  <a:gd name="T77" fmla="*/ 534 h 731"/>
                  <a:gd name="T78" fmla="*/ 851 w 1071"/>
                  <a:gd name="T79" fmla="*/ 541 h 731"/>
                  <a:gd name="T80" fmla="*/ 837 w 1071"/>
                  <a:gd name="T81" fmla="*/ 550 h 731"/>
                  <a:gd name="T82" fmla="*/ 819 w 1071"/>
                  <a:gd name="T83" fmla="*/ 559 h 731"/>
                  <a:gd name="T84" fmla="*/ 800 w 1071"/>
                  <a:gd name="T85" fmla="*/ 567 h 731"/>
                  <a:gd name="T86" fmla="*/ 778 w 1071"/>
                  <a:gd name="T87" fmla="*/ 575 h 731"/>
                  <a:gd name="T88" fmla="*/ 754 w 1071"/>
                  <a:gd name="T89" fmla="*/ 582 h 731"/>
                  <a:gd name="T90" fmla="*/ 727 w 1071"/>
                  <a:gd name="T91" fmla="*/ 588 h 731"/>
                  <a:gd name="T92" fmla="*/ 697 w 1071"/>
                  <a:gd name="T93" fmla="*/ 592 h 731"/>
                  <a:gd name="T94" fmla="*/ 666 w 1071"/>
                  <a:gd name="T95" fmla="*/ 593 h 731"/>
                  <a:gd name="T96" fmla="*/ 631 w 1071"/>
                  <a:gd name="T97" fmla="*/ 592 h 731"/>
                  <a:gd name="T98" fmla="*/ 593 w 1071"/>
                  <a:gd name="T99" fmla="*/ 589 h 731"/>
                  <a:gd name="T100" fmla="*/ 555 w 1071"/>
                  <a:gd name="T101" fmla="*/ 581 h 731"/>
                  <a:gd name="T102" fmla="*/ 555 w 1071"/>
                  <a:gd name="T103" fmla="*/ 677 h 731"/>
                  <a:gd name="T104" fmla="*/ 24 w 1071"/>
                  <a:gd name="T105" fmla="*/ 623 h 731"/>
                  <a:gd name="T106" fmla="*/ 6 w 1071"/>
                  <a:gd name="T107" fmla="*/ 552 h 731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w 1071"/>
                  <a:gd name="T163" fmla="*/ 0 h 731"/>
                  <a:gd name="T164" fmla="*/ 1071 w 1071"/>
                  <a:gd name="T165" fmla="*/ 731 h 731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T162" t="T163" r="T164" b="T165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22" name="Freeform 180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>
                  <a:gd name="T0" fmla="*/ 787 w 787"/>
                  <a:gd name="T1" fmla="*/ 91 h 253"/>
                  <a:gd name="T2" fmla="*/ 12 w 787"/>
                  <a:gd name="T3" fmla="*/ 0 h 253"/>
                  <a:gd name="T4" fmla="*/ 0 w 787"/>
                  <a:gd name="T5" fmla="*/ 91 h 253"/>
                  <a:gd name="T6" fmla="*/ 764 w 787"/>
                  <a:gd name="T7" fmla="*/ 253 h 253"/>
                  <a:gd name="T8" fmla="*/ 787 w 787"/>
                  <a:gd name="T9" fmla="*/ 91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7"/>
                  <a:gd name="T16" fmla="*/ 0 h 253"/>
                  <a:gd name="T17" fmla="*/ 787 w 787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23" name="Freeform 181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>
                  <a:gd name="T0" fmla="*/ 336 w 336"/>
                  <a:gd name="T1" fmla="*/ 50 h 115"/>
                  <a:gd name="T2" fmla="*/ 4 w 336"/>
                  <a:gd name="T3" fmla="*/ 0 h 115"/>
                  <a:gd name="T4" fmla="*/ 0 w 336"/>
                  <a:gd name="T5" fmla="*/ 48 h 115"/>
                  <a:gd name="T6" fmla="*/ 327 w 336"/>
                  <a:gd name="T7" fmla="*/ 115 h 115"/>
                  <a:gd name="T8" fmla="*/ 336 w 336"/>
                  <a:gd name="T9" fmla="*/ 50 h 1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36"/>
                  <a:gd name="T16" fmla="*/ 0 h 115"/>
                  <a:gd name="T17" fmla="*/ 336 w 336"/>
                  <a:gd name="T18" fmla="*/ 115 h 1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24" name="Freeform 182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>
                  <a:gd name="T0" fmla="*/ 225 w 225"/>
                  <a:gd name="T1" fmla="*/ 39 h 85"/>
                  <a:gd name="T2" fmla="*/ 0 w 225"/>
                  <a:gd name="T3" fmla="*/ 0 h 85"/>
                  <a:gd name="T4" fmla="*/ 3 w 225"/>
                  <a:gd name="T5" fmla="*/ 41 h 85"/>
                  <a:gd name="T6" fmla="*/ 218 w 225"/>
                  <a:gd name="T7" fmla="*/ 85 h 85"/>
                  <a:gd name="T8" fmla="*/ 225 w 225"/>
                  <a:gd name="T9" fmla="*/ 39 h 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5"/>
                  <a:gd name="T16" fmla="*/ 0 h 85"/>
                  <a:gd name="T17" fmla="*/ 225 w 225"/>
                  <a:gd name="T18" fmla="*/ 85 h 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25" name="Freeform 183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>
                  <a:gd name="T0" fmla="*/ 0 w 1325"/>
                  <a:gd name="T1" fmla="*/ 132 h 439"/>
                  <a:gd name="T2" fmla="*/ 3 w 1325"/>
                  <a:gd name="T3" fmla="*/ 132 h 439"/>
                  <a:gd name="T4" fmla="*/ 10 w 1325"/>
                  <a:gd name="T5" fmla="*/ 130 h 439"/>
                  <a:gd name="T6" fmla="*/ 24 w 1325"/>
                  <a:gd name="T7" fmla="*/ 128 h 439"/>
                  <a:gd name="T8" fmla="*/ 42 w 1325"/>
                  <a:gd name="T9" fmla="*/ 125 h 439"/>
                  <a:gd name="T10" fmla="*/ 62 w 1325"/>
                  <a:gd name="T11" fmla="*/ 121 h 439"/>
                  <a:gd name="T12" fmla="*/ 86 w 1325"/>
                  <a:gd name="T13" fmla="*/ 116 h 439"/>
                  <a:gd name="T14" fmla="*/ 113 w 1325"/>
                  <a:gd name="T15" fmla="*/ 109 h 439"/>
                  <a:gd name="T16" fmla="*/ 141 w 1325"/>
                  <a:gd name="T17" fmla="*/ 102 h 439"/>
                  <a:gd name="T18" fmla="*/ 170 w 1325"/>
                  <a:gd name="T19" fmla="*/ 94 h 439"/>
                  <a:gd name="T20" fmla="*/ 199 w 1325"/>
                  <a:gd name="T21" fmla="*/ 85 h 439"/>
                  <a:gd name="T22" fmla="*/ 228 w 1325"/>
                  <a:gd name="T23" fmla="*/ 74 h 439"/>
                  <a:gd name="T24" fmla="*/ 257 w 1325"/>
                  <a:gd name="T25" fmla="*/ 62 h 439"/>
                  <a:gd name="T26" fmla="*/ 285 w 1325"/>
                  <a:gd name="T27" fmla="*/ 48 h 439"/>
                  <a:gd name="T28" fmla="*/ 309 w 1325"/>
                  <a:gd name="T29" fmla="*/ 34 h 439"/>
                  <a:gd name="T30" fmla="*/ 333 w 1325"/>
                  <a:gd name="T31" fmla="*/ 18 h 439"/>
                  <a:gd name="T32" fmla="*/ 352 w 1325"/>
                  <a:gd name="T33" fmla="*/ 0 h 439"/>
                  <a:gd name="T34" fmla="*/ 1325 w 1325"/>
                  <a:gd name="T35" fmla="*/ 223 h 439"/>
                  <a:gd name="T36" fmla="*/ 1323 w 1325"/>
                  <a:gd name="T37" fmla="*/ 225 h 439"/>
                  <a:gd name="T38" fmla="*/ 1318 w 1325"/>
                  <a:gd name="T39" fmla="*/ 230 h 439"/>
                  <a:gd name="T40" fmla="*/ 1309 w 1325"/>
                  <a:gd name="T41" fmla="*/ 239 h 439"/>
                  <a:gd name="T42" fmla="*/ 1297 w 1325"/>
                  <a:gd name="T43" fmla="*/ 250 h 439"/>
                  <a:gd name="T44" fmla="*/ 1282 w 1325"/>
                  <a:gd name="T45" fmla="*/ 263 h 439"/>
                  <a:gd name="T46" fmla="*/ 1265 w 1325"/>
                  <a:gd name="T47" fmla="*/ 278 h 439"/>
                  <a:gd name="T48" fmla="*/ 1247 w 1325"/>
                  <a:gd name="T49" fmla="*/ 295 h 439"/>
                  <a:gd name="T50" fmla="*/ 1225 w 1325"/>
                  <a:gd name="T51" fmla="*/ 312 h 439"/>
                  <a:gd name="T52" fmla="*/ 1202 w 1325"/>
                  <a:gd name="T53" fmla="*/ 331 h 439"/>
                  <a:gd name="T54" fmla="*/ 1179 w 1325"/>
                  <a:gd name="T55" fmla="*/ 349 h 439"/>
                  <a:gd name="T56" fmla="*/ 1154 w 1325"/>
                  <a:gd name="T57" fmla="*/ 367 h 439"/>
                  <a:gd name="T58" fmla="*/ 1128 w 1325"/>
                  <a:gd name="T59" fmla="*/ 385 h 439"/>
                  <a:gd name="T60" fmla="*/ 1102 w 1325"/>
                  <a:gd name="T61" fmla="*/ 401 h 439"/>
                  <a:gd name="T62" fmla="*/ 1077 w 1325"/>
                  <a:gd name="T63" fmla="*/ 415 h 439"/>
                  <a:gd name="T64" fmla="*/ 1051 w 1325"/>
                  <a:gd name="T65" fmla="*/ 428 h 439"/>
                  <a:gd name="T66" fmla="*/ 1026 w 1325"/>
                  <a:gd name="T67" fmla="*/ 439 h 439"/>
                  <a:gd name="T68" fmla="*/ 0 w 1325"/>
                  <a:gd name="T69" fmla="*/ 132 h 43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325"/>
                  <a:gd name="T106" fmla="*/ 0 h 439"/>
                  <a:gd name="T107" fmla="*/ 1325 w 1325"/>
                  <a:gd name="T108" fmla="*/ 439 h 43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26" name="Freeform 184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>
                  <a:gd name="T0" fmla="*/ 47 w 472"/>
                  <a:gd name="T1" fmla="*/ 209 h 209"/>
                  <a:gd name="T2" fmla="*/ 472 w 472"/>
                  <a:gd name="T3" fmla="*/ 84 h 209"/>
                  <a:gd name="T4" fmla="*/ 215 w 472"/>
                  <a:gd name="T5" fmla="*/ 0 h 209"/>
                  <a:gd name="T6" fmla="*/ 5 w 472"/>
                  <a:gd name="T7" fmla="*/ 24 h 209"/>
                  <a:gd name="T8" fmla="*/ 0 w 472"/>
                  <a:gd name="T9" fmla="*/ 197 h 209"/>
                  <a:gd name="T10" fmla="*/ 47 w 472"/>
                  <a:gd name="T11" fmla="*/ 209 h 20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72"/>
                  <a:gd name="T19" fmla="*/ 0 h 209"/>
                  <a:gd name="T20" fmla="*/ 472 w 472"/>
                  <a:gd name="T21" fmla="*/ 209 h 20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27" name="Freeform 185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>
                  <a:gd name="T0" fmla="*/ 251 w 251"/>
                  <a:gd name="T1" fmla="*/ 23 h 999"/>
                  <a:gd name="T2" fmla="*/ 250 w 251"/>
                  <a:gd name="T3" fmla="*/ 22 h 999"/>
                  <a:gd name="T4" fmla="*/ 246 w 251"/>
                  <a:gd name="T5" fmla="*/ 20 h 999"/>
                  <a:gd name="T6" fmla="*/ 239 w 251"/>
                  <a:gd name="T7" fmla="*/ 18 h 999"/>
                  <a:gd name="T8" fmla="*/ 230 w 251"/>
                  <a:gd name="T9" fmla="*/ 15 h 999"/>
                  <a:gd name="T10" fmla="*/ 218 w 251"/>
                  <a:gd name="T11" fmla="*/ 11 h 999"/>
                  <a:gd name="T12" fmla="*/ 205 w 251"/>
                  <a:gd name="T13" fmla="*/ 7 h 999"/>
                  <a:gd name="T14" fmla="*/ 190 w 251"/>
                  <a:gd name="T15" fmla="*/ 4 h 999"/>
                  <a:gd name="T16" fmla="*/ 173 w 251"/>
                  <a:gd name="T17" fmla="*/ 1 h 999"/>
                  <a:gd name="T18" fmla="*/ 155 w 251"/>
                  <a:gd name="T19" fmla="*/ 0 h 999"/>
                  <a:gd name="T20" fmla="*/ 134 w 251"/>
                  <a:gd name="T21" fmla="*/ 0 h 999"/>
                  <a:gd name="T22" fmla="*/ 114 w 251"/>
                  <a:gd name="T23" fmla="*/ 2 h 999"/>
                  <a:gd name="T24" fmla="*/ 92 w 251"/>
                  <a:gd name="T25" fmla="*/ 5 h 999"/>
                  <a:gd name="T26" fmla="*/ 70 w 251"/>
                  <a:gd name="T27" fmla="*/ 12 h 999"/>
                  <a:gd name="T28" fmla="*/ 47 w 251"/>
                  <a:gd name="T29" fmla="*/ 20 h 999"/>
                  <a:gd name="T30" fmla="*/ 23 w 251"/>
                  <a:gd name="T31" fmla="*/ 32 h 999"/>
                  <a:gd name="T32" fmla="*/ 0 w 251"/>
                  <a:gd name="T33" fmla="*/ 47 h 999"/>
                  <a:gd name="T34" fmla="*/ 0 w 251"/>
                  <a:gd name="T35" fmla="*/ 999 h 999"/>
                  <a:gd name="T36" fmla="*/ 1 w 251"/>
                  <a:gd name="T37" fmla="*/ 999 h 999"/>
                  <a:gd name="T38" fmla="*/ 6 w 251"/>
                  <a:gd name="T39" fmla="*/ 999 h 999"/>
                  <a:gd name="T40" fmla="*/ 14 w 251"/>
                  <a:gd name="T41" fmla="*/ 998 h 999"/>
                  <a:gd name="T42" fmla="*/ 23 w 251"/>
                  <a:gd name="T43" fmla="*/ 997 h 999"/>
                  <a:gd name="T44" fmla="*/ 35 w 251"/>
                  <a:gd name="T45" fmla="*/ 995 h 999"/>
                  <a:gd name="T46" fmla="*/ 49 w 251"/>
                  <a:gd name="T47" fmla="*/ 993 h 999"/>
                  <a:gd name="T48" fmla="*/ 65 w 251"/>
                  <a:gd name="T49" fmla="*/ 990 h 999"/>
                  <a:gd name="T50" fmla="*/ 83 w 251"/>
                  <a:gd name="T51" fmla="*/ 985 h 999"/>
                  <a:gd name="T52" fmla="*/ 102 w 251"/>
                  <a:gd name="T53" fmla="*/ 980 h 999"/>
                  <a:gd name="T54" fmla="*/ 121 w 251"/>
                  <a:gd name="T55" fmla="*/ 973 h 999"/>
                  <a:gd name="T56" fmla="*/ 143 w 251"/>
                  <a:gd name="T57" fmla="*/ 966 h 999"/>
                  <a:gd name="T58" fmla="*/ 164 w 251"/>
                  <a:gd name="T59" fmla="*/ 956 h 999"/>
                  <a:gd name="T60" fmla="*/ 186 w 251"/>
                  <a:gd name="T61" fmla="*/ 945 h 999"/>
                  <a:gd name="T62" fmla="*/ 208 w 251"/>
                  <a:gd name="T63" fmla="*/ 934 h 999"/>
                  <a:gd name="T64" fmla="*/ 230 w 251"/>
                  <a:gd name="T65" fmla="*/ 919 h 999"/>
                  <a:gd name="T66" fmla="*/ 251 w 251"/>
                  <a:gd name="T67" fmla="*/ 903 h 999"/>
                  <a:gd name="T68" fmla="*/ 251 w 251"/>
                  <a:gd name="T69" fmla="*/ 23 h 99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51"/>
                  <a:gd name="T106" fmla="*/ 0 h 999"/>
                  <a:gd name="T107" fmla="*/ 251 w 251"/>
                  <a:gd name="T108" fmla="*/ 999 h 99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28" name="Freeform 186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>
                  <a:gd name="T0" fmla="*/ 215 w 215"/>
                  <a:gd name="T1" fmla="*/ 20 h 843"/>
                  <a:gd name="T2" fmla="*/ 214 w 215"/>
                  <a:gd name="T3" fmla="*/ 19 h 843"/>
                  <a:gd name="T4" fmla="*/ 211 w 215"/>
                  <a:gd name="T5" fmla="*/ 18 h 843"/>
                  <a:gd name="T6" fmla="*/ 205 w 215"/>
                  <a:gd name="T7" fmla="*/ 15 h 843"/>
                  <a:gd name="T8" fmla="*/ 197 w 215"/>
                  <a:gd name="T9" fmla="*/ 12 h 843"/>
                  <a:gd name="T10" fmla="*/ 187 w 215"/>
                  <a:gd name="T11" fmla="*/ 9 h 843"/>
                  <a:gd name="T12" fmla="*/ 176 w 215"/>
                  <a:gd name="T13" fmla="*/ 6 h 843"/>
                  <a:gd name="T14" fmla="*/ 163 w 215"/>
                  <a:gd name="T15" fmla="*/ 4 h 843"/>
                  <a:gd name="T16" fmla="*/ 149 w 215"/>
                  <a:gd name="T17" fmla="*/ 1 h 843"/>
                  <a:gd name="T18" fmla="*/ 133 w 215"/>
                  <a:gd name="T19" fmla="*/ 0 h 843"/>
                  <a:gd name="T20" fmla="*/ 115 w 215"/>
                  <a:gd name="T21" fmla="*/ 0 h 843"/>
                  <a:gd name="T22" fmla="*/ 98 w 215"/>
                  <a:gd name="T23" fmla="*/ 1 h 843"/>
                  <a:gd name="T24" fmla="*/ 79 w 215"/>
                  <a:gd name="T25" fmla="*/ 5 h 843"/>
                  <a:gd name="T26" fmla="*/ 60 w 215"/>
                  <a:gd name="T27" fmla="*/ 10 h 843"/>
                  <a:gd name="T28" fmla="*/ 40 w 215"/>
                  <a:gd name="T29" fmla="*/ 18 h 843"/>
                  <a:gd name="T30" fmla="*/ 21 w 215"/>
                  <a:gd name="T31" fmla="*/ 27 h 843"/>
                  <a:gd name="T32" fmla="*/ 0 w 215"/>
                  <a:gd name="T33" fmla="*/ 40 h 843"/>
                  <a:gd name="T34" fmla="*/ 0 w 215"/>
                  <a:gd name="T35" fmla="*/ 843 h 843"/>
                  <a:gd name="T36" fmla="*/ 1 w 215"/>
                  <a:gd name="T37" fmla="*/ 843 h 843"/>
                  <a:gd name="T38" fmla="*/ 6 w 215"/>
                  <a:gd name="T39" fmla="*/ 843 h 843"/>
                  <a:gd name="T40" fmla="*/ 12 w 215"/>
                  <a:gd name="T41" fmla="*/ 842 h 843"/>
                  <a:gd name="T42" fmla="*/ 21 w 215"/>
                  <a:gd name="T43" fmla="*/ 841 h 843"/>
                  <a:gd name="T44" fmla="*/ 30 w 215"/>
                  <a:gd name="T45" fmla="*/ 840 h 843"/>
                  <a:gd name="T46" fmla="*/ 43 w 215"/>
                  <a:gd name="T47" fmla="*/ 838 h 843"/>
                  <a:gd name="T48" fmla="*/ 56 w 215"/>
                  <a:gd name="T49" fmla="*/ 835 h 843"/>
                  <a:gd name="T50" fmla="*/ 71 w 215"/>
                  <a:gd name="T51" fmla="*/ 831 h 843"/>
                  <a:gd name="T52" fmla="*/ 87 w 215"/>
                  <a:gd name="T53" fmla="*/ 826 h 843"/>
                  <a:gd name="T54" fmla="*/ 105 w 215"/>
                  <a:gd name="T55" fmla="*/ 821 h 843"/>
                  <a:gd name="T56" fmla="*/ 123 w 215"/>
                  <a:gd name="T57" fmla="*/ 814 h 843"/>
                  <a:gd name="T58" fmla="*/ 141 w 215"/>
                  <a:gd name="T59" fmla="*/ 806 h 843"/>
                  <a:gd name="T60" fmla="*/ 159 w 215"/>
                  <a:gd name="T61" fmla="*/ 797 h 843"/>
                  <a:gd name="T62" fmla="*/ 179 w 215"/>
                  <a:gd name="T63" fmla="*/ 786 h 843"/>
                  <a:gd name="T64" fmla="*/ 197 w 215"/>
                  <a:gd name="T65" fmla="*/ 774 h 843"/>
                  <a:gd name="T66" fmla="*/ 215 w 215"/>
                  <a:gd name="T67" fmla="*/ 760 h 843"/>
                  <a:gd name="T68" fmla="*/ 215 w 215"/>
                  <a:gd name="T69" fmla="*/ 20 h 84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15"/>
                  <a:gd name="T106" fmla="*/ 0 h 843"/>
                  <a:gd name="T107" fmla="*/ 215 w 215"/>
                  <a:gd name="T108" fmla="*/ 843 h 84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29" name="Freeform 187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>
                  <a:gd name="T0" fmla="*/ 180 w 180"/>
                  <a:gd name="T1" fmla="*/ 16 h 685"/>
                  <a:gd name="T2" fmla="*/ 179 w 180"/>
                  <a:gd name="T3" fmla="*/ 16 h 685"/>
                  <a:gd name="T4" fmla="*/ 176 w 180"/>
                  <a:gd name="T5" fmla="*/ 14 h 685"/>
                  <a:gd name="T6" fmla="*/ 172 w 180"/>
                  <a:gd name="T7" fmla="*/ 12 h 685"/>
                  <a:gd name="T8" fmla="*/ 165 w 180"/>
                  <a:gd name="T9" fmla="*/ 10 h 685"/>
                  <a:gd name="T10" fmla="*/ 157 w 180"/>
                  <a:gd name="T11" fmla="*/ 8 h 685"/>
                  <a:gd name="T12" fmla="*/ 147 w 180"/>
                  <a:gd name="T13" fmla="*/ 4 h 685"/>
                  <a:gd name="T14" fmla="*/ 136 w 180"/>
                  <a:gd name="T15" fmla="*/ 2 h 685"/>
                  <a:gd name="T16" fmla="*/ 125 w 180"/>
                  <a:gd name="T17" fmla="*/ 0 h 685"/>
                  <a:gd name="T18" fmla="*/ 111 w 180"/>
                  <a:gd name="T19" fmla="*/ 0 h 685"/>
                  <a:gd name="T20" fmla="*/ 97 w 180"/>
                  <a:gd name="T21" fmla="*/ 0 h 685"/>
                  <a:gd name="T22" fmla="*/ 81 w 180"/>
                  <a:gd name="T23" fmla="*/ 1 h 685"/>
                  <a:gd name="T24" fmla="*/ 66 w 180"/>
                  <a:gd name="T25" fmla="*/ 3 h 685"/>
                  <a:gd name="T26" fmla="*/ 50 w 180"/>
                  <a:gd name="T27" fmla="*/ 8 h 685"/>
                  <a:gd name="T28" fmla="*/ 33 w 180"/>
                  <a:gd name="T29" fmla="*/ 14 h 685"/>
                  <a:gd name="T30" fmla="*/ 17 w 180"/>
                  <a:gd name="T31" fmla="*/ 23 h 685"/>
                  <a:gd name="T32" fmla="*/ 0 w 180"/>
                  <a:gd name="T33" fmla="*/ 33 h 685"/>
                  <a:gd name="T34" fmla="*/ 0 w 180"/>
                  <a:gd name="T35" fmla="*/ 685 h 685"/>
                  <a:gd name="T36" fmla="*/ 1 w 180"/>
                  <a:gd name="T37" fmla="*/ 685 h 685"/>
                  <a:gd name="T38" fmla="*/ 4 w 180"/>
                  <a:gd name="T39" fmla="*/ 685 h 685"/>
                  <a:gd name="T40" fmla="*/ 9 w 180"/>
                  <a:gd name="T41" fmla="*/ 684 h 685"/>
                  <a:gd name="T42" fmla="*/ 17 w 180"/>
                  <a:gd name="T43" fmla="*/ 683 h 685"/>
                  <a:gd name="T44" fmla="*/ 26 w 180"/>
                  <a:gd name="T45" fmla="*/ 682 h 685"/>
                  <a:gd name="T46" fmla="*/ 35 w 180"/>
                  <a:gd name="T47" fmla="*/ 681 h 685"/>
                  <a:gd name="T48" fmla="*/ 47 w 180"/>
                  <a:gd name="T49" fmla="*/ 678 h 685"/>
                  <a:gd name="T50" fmla="*/ 60 w 180"/>
                  <a:gd name="T51" fmla="*/ 676 h 685"/>
                  <a:gd name="T52" fmla="*/ 73 w 180"/>
                  <a:gd name="T53" fmla="*/ 671 h 685"/>
                  <a:gd name="T54" fmla="*/ 87 w 180"/>
                  <a:gd name="T55" fmla="*/ 667 h 685"/>
                  <a:gd name="T56" fmla="*/ 102 w 180"/>
                  <a:gd name="T57" fmla="*/ 662 h 685"/>
                  <a:gd name="T58" fmla="*/ 118 w 180"/>
                  <a:gd name="T59" fmla="*/ 655 h 685"/>
                  <a:gd name="T60" fmla="*/ 133 w 180"/>
                  <a:gd name="T61" fmla="*/ 648 h 685"/>
                  <a:gd name="T62" fmla="*/ 149 w 180"/>
                  <a:gd name="T63" fmla="*/ 639 h 685"/>
                  <a:gd name="T64" fmla="*/ 165 w 180"/>
                  <a:gd name="T65" fmla="*/ 628 h 685"/>
                  <a:gd name="T66" fmla="*/ 180 w 180"/>
                  <a:gd name="T67" fmla="*/ 617 h 685"/>
                  <a:gd name="T68" fmla="*/ 180 w 180"/>
                  <a:gd name="T69" fmla="*/ 16 h 68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80"/>
                  <a:gd name="T106" fmla="*/ 0 h 685"/>
                  <a:gd name="T107" fmla="*/ 180 w 180"/>
                  <a:gd name="T108" fmla="*/ 685 h 68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30" name="Freeform 188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>
                  <a:gd name="T0" fmla="*/ 146 w 146"/>
                  <a:gd name="T1" fmla="*/ 14 h 530"/>
                  <a:gd name="T2" fmla="*/ 143 w 146"/>
                  <a:gd name="T3" fmla="*/ 12 h 530"/>
                  <a:gd name="T4" fmla="*/ 134 w 146"/>
                  <a:gd name="T5" fmla="*/ 8 h 530"/>
                  <a:gd name="T6" fmla="*/ 120 w 146"/>
                  <a:gd name="T7" fmla="*/ 4 h 530"/>
                  <a:gd name="T8" fmla="*/ 101 w 146"/>
                  <a:gd name="T9" fmla="*/ 1 h 530"/>
                  <a:gd name="T10" fmla="*/ 79 w 146"/>
                  <a:gd name="T11" fmla="*/ 0 h 530"/>
                  <a:gd name="T12" fmla="*/ 54 w 146"/>
                  <a:gd name="T13" fmla="*/ 3 h 530"/>
                  <a:gd name="T14" fmla="*/ 27 w 146"/>
                  <a:gd name="T15" fmla="*/ 11 h 530"/>
                  <a:gd name="T16" fmla="*/ 0 w 146"/>
                  <a:gd name="T17" fmla="*/ 27 h 530"/>
                  <a:gd name="T18" fmla="*/ 0 w 146"/>
                  <a:gd name="T19" fmla="*/ 530 h 530"/>
                  <a:gd name="T20" fmla="*/ 3 w 146"/>
                  <a:gd name="T21" fmla="*/ 530 h 530"/>
                  <a:gd name="T22" fmla="*/ 14 w 146"/>
                  <a:gd name="T23" fmla="*/ 529 h 530"/>
                  <a:gd name="T24" fmla="*/ 29 w 146"/>
                  <a:gd name="T25" fmla="*/ 526 h 530"/>
                  <a:gd name="T26" fmla="*/ 49 w 146"/>
                  <a:gd name="T27" fmla="*/ 521 h 530"/>
                  <a:gd name="T28" fmla="*/ 71 w 146"/>
                  <a:gd name="T29" fmla="*/ 514 h 530"/>
                  <a:gd name="T30" fmla="*/ 96 w 146"/>
                  <a:gd name="T31" fmla="*/ 505 h 530"/>
                  <a:gd name="T32" fmla="*/ 121 w 146"/>
                  <a:gd name="T33" fmla="*/ 492 h 530"/>
                  <a:gd name="T34" fmla="*/ 146 w 146"/>
                  <a:gd name="T35" fmla="*/ 475 h 530"/>
                  <a:gd name="T36" fmla="*/ 146 w 146"/>
                  <a:gd name="T37" fmla="*/ 14 h 53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6"/>
                  <a:gd name="T58" fmla="*/ 0 h 530"/>
                  <a:gd name="T59" fmla="*/ 146 w 146"/>
                  <a:gd name="T60" fmla="*/ 530 h 530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31" name="Freeform 189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>
                  <a:gd name="T0" fmla="*/ 109 w 109"/>
                  <a:gd name="T1" fmla="*/ 10 h 373"/>
                  <a:gd name="T2" fmla="*/ 107 w 109"/>
                  <a:gd name="T3" fmla="*/ 9 h 373"/>
                  <a:gd name="T4" fmla="*/ 100 w 109"/>
                  <a:gd name="T5" fmla="*/ 6 h 373"/>
                  <a:gd name="T6" fmla="*/ 89 w 109"/>
                  <a:gd name="T7" fmla="*/ 2 h 373"/>
                  <a:gd name="T8" fmla="*/ 75 w 109"/>
                  <a:gd name="T9" fmla="*/ 0 h 373"/>
                  <a:gd name="T10" fmla="*/ 59 w 109"/>
                  <a:gd name="T11" fmla="*/ 0 h 373"/>
                  <a:gd name="T12" fmla="*/ 39 w 109"/>
                  <a:gd name="T13" fmla="*/ 2 h 373"/>
                  <a:gd name="T14" fmla="*/ 20 w 109"/>
                  <a:gd name="T15" fmla="*/ 9 h 373"/>
                  <a:gd name="T16" fmla="*/ 0 w 109"/>
                  <a:gd name="T17" fmla="*/ 21 h 373"/>
                  <a:gd name="T18" fmla="*/ 0 w 109"/>
                  <a:gd name="T19" fmla="*/ 373 h 373"/>
                  <a:gd name="T20" fmla="*/ 2 w 109"/>
                  <a:gd name="T21" fmla="*/ 373 h 373"/>
                  <a:gd name="T22" fmla="*/ 9 w 109"/>
                  <a:gd name="T23" fmla="*/ 372 h 373"/>
                  <a:gd name="T24" fmla="*/ 21 w 109"/>
                  <a:gd name="T25" fmla="*/ 369 h 373"/>
                  <a:gd name="T26" fmla="*/ 36 w 109"/>
                  <a:gd name="T27" fmla="*/ 366 h 373"/>
                  <a:gd name="T28" fmla="*/ 53 w 109"/>
                  <a:gd name="T29" fmla="*/ 362 h 373"/>
                  <a:gd name="T30" fmla="*/ 72 w 109"/>
                  <a:gd name="T31" fmla="*/ 354 h 373"/>
                  <a:gd name="T32" fmla="*/ 90 w 109"/>
                  <a:gd name="T33" fmla="*/ 343 h 373"/>
                  <a:gd name="T34" fmla="*/ 109 w 109"/>
                  <a:gd name="T35" fmla="*/ 331 h 373"/>
                  <a:gd name="T36" fmla="*/ 109 w 109"/>
                  <a:gd name="T37" fmla="*/ 10 h 37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9"/>
                  <a:gd name="T58" fmla="*/ 0 h 373"/>
                  <a:gd name="T59" fmla="*/ 109 w 109"/>
                  <a:gd name="T60" fmla="*/ 373 h 37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32" name="Freeform 190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>
                  <a:gd name="T0" fmla="*/ 75 w 75"/>
                  <a:gd name="T1" fmla="*/ 6 h 216"/>
                  <a:gd name="T2" fmla="*/ 73 w 75"/>
                  <a:gd name="T3" fmla="*/ 5 h 216"/>
                  <a:gd name="T4" fmla="*/ 69 w 75"/>
                  <a:gd name="T5" fmla="*/ 4 h 216"/>
                  <a:gd name="T6" fmla="*/ 61 w 75"/>
                  <a:gd name="T7" fmla="*/ 2 h 216"/>
                  <a:gd name="T8" fmla="*/ 52 w 75"/>
                  <a:gd name="T9" fmla="*/ 0 h 216"/>
                  <a:gd name="T10" fmla="*/ 41 w 75"/>
                  <a:gd name="T11" fmla="*/ 0 h 216"/>
                  <a:gd name="T12" fmla="*/ 28 w 75"/>
                  <a:gd name="T13" fmla="*/ 1 h 216"/>
                  <a:gd name="T14" fmla="*/ 14 w 75"/>
                  <a:gd name="T15" fmla="*/ 6 h 216"/>
                  <a:gd name="T16" fmla="*/ 0 w 75"/>
                  <a:gd name="T17" fmla="*/ 14 h 216"/>
                  <a:gd name="T18" fmla="*/ 0 w 75"/>
                  <a:gd name="T19" fmla="*/ 216 h 216"/>
                  <a:gd name="T20" fmla="*/ 2 w 75"/>
                  <a:gd name="T21" fmla="*/ 216 h 216"/>
                  <a:gd name="T22" fmla="*/ 7 w 75"/>
                  <a:gd name="T23" fmla="*/ 215 h 216"/>
                  <a:gd name="T24" fmla="*/ 15 w 75"/>
                  <a:gd name="T25" fmla="*/ 214 h 216"/>
                  <a:gd name="T26" fmla="*/ 25 w 75"/>
                  <a:gd name="T27" fmla="*/ 211 h 216"/>
                  <a:gd name="T28" fmla="*/ 37 w 75"/>
                  <a:gd name="T29" fmla="*/ 208 h 216"/>
                  <a:gd name="T30" fmla="*/ 50 w 75"/>
                  <a:gd name="T31" fmla="*/ 203 h 216"/>
                  <a:gd name="T32" fmla="*/ 63 w 75"/>
                  <a:gd name="T33" fmla="*/ 195 h 216"/>
                  <a:gd name="T34" fmla="*/ 75 w 75"/>
                  <a:gd name="T35" fmla="*/ 187 h 216"/>
                  <a:gd name="T36" fmla="*/ 75 w 75"/>
                  <a:gd name="T37" fmla="*/ 6 h 21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5"/>
                  <a:gd name="T58" fmla="*/ 0 h 216"/>
                  <a:gd name="T59" fmla="*/ 75 w 75"/>
                  <a:gd name="T60" fmla="*/ 216 h 21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33" name="Freeform 191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>
                  <a:gd name="T0" fmla="*/ 55 w 110"/>
                  <a:gd name="T1" fmla="*/ 111 h 111"/>
                  <a:gd name="T2" fmla="*/ 66 w 110"/>
                  <a:gd name="T3" fmla="*/ 110 h 111"/>
                  <a:gd name="T4" fmla="*/ 76 w 110"/>
                  <a:gd name="T5" fmla="*/ 106 h 111"/>
                  <a:gd name="T6" fmla="*/ 85 w 110"/>
                  <a:gd name="T7" fmla="*/ 101 h 111"/>
                  <a:gd name="T8" fmla="*/ 94 w 110"/>
                  <a:gd name="T9" fmla="*/ 94 h 111"/>
                  <a:gd name="T10" fmla="*/ 100 w 110"/>
                  <a:gd name="T11" fmla="*/ 86 h 111"/>
                  <a:gd name="T12" fmla="*/ 106 w 110"/>
                  <a:gd name="T13" fmla="*/ 77 h 111"/>
                  <a:gd name="T14" fmla="*/ 109 w 110"/>
                  <a:gd name="T15" fmla="*/ 66 h 111"/>
                  <a:gd name="T16" fmla="*/ 110 w 110"/>
                  <a:gd name="T17" fmla="*/ 56 h 111"/>
                  <a:gd name="T18" fmla="*/ 109 w 110"/>
                  <a:gd name="T19" fmla="*/ 44 h 111"/>
                  <a:gd name="T20" fmla="*/ 106 w 110"/>
                  <a:gd name="T21" fmla="*/ 34 h 111"/>
                  <a:gd name="T22" fmla="*/ 100 w 110"/>
                  <a:gd name="T23" fmla="*/ 24 h 111"/>
                  <a:gd name="T24" fmla="*/ 94 w 110"/>
                  <a:gd name="T25" fmla="*/ 17 h 111"/>
                  <a:gd name="T26" fmla="*/ 85 w 110"/>
                  <a:gd name="T27" fmla="*/ 9 h 111"/>
                  <a:gd name="T28" fmla="*/ 76 w 110"/>
                  <a:gd name="T29" fmla="*/ 5 h 111"/>
                  <a:gd name="T30" fmla="*/ 66 w 110"/>
                  <a:gd name="T31" fmla="*/ 2 h 111"/>
                  <a:gd name="T32" fmla="*/ 55 w 110"/>
                  <a:gd name="T33" fmla="*/ 0 h 111"/>
                  <a:gd name="T34" fmla="*/ 44 w 110"/>
                  <a:gd name="T35" fmla="*/ 2 h 111"/>
                  <a:gd name="T36" fmla="*/ 33 w 110"/>
                  <a:gd name="T37" fmla="*/ 5 h 111"/>
                  <a:gd name="T38" fmla="*/ 25 w 110"/>
                  <a:gd name="T39" fmla="*/ 9 h 111"/>
                  <a:gd name="T40" fmla="*/ 16 w 110"/>
                  <a:gd name="T41" fmla="*/ 17 h 111"/>
                  <a:gd name="T42" fmla="*/ 10 w 110"/>
                  <a:gd name="T43" fmla="*/ 24 h 111"/>
                  <a:gd name="T44" fmla="*/ 4 w 110"/>
                  <a:gd name="T45" fmla="*/ 34 h 111"/>
                  <a:gd name="T46" fmla="*/ 1 w 110"/>
                  <a:gd name="T47" fmla="*/ 44 h 111"/>
                  <a:gd name="T48" fmla="*/ 0 w 110"/>
                  <a:gd name="T49" fmla="*/ 56 h 111"/>
                  <a:gd name="T50" fmla="*/ 1 w 110"/>
                  <a:gd name="T51" fmla="*/ 66 h 111"/>
                  <a:gd name="T52" fmla="*/ 4 w 110"/>
                  <a:gd name="T53" fmla="*/ 77 h 111"/>
                  <a:gd name="T54" fmla="*/ 10 w 110"/>
                  <a:gd name="T55" fmla="*/ 86 h 111"/>
                  <a:gd name="T56" fmla="*/ 16 w 110"/>
                  <a:gd name="T57" fmla="*/ 94 h 111"/>
                  <a:gd name="T58" fmla="*/ 25 w 110"/>
                  <a:gd name="T59" fmla="*/ 101 h 111"/>
                  <a:gd name="T60" fmla="*/ 33 w 110"/>
                  <a:gd name="T61" fmla="*/ 106 h 111"/>
                  <a:gd name="T62" fmla="*/ 44 w 110"/>
                  <a:gd name="T63" fmla="*/ 110 h 111"/>
                  <a:gd name="T64" fmla="*/ 55 w 110"/>
                  <a:gd name="T65" fmla="*/ 111 h 1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10"/>
                  <a:gd name="T100" fmla="*/ 0 h 111"/>
                  <a:gd name="T101" fmla="*/ 110 w 110"/>
                  <a:gd name="T102" fmla="*/ 111 h 11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34" name="Freeform 192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>
                  <a:gd name="T0" fmla="*/ 27 w 55"/>
                  <a:gd name="T1" fmla="*/ 55 h 55"/>
                  <a:gd name="T2" fmla="*/ 38 w 55"/>
                  <a:gd name="T3" fmla="*/ 53 h 55"/>
                  <a:gd name="T4" fmla="*/ 48 w 55"/>
                  <a:gd name="T5" fmla="*/ 46 h 55"/>
                  <a:gd name="T6" fmla="*/ 53 w 55"/>
                  <a:gd name="T7" fmla="*/ 37 h 55"/>
                  <a:gd name="T8" fmla="*/ 55 w 55"/>
                  <a:gd name="T9" fmla="*/ 27 h 55"/>
                  <a:gd name="T10" fmla="*/ 53 w 55"/>
                  <a:gd name="T11" fmla="*/ 16 h 55"/>
                  <a:gd name="T12" fmla="*/ 48 w 55"/>
                  <a:gd name="T13" fmla="*/ 7 h 55"/>
                  <a:gd name="T14" fmla="*/ 38 w 55"/>
                  <a:gd name="T15" fmla="*/ 2 h 55"/>
                  <a:gd name="T16" fmla="*/ 27 w 55"/>
                  <a:gd name="T17" fmla="*/ 0 h 55"/>
                  <a:gd name="T18" fmla="*/ 16 w 55"/>
                  <a:gd name="T19" fmla="*/ 2 h 55"/>
                  <a:gd name="T20" fmla="*/ 8 w 55"/>
                  <a:gd name="T21" fmla="*/ 7 h 55"/>
                  <a:gd name="T22" fmla="*/ 2 w 55"/>
                  <a:gd name="T23" fmla="*/ 16 h 55"/>
                  <a:gd name="T24" fmla="*/ 0 w 55"/>
                  <a:gd name="T25" fmla="*/ 27 h 55"/>
                  <a:gd name="T26" fmla="*/ 2 w 55"/>
                  <a:gd name="T27" fmla="*/ 37 h 55"/>
                  <a:gd name="T28" fmla="*/ 8 w 55"/>
                  <a:gd name="T29" fmla="*/ 46 h 55"/>
                  <a:gd name="T30" fmla="*/ 16 w 55"/>
                  <a:gd name="T31" fmla="*/ 53 h 55"/>
                  <a:gd name="T32" fmla="*/ 27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35" name="Freeform 193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>
                  <a:gd name="T0" fmla="*/ 28 w 55"/>
                  <a:gd name="T1" fmla="*/ 55 h 55"/>
                  <a:gd name="T2" fmla="*/ 39 w 55"/>
                  <a:gd name="T3" fmla="*/ 53 h 55"/>
                  <a:gd name="T4" fmla="*/ 47 w 55"/>
                  <a:gd name="T5" fmla="*/ 47 h 55"/>
                  <a:gd name="T6" fmla="*/ 53 w 55"/>
                  <a:gd name="T7" fmla="*/ 39 h 55"/>
                  <a:gd name="T8" fmla="*/ 55 w 55"/>
                  <a:gd name="T9" fmla="*/ 28 h 55"/>
                  <a:gd name="T10" fmla="*/ 53 w 55"/>
                  <a:gd name="T11" fmla="*/ 17 h 55"/>
                  <a:gd name="T12" fmla="*/ 47 w 55"/>
                  <a:gd name="T13" fmla="*/ 8 h 55"/>
                  <a:gd name="T14" fmla="*/ 39 w 55"/>
                  <a:gd name="T15" fmla="*/ 2 h 55"/>
                  <a:gd name="T16" fmla="*/ 28 w 55"/>
                  <a:gd name="T17" fmla="*/ 0 h 55"/>
                  <a:gd name="T18" fmla="*/ 17 w 55"/>
                  <a:gd name="T19" fmla="*/ 2 h 55"/>
                  <a:gd name="T20" fmla="*/ 9 w 55"/>
                  <a:gd name="T21" fmla="*/ 8 h 55"/>
                  <a:gd name="T22" fmla="*/ 2 w 55"/>
                  <a:gd name="T23" fmla="*/ 17 h 55"/>
                  <a:gd name="T24" fmla="*/ 0 w 55"/>
                  <a:gd name="T25" fmla="*/ 28 h 55"/>
                  <a:gd name="T26" fmla="*/ 2 w 55"/>
                  <a:gd name="T27" fmla="*/ 39 h 55"/>
                  <a:gd name="T28" fmla="*/ 9 w 55"/>
                  <a:gd name="T29" fmla="*/ 47 h 55"/>
                  <a:gd name="T30" fmla="*/ 17 w 55"/>
                  <a:gd name="T31" fmla="*/ 53 h 55"/>
                  <a:gd name="T32" fmla="*/ 28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36" name="Freeform 194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>
                  <a:gd name="T0" fmla="*/ 48 w 156"/>
                  <a:gd name="T1" fmla="*/ 15 h 752"/>
                  <a:gd name="T2" fmla="*/ 44 w 156"/>
                  <a:gd name="T3" fmla="*/ 30 h 752"/>
                  <a:gd name="T4" fmla="*/ 33 w 156"/>
                  <a:gd name="T5" fmla="*/ 73 h 752"/>
                  <a:gd name="T6" fmla="*/ 19 w 156"/>
                  <a:gd name="T7" fmla="*/ 140 h 752"/>
                  <a:gd name="T8" fmla="*/ 7 w 156"/>
                  <a:gd name="T9" fmla="*/ 229 h 752"/>
                  <a:gd name="T10" fmla="*/ 0 w 156"/>
                  <a:gd name="T11" fmla="*/ 337 h 752"/>
                  <a:gd name="T12" fmla="*/ 1 w 156"/>
                  <a:gd name="T13" fmla="*/ 462 h 752"/>
                  <a:gd name="T14" fmla="*/ 14 w 156"/>
                  <a:gd name="T15" fmla="*/ 602 h 752"/>
                  <a:gd name="T16" fmla="*/ 43 w 156"/>
                  <a:gd name="T17" fmla="*/ 752 h 752"/>
                  <a:gd name="T18" fmla="*/ 150 w 156"/>
                  <a:gd name="T19" fmla="*/ 746 h 752"/>
                  <a:gd name="T20" fmla="*/ 146 w 156"/>
                  <a:gd name="T21" fmla="*/ 724 h 752"/>
                  <a:gd name="T22" fmla="*/ 135 w 156"/>
                  <a:gd name="T23" fmla="*/ 663 h 752"/>
                  <a:gd name="T24" fmla="*/ 123 w 156"/>
                  <a:gd name="T25" fmla="*/ 574 h 752"/>
                  <a:gd name="T26" fmla="*/ 111 w 156"/>
                  <a:gd name="T27" fmla="*/ 463 h 752"/>
                  <a:gd name="T28" fmla="*/ 104 w 156"/>
                  <a:gd name="T29" fmla="*/ 342 h 752"/>
                  <a:gd name="T30" fmla="*/ 107 w 156"/>
                  <a:gd name="T31" fmla="*/ 220 h 752"/>
                  <a:gd name="T32" fmla="*/ 124 w 156"/>
                  <a:gd name="T33" fmla="*/ 106 h 752"/>
                  <a:gd name="T34" fmla="*/ 156 w 156"/>
                  <a:gd name="T35" fmla="*/ 9 h 752"/>
                  <a:gd name="T36" fmla="*/ 156 w 156"/>
                  <a:gd name="T37" fmla="*/ 8 h 752"/>
                  <a:gd name="T38" fmla="*/ 156 w 156"/>
                  <a:gd name="T39" fmla="*/ 6 h 752"/>
                  <a:gd name="T40" fmla="*/ 154 w 156"/>
                  <a:gd name="T41" fmla="*/ 4 h 752"/>
                  <a:gd name="T42" fmla="*/ 147 w 156"/>
                  <a:gd name="T43" fmla="*/ 0 h 752"/>
                  <a:gd name="T44" fmla="*/ 134 w 156"/>
                  <a:gd name="T45" fmla="*/ 0 h 752"/>
                  <a:gd name="T46" fmla="*/ 115 w 156"/>
                  <a:gd name="T47" fmla="*/ 1 h 752"/>
                  <a:gd name="T48" fmla="*/ 87 w 156"/>
                  <a:gd name="T49" fmla="*/ 7 h 752"/>
                  <a:gd name="T50" fmla="*/ 48 w 156"/>
                  <a:gd name="T51" fmla="*/ 15 h 752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56"/>
                  <a:gd name="T79" fmla="*/ 0 h 752"/>
                  <a:gd name="T80" fmla="*/ 156 w 156"/>
                  <a:gd name="T81" fmla="*/ 752 h 752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37" name="Freeform 195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>
                  <a:gd name="T0" fmla="*/ 212 w 212"/>
                  <a:gd name="T1" fmla="*/ 6 h 839"/>
                  <a:gd name="T2" fmla="*/ 206 w 212"/>
                  <a:gd name="T3" fmla="*/ 11 h 839"/>
                  <a:gd name="T4" fmla="*/ 192 w 212"/>
                  <a:gd name="T5" fmla="*/ 33 h 839"/>
                  <a:gd name="T6" fmla="*/ 174 w 212"/>
                  <a:gd name="T7" fmla="*/ 77 h 839"/>
                  <a:gd name="T8" fmla="*/ 156 w 212"/>
                  <a:gd name="T9" fmla="*/ 148 h 839"/>
                  <a:gd name="T10" fmla="*/ 141 w 212"/>
                  <a:gd name="T11" fmla="*/ 254 h 839"/>
                  <a:gd name="T12" fmla="*/ 133 w 212"/>
                  <a:gd name="T13" fmla="*/ 401 h 839"/>
                  <a:gd name="T14" fmla="*/ 137 w 212"/>
                  <a:gd name="T15" fmla="*/ 593 h 839"/>
                  <a:gd name="T16" fmla="*/ 158 w 212"/>
                  <a:gd name="T17" fmla="*/ 839 h 839"/>
                  <a:gd name="T18" fmla="*/ 38 w 212"/>
                  <a:gd name="T19" fmla="*/ 839 h 839"/>
                  <a:gd name="T20" fmla="*/ 34 w 212"/>
                  <a:gd name="T21" fmla="*/ 814 h 839"/>
                  <a:gd name="T22" fmla="*/ 24 w 212"/>
                  <a:gd name="T23" fmla="*/ 746 h 839"/>
                  <a:gd name="T24" fmla="*/ 12 w 212"/>
                  <a:gd name="T25" fmla="*/ 645 h 839"/>
                  <a:gd name="T26" fmla="*/ 3 w 212"/>
                  <a:gd name="T27" fmla="*/ 521 h 839"/>
                  <a:gd name="T28" fmla="*/ 0 w 212"/>
                  <a:gd name="T29" fmla="*/ 384 h 839"/>
                  <a:gd name="T30" fmla="*/ 6 w 212"/>
                  <a:gd name="T31" fmla="*/ 244 h 839"/>
                  <a:gd name="T32" fmla="*/ 29 w 212"/>
                  <a:gd name="T33" fmla="*/ 114 h 839"/>
                  <a:gd name="T34" fmla="*/ 68 w 212"/>
                  <a:gd name="T35" fmla="*/ 0 h 839"/>
                  <a:gd name="T36" fmla="*/ 212 w 212"/>
                  <a:gd name="T37" fmla="*/ 6 h 83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12"/>
                  <a:gd name="T58" fmla="*/ 0 h 839"/>
                  <a:gd name="T59" fmla="*/ 212 w 212"/>
                  <a:gd name="T60" fmla="*/ 839 h 83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38" name="Freeform 196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>
                  <a:gd name="T0" fmla="*/ 43 w 137"/>
                  <a:gd name="T1" fmla="*/ 12 h 656"/>
                  <a:gd name="T2" fmla="*/ 39 w 137"/>
                  <a:gd name="T3" fmla="*/ 25 h 656"/>
                  <a:gd name="T4" fmla="*/ 30 w 137"/>
                  <a:gd name="T5" fmla="*/ 62 h 656"/>
                  <a:gd name="T6" fmla="*/ 19 w 137"/>
                  <a:gd name="T7" fmla="*/ 122 h 656"/>
                  <a:gd name="T8" fmla="*/ 7 w 137"/>
                  <a:gd name="T9" fmla="*/ 199 h 656"/>
                  <a:gd name="T10" fmla="*/ 0 w 137"/>
                  <a:gd name="T11" fmla="*/ 294 h 656"/>
                  <a:gd name="T12" fmla="*/ 1 w 137"/>
                  <a:gd name="T13" fmla="*/ 403 h 656"/>
                  <a:gd name="T14" fmla="*/ 12 w 137"/>
                  <a:gd name="T15" fmla="*/ 524 h 656"/>
                  <a:gd name="T16" fmla="*/ 38 w 137"/>
                  <a:gd name="T17" fmla="*/ 656 h 656"/>
                  <a:gd name="T18" fmla="*/ 132 w 137"/>
                  <a:gd name="T19" fmla="*/ 650 h 656"/>
                  <a:gd name="T20" fmla="*/ 127 w 137"/>
                  <a:gd name="T21" fmla="*/ 631 h 656"/>
                  <a:gd name="T22" fmla="*/ 119 w 137"/>
                  <a:gd name="T23" fmla="*/ 578 h 656"/>
                  <a:gd name="T24" fmla="*/ 107 w 137"/>
                  <a:gd name="T25" fmla="*/ 499 h 656"/>
                  <a:gd name="T26" fmla="*/ 97 w 137"/>
                  <a:gd name="T27" fmla="*/ 403 h 656"/>
                  <a:gd name="T28" fmla="*/ 92 w 137"/>
                  <a:gd name="T29" fmla="*/ 297 h 656"/>
                  <a:gd name="T30" fmla="*/ 94 w 137"/>
                  <a:gd name="T31" fmla="*/ 192 h 656"/>
                  <a:gd name="T32" fmla="*/ 108 w 137"/>
                  <a:gd name="T33" fmla="*/ 91 h 656"/>
                  <a:gd name="T34" fmla="*/ 137 w 137"/>
                  <a:gd name="T35" fmla="*/ 7 h 656"/>
                  <a:gd name="T36" fmla="*/ 137 w 137"/>
                  <a:gd name="T37" fmla="*/ 6 h 656"/>
                  <a:gd name="T38" fmla="*/ 137 w 137"/>
                  <a:gd name="T39" fmla="*/ 4 h 656"/>
                  <a:gd name="T40" fmla="*/ 135 w 137"/>
                  <a:gd name="T41" fmla="*/ 2 h 656"/>
                  <a:gd name="T42" fmla="*/ 129 w 137"/>
                  <a:gd name="T43" fmla="*/ 0 h 656"/>
                  <a:gd name="T44" fmla="*/ 119 w 137"/>
                  <a:gd name="T45" fmla="*/ 0 h 656"/>
                  <a:gd name="T46" fmla="*/ 101 w 137"/>
                  <a:gd name="T47" fmla="*/ 1 h 656"/>
                  <a:gd name="T48" fmla="*/ 77 w 137"/>
                  <a:gd name="T49" fmla="*/ 5 h 656"/>
                  <a:gd name="T50" fmla="*/ 43 w 137"/>
                  <a:gd name="T51" fmla="*/ 12 h 65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37"/>
                  <a:gd name="T79" fmla="*/ 0 h 656"/>
                  <a:gd name="T80" fmla="*/ 137 w 137"/>
                  <a:gd name="T81" fmla="*/ 656 h 65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39" name="Freeform 197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>
                  <a:gd name="T0" fmla="*/ 36 w 116"/>
                  <a:gd name="T1" fmla="*/ 11 h 560"/>
                  <a:gd name="T2" fmla="*/ 33 w 116"/>
                  <a:gd name="T3" fmla="*/ 21 h 560"/>
                  <a:gd name="T4" fmla="*/ 24 w 116"/>
                  <a:gd name="T5" fmla="*/ 53 h 560"/>
                  <a:gd name="T6" fmla="*/ 15 w 116"/>
                  <a:gd name="T7" fmla="*/ 103 h 560"/>
                  <a:gd name="T8" fmla="*/ 5 w 116"/>
                  <a:gd name="T9" fmla="*/ 169 h 560"/>
                  <a:gd name="T10" fmla="*/ 0 w 116"/>
                  <a:gd name="T11" fmla="*/ 250 h 560"/>
                  <a:gd name="T12" fmla="*/ 1 w 116"/>
                  <a:gd name="T13" fmla="*/ 344 h 560"/>
                  <a:gd name="T14" fmla="*/ 10 w 116"/>
                  <a:gd name="T15" fmla="*/ 448 h 560"/>
                  <a:gd name="T16" fmla="*/ 32 w 116"/>
                  <a:gd name="T17" fmla="*/ 560 h 560"/>
                  <a:gd name="T18" fmla="*/ 112 w 116"/>
                  <a:gd name="T19" fmla="*/ 555 h 560"/>
                  <a:gd name="T20" fmla="*/ 108 w 116"/>
                  <a:gd name="T21" fmla="*/ 538 h 560"/>
                  <a:gd name="T22" fmla="*/ 101 w 116"/>
                  <a:gd name="T23" fmla="*/ 493 h 560"/>
                  <a:gd name="T24" fmla="*/ 91 w 116"/>
                  <a:gd name="T25" fmla="*/ 426 h 560"/>
                  <a:gd name="T26" fmla="*/ 82 w 116"/>
                  <a:gd name="T27" fmla="*/ 344 h 560"/>
                  <a:gd name="T28" fmla="*/ 77 w 116"/>
                  <a:gd name="T29" fmla="*/ 255 h 560"/>
                  <a:gd name="T30" fmla="*/ 79 w 116"/>
                  <a:gd name="T31" fmla="*/ 164 h 560"/>
                  <a:gd name="T32" fmla="*/ 91 w 116"/>
                  <a:gd name="T33" fmla="*/ 79 h 560"/>
                  <a:gd name="T34" fmla="*/ 116 w 116"/>
                  <a:gd name="T35" fmla="*/ 6 h 560"/>
                  <a:gd name="T36" fmla="*/ 116 w 116"/>
                  <a:gd name="T37" fmla="*/ 5 h 560"/>
                  <a:gd name="T38" fmla="*/ 116 w 116"/>
                  <a:gd name="T39" fmla="*/ 4 h 560"/>
                  <a:gd name="T40" fmla="*/ 114 w 116"/>
                  <a:gd name="T41" fmla="*/ 2 h 560"/>
                  <a:gd name="T42" fmla="*/ 109 w 116"/>
                  <a:gd name="T43" fmla="*/ 0 h 560"/>
                  <a:gd name="T44" fmla="*/ 100 w 116"/>
                  <a:gd name="T45" fmla="*/ 0 h 560"/>
                  <a:gd name="T46" fmla="*/ 86 w 116"/>
                  <a:gd name="T47" fmla="*/ 1 h 560"/>
                  <a:gd name="T48" fmla="*/ 65 w 116"/>
                  <a:gd name="T49" fmla="*/ 4 h 560"/>
                  <a:gd name="T50" fmla="*/ 36 w 116"/>
                  <a:gd name="T51" fmla="*/ 11 h 560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16"/>
                  <a:gd name="T79" fmla="*/ 0 h 560"/>
                  <a:gd name="T80" fmla="*/ 116 w 116"/>
                  <a:gd name="T81" fmla="*/ 560 h 560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40" name="Freeform 198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>
                  <a:gd name="T0" fmla="*/ 30 w 97"/>
                  <a:gd name="T1" fmla="*/ 9 h 463"/>
                  <a:gd name="T2" fmla="*/ 27 w 97"/>
                  <a:gd name="T3" fmla="*/ 17 h 463"/>
                  <a:gd name="T4" fmla="*/ 20 w 97"/>
                  <a:gd name="T5" fmla="*/ 44 h 463"/>
                  <a:gd name="T6" fmla="*/ 12 w 97"/>
                  <a:gd name="T7" fmla="*/ 85 h 463"/>
                  <a:gd name="T8" fmla="*/ 4 w 97"/>
                  <a:gd name="T9" fmla="*/ 140 h 463"/>
                  <a:gd name="T10" fmla="*/ 0 w 97"/>
                  <a:gd name="T11" fmla="*/ 207 h 463"/>
                  <a:gd name="T12" fmla="*/ 0 w 97"/>
                  <a:gd name="T13" fmla="*/ 285 h 463"/>
                  <a:gd name="T14" fmla="*/ 9 w 97"/>
                  <a:gd name="T15" fmla="*/ 370 h 463"/>
                  <a:gd name="T16" fmla="*/ 26 w 97"/>
                  <a:gd name="T17" fmla="*/ 463 h 463"/>
                  <a:gd name="T18" fmla="*/ 93 w 97"/>
                  <a:gd name="T19" fmla="*/ 460 h 463"/>
                  <a:gd name="T20" fmla="*/ 89 w 97"/>
                  <a:gd name="T21" fmla="*/ 446 h 463"/>
                  <a:gd name="T22" fmla="*/ 83 w 97"/>
                  <a:gd name="T23" fmla="*/ 408 h 463"/>
                  <a:gd name="T24" fmla="*/ 75 w 97"/>
                  <a:gd name="T25" fmla="*/ 353 h 463"/>
                  <a:gd name="T26" fmla="*/ 68 w 97"/>
                  <a:gd name="T27" fmla="*/ 285 h 463"/>
                  <a:gd name="T28" fmla="*/ 65 w 97"/>
                  <a:gd name="T29" fmla="*/ 211 h 463"/>
                  <a:gd name="T30" fmla="*/ 67 w 97"/>
                  <a:gd name="T31" fmla="*/ 136 h 463"/>
                  <a:gd name="T32" fmla="*/ 76 w 97"/>
                  <a:gd name="T33" fmla="*/ 65 h 463"/>
                  <a:gd name="T34" fmla="*/ 97 w 97"/>
                  <a:gd name="T35" fmla="*/ 5 h 463"/>
                  <a:gd name="T36" fmla="*/ 97 w 97"/>
                  <a:gd name="T37" fmla="*/ 4 h 463"/>
                  <a:gd name="T38" fmla="*/ 97 w 97"/>
                  <a:gd name="T39" fmla="*/ 3 h 463"/>
                  <a:gd name="T40" fmla="*/ 95 w 97"/>
                  <a:gd name="T41" fmla="*/ 1 h 463"/>
                  <a:gd name="T42" fmla="*/ 91 w 97"/>
                  <a:gd name="T43" fmla="*/ 0 h 463"/>
                  <a:gd name="T44" fmla="*/ 84 w 97"/>
                  <a:gd name="T45" fmla="*/ 0 h 463"/>
                  <a:gd name="T46" fmla="*/ 71 w 97"/>
                  <a:gd name="T47" fmla="*/ 0 h 463"/>
                  <a:gd name="T48" fmla="*/ 54 w 97"/>
                  <a:gd name="T49" fmla="*/ 3 h 463"/>
                  <a:gd name="T50" fmla="*/ 30 w 97"/>
                  <a:gd name="T51" fmla="*/ 9 h 463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97"/>
                  <a:gd name="T79" fmla="*/ 0 h 463"/>
                  <a:gd name="T80" fmla="*/ 97 w 97"/>
                  <a:gd name="T81" fmla="*/ 463 h 463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41" name="Freeform 199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>
                  <a:gd name="T0" fmla="*/ 24 w 77"/>
                  <a:gd name="T1" fmla="*/ 8 h 367"/>
                  <a:gd name="T2" fmla="*/ 22 w 77"/>
                  <a:gd name="T3" fmla="*/ 15 h 367"/>
                  <a:gd name="T4" fmla="*/ 17 w 77"/>
                  <a:gd name="T5" fmla="*/ 36 h 367"/>
                  <a:gd name="T6" fmla="*/ 10 w 77"/>
                  <a:gd name="T7" fmla="*/ 68 h 367"/>
                  <a:gd name="T8" fmla="*/ 4 w 77"/>
                  <a:gd name="T9" fmla="*/ 112 h 367"/>
                  <a:gd name="T10" fmla="*/ 0 w 77"/>
                  <a:gd name="T11" fmla="*/ 164 h 367"/>
                  <a:gd name="T12" fmla="*/ 0 w 77"/>
                  <a:gd name="T13" fmla="*/ 226 h 367"/>
                  <a:gd name="T14" fmla="*/ 7 w 77"/>
                  <a:gd name="T15" fmla="*/ 294 h 367"/>
                  <a:gd name="T16" fmla="*/ 21 w 77"/>
                  <a:gd name="T17" fmla="*/ 367 h 367"/>
                  <a:gd name="T18" fmla="*/ 74 w 77"/>
                  <a:gd name="T19" fmla="*/ 364 h 367"/>
                  <a:gd name="T20" fmla="*/ 71 w 77"/>
                  <a:gd name="T21" fmla="*/ 353 h 367"/>
                  <a:gd name="T22" fmla="*/ 66 w 77"/>
                  <a:gd name="T23" fmla="*/ 323 h 367"/>
                  <a:gd name="T24" fmla="*/ 60 w 77"/>
                  <a:gd name="T25" fmla="*/ 280 h 367"/>
                  <a:gd name="T26" fmla="*/ 54 w 77"/>
                  <a:gd name="T27" fmla="*/ 226 h 367"/>
                  <a:gd name="T28" fmla="*/ 51 w 77"/>
                  <a:gd name="T29" fmla="*/ 168 h 367"/>
                  <a:gd name="T30" fmla="*/ 53 w 77"/>
                  <a:gd name="T31" fmla="*/ 107 h 367"/>
                  <a:gd name="T32" fmla="*/ 61 w 77"/>
                  <a:gd name="T33" fmla="*/ 52 h 367"/>
                  <a:gd name="T34" fmla="*/ 77 w 77"/>
                  <a:gd name="T35" fmla="*/ 5 h 367"/>
                  <a:gd name="T36" fmla="*/ 77 w 77"/>
                  <a:gd name="T37" fmla="*/ 5 h 367"/>
                  <a:gd name="T38" fmla="*/ 77 w 77"/>
                  <a:gd name="T39" fmla="*/ 2 h 367"/>
                  <a:gd name="T40" fmla="*/ 76 w 77"/>
                  <a:gd name="T41" fmla="*/ 1 h 367"/>
                  <a:gd name="T42" fmla="*/ 72 w 77"/>
                  <a:gd name="T43" fmla="*/ 0 h 367"/>
                  <a:gd name="T44" fmla="*/ 66 w 77"/>
                  <a:gd name="T45" fmla="*/ 0 h 367"/>
                  <a:gd name="T46" fmla="*/ 56 w 77"/>
                  <a:gd name="T47" fmla="*/ 1 h 367"/>
                  <a:gd name="T48" fmla="*/ 43 w 77"/>
                  <a:gd name="T49" fmla="*/ 4 h 367"/>
                  <a:gd name="T50" fmla="*/ 24 w 77"/>
                  <a:gd name="T51" fmla="*/ 8 h 367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77"/>
                  <a:gd name="T79" fmla="*/ 0 h 367"/>
                  <a:gd name="T80" fmla="*/ 77 w 77"/>
                  <a:gd name="T81" fmla="*/ 367 h 367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42" name="Freeform 200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>
                  <a:gd name="T0" fmla="*/ 17 w 56"/>
                  <a:gd name="T1" fmla="*/ 5 h 271"/>
                  <a:gd name="T2" fmla="*/ 16 w 56"/>
                  <a:gd name="T3" fmla="*/ 10 h 271"/>
                  <a:gd name="T4" fmla="*/ 12 w 56"/>
                  <a:gd name="T5" fmla="*/ 25 h 271"/>
                  <a:gd name="T6" fmla="*/ 6 w 56"/>
                  <a:gd name="T7" fmla="*/ 49 h 271"/>
                  <a:gd name="T8" fmla="*/ 2 w 56"/>
                  <a:gd name="T9" fmla="*/ 82 h 271"/>
                  <a:gd name="T10" fmla="*/ 0 w 56"/>
                  <a:gd name="T11" fmla="*/ 122 h 271"/>
                  <a:gd name="T12" fmla="*/ 0 w 56"/>
                  <a:gd name="T13" fmla="*/ 166 h 271"/>
                  <a:gd name="T14" fmla="*/ 4 w 56"/>
                  <a:gd name="T15" fmla="*/ 217 h 271"/>
                  <a:gd name="T16" fmla="*/ 15 w 56"/>
                  <a:gd name="T17" fmla="*/ 271 h 271"/>
                  <a:gd name="T18" fmla="*/ 54 w 56"/>
                  <a:gd name="T19" fmla="*/ 268 h 271"/>
                  <a:gd name="T20" fmla="*/ 52 w 56"/>
                  <a:gd name="T21" fmla="*/ 261 h 271"/>
                  <a:gd name="T22" fmla="*/ 48 w 56"/>
                  <a:gd name="T23" fmla="*/ 238 h 271"/>
                  <a:gd name="T24" fmla="*/ 44 w 56"/>
                  <a:gd name="T25" fmla="*/ 206 h 271"/>
                  <a:gd name="T26" fmla="*/ 40 w 56"/>
                  <a:gd name="T27" fmla="*/ 166 h 271"/>
                  <a:gd name="T28" fmla="*/ 37 w 56"/>
                  <a:gd name="T29" fmla="*/ 123 h 271"/>
                  <a:gd name="T30" fmla="*/ 39 w 56"/>
                  <a:gd name="T31" fmla="*/ 78 h 271"/>
                  <a:gd name="T32" fmla="*/ 44 w 56"/>
                  <a:gd name="T33" fmla="*/ 37 h 271"/>
                  <a:gd name="T34" fmla="*/ 56 w 56"/>
                  <a:gd name="T35" fmla="*/ 3 h 271"/>
                  <a:gd name="T36" fmla="*/ 56 w 56"/>
                  <a:gd name="T37" fmla="*/ 3 h 271"/>
                  <a:gd name="T38" fmla="*/ 56 w 56"/>
                  <a:gd name="T39" fmla="*/ 2 h 271"/>
                  <a:gd name="T40" fmla="*/ 55 w 56"/>
                  <a:gd name="T41" fmla="*/ 1 h 271"/>
                  <a:gd name="T42" fmla="*/ 52 w 56"/>
                  <a:gd name="T43" fmla="*/ 0 h 271"/>
                  <a:gd name="T44" fmla="*/ 48 w 56"/>
                  <a:gd name="T45" fmla="*/ 0 h 271"/>
                  <a:gd name="T46" fmla="*/ 42 w 56"/>
                  <a:gd name="T47" fmla="*/ 0 h 271"/>
                  <a:gd name="T48" fmla="*/ 31 w 56"/>
                  <a:gd name="T49" fmla="*/ 2 h 271"/>
                  <a:gd name="T50" fmla="*/ 17 w 56"/>
                  <a:gd name="T51" fmla="*/ 5 h 27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56"/>
                  <a:gd name="T79" fmla="*/ 0 h 271"/>
                  <a:gd name="T80" fmla="*/ 56 w 56"/>
                  <a:gd name="T81" fmla="*/ 271 h 271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43" name="Freeform 201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>
                  <a:gd name="T0" fmla="*/ 186 w 186"/>
                  <a:gd name="T1" fmla="*/ 6 h 732"/>
                  <a:gd name="T2" fmla="*/ 182 w 186"/>
                  <a:gd name="T3" fmla="*/ 11 h 732"/>
                  <a:gd name="T4" fmla="*/ 169 w 186"/>
                  <a:gd name="T5" fmla="*/ 29 h 732"/>
                  <a:gd name="T6" fmla="*/ 153 w 186"/>
                  <a:gd name="T7" fmla="*/ 67 h 732"/>
                  <a:gd name="T8" fmla="*/ 137 w 186"/>
                  <a:gd name="T9" fmla="*/ 130 h 732"/>
                  <a:gd name="T10" fmla="*/ 124 w 186"/>
                  <a:gd name="T11" fmla="*/ 221 h 732"/>
                  <a:gd name="T12" fmla="*/ 117 w 186"/>
                  <a:gd name="T13" fmla="*/ 350 h 732"/>
                  <a:gd name="T14" fmla="*/ 122 w 186"/>
                  <a:gd name="T15" fmla="*/ 517 h 732"/>
                  <a:gd name="T16" fmla="*/ 139 w 186"/>
                  <a:gd name="T17" fmla="*/ 732 h 732"/>
                  <a:gd name="T18" fmla="*/ 34 w 186"/>
                  <a:gd name="T19" fmla="*/ 732 h 732"/>
                  <a:gd name="T20" fmla="*/ 31 w 186"/>
                  <a:gd name="T21" fmla="*/ 711 h 732"/>
                  <a:gd name="T22" fmla="*/ 22 w 186"/>
                  <a:gd name="T23" fmla="*/ 651 h 732"/>
                  <a:gd name="T24" fmla="*/ 12 w 186"/>
                  <a:gd name="T25" fmla="*/ 563 h 732"/>
                  <a:gd name="T26" fmla="*/ 3 w 186"/>
                  <a:gd name="T27" fmla="*/ 454 h 732"/>
                  <a:gd name="T28" fmla="*/ 0 w 186"/>
                  <a:gd name="T29" fmla="*/ 335 h 732"/>
                  <a:gd name="T30" fmla="*/ 6 w 186"/>
                  <a:gd name="T31" fmla="*/ 213 h 732"/>
                  <a:gd name="T32" fmla="*/ 25 w 186"/>
                  <a:gd name="T33" fmla="*/ 98 h 732"/>
                  <a:gd name="T34" fmla="*/ 60 w 186"/>
                  <a:gd name="T35" fmla="*/ 0 h 732"/>
                  <a:gd name="T36" fmla="*/ 186 w 186"/>
                  <a:gd name="T37" fmla="*/ 6 h 73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86"/>
                  <a:gd name="T58" fmla="*/ 0 h 732"/>
                  <a:gd name="T59" fmla="*/ 186 w 186"/>
                  <a:gd name="T60" fmla="*/ 732 h 73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44" name="Freeform 202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>
                  <a:gd name="T0" fmla="*/ 158 w 158"/>
                  <a:gd name="T1" fmla="*/ 4 h 625"/>
                  <a:gd name="T2" fmla="*/ 153 w 158"/>
                  <a:gd name="T3" fmla="*/ 9 h 625"/>
                  <a:gd name="T4" fmla="*/ 144 w 158"/>
                  <a:gd name="T5" fmla="*/ 25 h 625"/>
                  <a:gd name="T6" fmla="*/ 130 w 158"/>
                  <a:gd name="T7" fmla="*/ 57 h 625"/>
                  <a:gd name="T8" fmla="*/ 116 w 158"/>
                  <a:gd name="T9" fmla="*/ 110 h 625"/>
                  <a:gd name="T10" fmla="*/ 105 w 158"/>
                  <a:gd name="T11" fmla="*/ 189 h 625"/>
                  <a:gd name="T12" fmla="*/ 100 w 158"/>
                  <a:gd name="T13" fmla="*/ 298 h 625"/>
                  <a:gd name="T14" fmla="*/ 103 w 158"/>
                  <a:gd name="T15" fmla="*/ 441 h 625"/>
                  <a:gd name="T16" fmla="*/ 118 w 158"/>
                  <a:gd name="T17" fmla="*/ 625 h 625"/>
                  <a:gd name="T18" fmla="*/ 29 w 158"/>
                  <a:gd name="T19" fmla="*/ 625 h 625"/>
                  <a:gd name="T20" fmla="*/ 25 w 158"/>
                  <a:gd name="T21" fmla="*/ 607 h 625"/>
                  <a:gd name="T22" fmla="*/ 18 w 158"/>
                  <a:gd name="T23" fmla="*/ 556 h 625"/>
                  <a:gd name="T24" fmla="*/ 9 w 158"/>
                  <a:gd name="T25" fmla="*/ 480 h 625"/>
                  <a:gd name="T26" fmla="*/ 2 w 158"/>
                  <a:gd name="T27" fmla="*/ 387 h 625"/>
                  <a:gd name="T28" fmla="*/ 0 w 158"/>
                  <a:gd name="T29" fmla="*/ 286 h 625"/>
                  <a:gd name="T30" fmla="*/ 5 w 158"/>
                  <a:gd name="T31" fmla="*/ 182 h 625"/>
                  <a:gd name="T32" fmla="*/ 21 w 158"/>
                  <a:gd name="T33" fmla="*/ 84 h 625"/>
                  <a:gd name="T34" fmla="*/ 51 w 158"/>
                  <a:gd name="T35" fmla="*/ 0 h 625"/>
                  <a:gd name="T36" fmla="*/ 158 w 158"/>
                  <a:gd name="T37" fmla="*/ 4 h 62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58"/>
                  <a:gd name="T58" fmla="*/ 0 h 625"/>
                  <a:gd name="T59" fmla="*/ 158 w 158"/>
                  <a:gd name="T60" fmla="*/ 625 h 62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45" name="Freeform 203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>
                  <a:gd name="T0" fmla="*/ 131 w 131"/>
                  <a:gd name="T1" fmla="*/ 4 h 517"/>
                  <a:gd name="T2" fmla="*/ 128 w 131"/>
                  <a:gd name="T3" fmla="*/ 7 h 517"/>
                  <a:gd name="T4" fmla="*/ 119 w 131"/>
                  <a:gd name="T5" fmla="*/ 21 h 517"/>
                  <a:gd name="T6" fmla="*/ 109 w 131"/>
                  <a:gd name="T7" fmla="*/ 47 h 517"/>
                  <a:gd name="T8" fmla="*/ 97 w 131"/>
                  <a:gd name="T9" fmla="*/ 91 h 517"/>
                  <a:gd name="T10" fmla="*/ 88 w 131"/>
                  <a:gd name="T11" fmla="*/ 156 h 517"/>
                  <a:gd name="T12" fmla="*/ 84 w 131"/>
                  <a:gd name="T13" fmla="*/ 247 h 517"/>
                  <a:gd name="T14" fmla="*/ 86 w 131"/>
                  <a:gd name="T15" fmla="*/ 366 h 517"/>
                  <a:gd name="T16" fmla="*/ 99 w 131"/>
                  <a:gd name="T17" fmla="*/ 517 h 517"/>
                  <a:gd name="T18" fmla="*/ 25 w 131"/>
                  <a:gd name="T19" fmla="*/ 517 h 517"/>
                  <a:gd name="T20" fmla="*/ 23 w 131"/>
                  <a:gd name="T21" fmla="*/ 502 h 517"/>
                  <a:gd name="T22" fmla="*/ 16 w 131"/>
                  <a:gd name="T23" fmla="*/ 460 h 517"/>
                  <a:gd name="T24" fmla="*/ 9 w 131"/>
                  <a:gd name="T25" fmla="*/ 397 h 517"/>
                  <a:gd name="T26" fmla="*/ 2 w 131"/>
                  <a:gd name="T27" fmla="*/ 320 h 517"/>
                  <a:gd name="T28" fmla="*/ 0 w 131"/>
                  <a:gd name="T29" fmla="*/ 236 h 517"/>
                  <a:gd name="T30" fmla="*/ 4 w 131"/>
                  <a:gd name="T31" fmla="*/ 151 h 517"/>
                  <a:gd name="T32" fmla="*/ 18 w 131"/>
                  <a:gd name="T33" fmla="*/ 70 h 517"/>
                  <a:gd name="T34" fmla="*/ 43 w 131"/>
                  <a:gd name="T35" fmla="*/ 0 h 517"/>
                  <a:gd name="T36" fmla="*/ 131 w 131"/>
                  <a:gd name="T37" fmla="*/ 4 h 51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31"/>
                  <a:gd name="T58" fmla="*/ 0 h 517"/>
                  <a:gd name="T59" fmla="*/ 131 w 131"/>
                  <a:gd name="T60" fmla="*/ 517 h 51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46" name="Freeform 204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>
                  <a:gd name="T0" fmla="*/ 104 w 104"/>
                  <a:gd name="T1" fmla="*/ 4 h 411"/>
                  <a:gd name="T2" fmla="*/ 101 w 104"/>
                  <a:gd name="T3" fmla="*/ 7 h 411"/>
                  <a:gd name="T4" fmla="*/ 94 w 104"/>
                  <a:gd name="T5" fmla="*/ 17 h 411"/>
                  <a:gd name="T6" fmla="*/ 86 w 104"/>
                  <a:gd name="T7" fmla="*/ 38 h 411"/>
                  <a:gd name="T8" fmla="*/ 76 w 104"/>
                  <a:gd name="T9" fmla="*/ 73 h 411"/>
                  <a:gd name="T10" fmla="*/ 69 w 104"/>
                  <a:gd name="T11" fmla="*/ 125 h 411"/>
                  <a:gd name="T12" fmla="*/ 65 w 104"/>
                  <a:gd name="T13" fmla="*/ 196 h 411"/>
                  <a:gd name="T14" fmla="*/ 67 w 104"/>
                  <a:gd name="T15" fmla="*/ 291 h 411"/>
                  <a:gd name="T16" fmla="*/ 77 w 104"/>
                  <a:gd name="T17" fmla="*/ 411 h 411"/>
                  <a:gd name="T18" fmla="*/ 19 w 104"/>
                  <a:gd name="T19" fmla="*/ 411 h 411"/>
                  <a:gd name="T20" fmla="*/ 17 w 104"/>
                  <a:gd name="T21" fmla="*/ 399 h 411"/>
                  <a:gd name="T22" fmla="*/ 11 w 104"/>
                  <a:gd name="T23" fmla="*/ 365 h 411"/>
                  <a:gd name="T24" fmla="*/ 6 w 104"/>
                  <a:gd name="T25" fmla="*/ 316 h 411"/>
                  <a:gd name="T26" fmla="*/ 2 w 104"/>
                  <a:gd name="T27" fmla="*/ 255 h 411"/>
                  <a:gd name="T28" fmla="*/ 0 w 104"/>
                  <a:gd name="T29" fmla="*/ 188 h 411"/>
                  <a:gd name="T30" fmla="*/ 4 w 104"/>
                  <a:gd name="T31" fmla="*/ 120 h 411"/>
                  <a:gd name="T32" fmla="*/ 15 w 104"/>
                  <a:gd name="T33" fmla="*/ 55 h 411"/>
                  <a:gd name="T34" fmla="*/ 34 w 104"/>
                  <a:gd name="T35" fmla="*/ 0 h 411"/>
                  <a:gd name="T36" fmla="*/ 104 w 104"/>
                  <a:gd name="T37" fmla="*/ 4 h 41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4"/>
                  <a:gd name="T58" fmla="*/ 0 h 411"/>
                  <a:gd name="T59" fmla="*/ 104 w 104"/>
                  <a:gd name="T60" fmla="*/ 411 h 41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47" name="Freeform 205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>
                  <a:gd name="T0" fmla="*/ 76 w 76"/>
                  <a:gd name="T1" fmla="*/ 2 h 302"/>
                  <a:gd name="T2" fmla="*/ 74 w 76"/>
                  <a:gd name="T3" fmla="*/ 4 h 302"/>
                  <a:gd name="T4" fmla="*/ 70 w 76"/>
                  <a:gd name="T5" fmla="*/ 12 h 302"/>
                  <a:gd name="T6" fmla="*/ 62 w 76"/>
                  <a:gd name="T7" fmla="*/ 28 h 302"/>
                  <a:gd name="T8" fmla="*/ 56 w 76"/>
                  <a:gd name="T9" fmla="*/ 53 h 302"/>
                  <a:gd name="T10" fmla="*/ 51 w 76"/>
                  <a:gd name="T11" fmla="*/ 92 h 302"/>
                  <a:gd name="T12" fmla="*/ 49 w 76"/>
                  <a:gd name="T13" fmla="*/ 145 h 302"/>
                  <a:gd name="T14" fmla="*/ 50 w 76"/>
                  <a:gd name="T15" fmla="*/ 214 h 302"/>
                  <a:gd name="T16" fmla="*/ 57 w 76"/>
                  <a:gd name="T17" fmla="*/ 302 h 302"/>
                  <a:gd name="T18" fmla="*/ 14 w 76"/>
                  <a:gd name="T19" fmla="*/ 302 h 302"/>
                  <a:gd name="T20" fmla="*/ 13 w 76"/>
                  <a:gd name="T21" fmla="*/ 294 h 302"/>
                  <a:gd name="T22" fmla="*/ 9 w 76"/>
                  <a:gd name="T23" fmla="*/ 269 h 302"/>
                  <a:gd name="T24" fmla="*/ 4 w 76"/>
                  <a:gd name="T25" fmla="*/ 232 h 302"/>
                  <a:gd name="T26" fmla="*/ 1 w 76"/>
                  <a:gd name="T27" fmla="*/ 188 h 302"/>
                  <a:gd name="T28" fmla="*/ 0 w 76"/>
                  <a:gd name="T29" fmla="*/ 138 h 302"/>
                  <a:gd name="T30" fmla="*/ 2 w 76"/>
                  <a:gd name="T31" fmla="*/ 89 h 302"/>
                  <a:gd name="T32" fmla="*/ 10 w 76"/>
                  <a:gd name="T33" fmla="*/ 41 h 302"/>
                  <a:gd name="T34" fmla="*/ 25 w 76"/>
                  <a:gd name="T35" fmla="*/ 0 h 302"/>
                  <a:gd name="T36" fmla="*/ 76 w 76"/>
                  <a:gd name="T37" fmla="*/ 2 h 30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6"/>
                  <a:gd name="T58" fmla="*/ 0 h 302"/>
                  <a:gd name="T59" fmla="*/ 76 w 76"/>
                  <a:gd name="T60" fmla="*/ 302 h 30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48" name="Rectangle 206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49" name="Freeform 207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>
                  <a:gd name="T0" fmla="*/ 35 w 375"/>
                  <a:gd name="T1" fmla="*/ 41 h 440"/>
                  <a:gd name="T2" fmla="*/ 32 w 375"/>
                  <a:gd name="T3" fmla="*/ 49 h 440"/>
                  <a:gd name="T4" fmla="*/ 25 w 375"/>
                  <a:gd name="T5" fmla="*/ 74 h 440"/>
                  <a:gd name="T6" fmla="*/ 17 w 375"/>
                  <a:gd name="T7" fmla="*/ 112 h 440"/>
                  <a:gd name="T8" fmla="*/ 8 w 375"/>
                  <a:gd name="T9" fmla="*/ 163 h 440"/>
                  <a:gd name="T10" fmla="*/ 2 w 375"/>
                  <a:gd name="T11" fmla="*/ 223 h 440"/>
                  <a:gd name="T12" fmla="*/ 0 w 375"/>
                  <a:gd name="T13" fmla="*/ 290 h 440"/>
                  <a:gd name="T14" fmla="*/ 7 w 375"/>
                  <a:gd name="T15" fmla="*/ 363 h 440"/>
                  <a:gd name="T16" fmla="*/ 23 w 375"/>
                  <a:gd name="T17" fmla="*/ 440 h 440"/>
                  <a:gd name="T18" fmla="*/ 23 w 375"/>
                  <a:gd name="T19" fmla="*/ 437 h 440"/>
                  <a:gd name="T20" fmla="*/ 23 w 375"/>
                  <a:gd name="T21" fmla="*/ 427 h 440"/>
                  <a:gd name="T22" fmla="*/ 23 w 375"/>
                  <a:gd name="T23" fmla="*/ 411 h 440"/>
                  <a:gd name="T24" fmla="*/ 23 w 375"/>
                  <a:gd name="T25" fmla="*/ 391 h 440"/>
                  <a:gd name="T26" fmla="*/ 25 w 375"/>
                  <a:gd name="T27" fmla="*/ 367 h 440"/>
                  <a:gd name="T28" fmla="*/ 28 w 375"/>
                  <a:gd name="T29" fmla="*/ 341 h 440"/>
                  <a:gd name="T30" fmla="*/ 33 w 375"/>
                  <a:gd name="T31" fmla="*/ 312 h 440"/>
                  <a:gd name="T32" fmla="*/ 39 w 375"/>
                  <a:gd name="T33" fmla="*/ 281 h 440"/>
                  <a:gd name="T34" fmla="*/ 49 w 375"/>
                  <a:gd name="T35" fmla="*/ 251 h 440"/>
                  <a:gd name="T36" fmla="*/ 61 w 375"/>
                  <a:gd name="T37" fmla="*/ 222 h 440"/>
                  <a:gd name="T38" fmla="*/ 75 w 375"/>
                  <a:gd name="T39" fmla="*/ 194 h 440"/>
                  <a:gd name="T40" fmla="*/ 93 w 375"/>
                  <a:gd name="T41" fmla="*/ 168 h 440"/>
                  <a:gd name="T42" fmla="*/ 116 w 375"/>
                  <a:gd name="T43" fmla="*/ 145 h 440"/>
                  <a:gd name="T44" fmla="*/ 141 w 375"/>
                  <a:gd name="T45" fmla="*/ 127 h 440"/>
                  <a:gd name="T46" fmla="*/ 173 w 375"/>
                  <a:gd name="T47" fmla="*/ 114 h 440"/>
                  <a:gd name="T48" fmla="*/ 208 w 375"/>
                  <a:gd name="T49" fmla="*/ 106 h 440"/>
                  <a:gd name="T50" fmla="*/ 210 w 375"/>
                  <a:gd name="T51" fmla="*/ 104 h 440"/>
                  <a:gd name="T52" fmla="*/ 217 w 375"/>
                  <a:gd name="T53" fmla="*/ 100 h 440"/>
                  <a:gd name="T54" fmla="*/ 227 w 375"/>
                  <a:gd name="T55" fmla="*/ 92 h 440"/>
                  <a:gd name="T56" fmla="*/ 245 w 375"/>
                  <a:gd name="T57" fmla="*/ 82 h 440"/>
                  <a:gd name="T58" fmla="*/ 267 w 375"/>
                  <a:gd name="T59" fmla="*/ 69 h 440"/>
                  <a:gd name="T60" fmla="*/ 296 w 375"/>
                  <a:gd name="T61" fmla="*/ 54 h 440"/>
                  <a:gd name="T62" fmla="*/ 332 w 375"/>
                  <a:gd name="T63" fmla="*/ 36 h 440"/>
                  <a:gd name="T64" fmla="*/ 375 w 375"/>
                  <a:gd name="T65" fmla="*/ 17 h 440"/>
                  <a:gd name="T66" fmla="*/ 373 w 375"/>
                  <a:gd name="T67" fmla="*/ 16 h 440"/>
                  <a:gd name="T68" fmla="*/ 366 w 375"/>
                  <a:gd name="T69" fmla="*/ 15 h 440"/>
                  <a:gd name="T70" fmla="*/ 357 w 375"/>
                  <a:gd name="T71" fmla="*/ 13 h 440"/>
                  <a:gd name="T72" fmla="*/ 343 w 375"/>
                  <a:gd name="T73" fmla="*/ 10 h 440"/>
                  <a:gd name="T74" fmla="*/ 326 w 375"/>
                  <a:gd name="T75" fmla="*/ 7 h 440"/>
                  <a:gd name="T76" fmla="*/ 307 w 375"/>
                  <a:gd name="T77" fmla="*/ 5 h 440"/>
                  <a:gd name="T78" fmla="*/ 285 w 375"/>
                  <a:gd name="T79" fmla="*/ 3 h 440"/>
                  <a:gd name="T80" fmla="*/ 261 w 375"/>
                  <a:gd name="T81" fmla="*/ 1 h 440"/>
                  <a:gd name="T82" fmla="*/ 235 w 375"/>
                  <a:gd name="T83" fmla="*/ 0 h 440"/>
                  <a:gd name="T84" fmla="*/ 208 w 375"/>
                  <a:gd name="T85" fmla="*/ 1 h 440"/>
                  <a:gd name="T86" fmla="*/ 180 w 375"/>
                  <a:gd name="T87" fmla="*/ 2 h 440"/>
                  <a:gd name="T88" fmla="*/ 151 w 375"/>
                  <a:gd name="T89" fmla="*/ 5 h 440"/>
                  <a:gd name="T90" fmla="*/ 122 w 375"/>
                  <a:gd name="T91" fmla="*/ 10 h 440"/>
                  <a:gd name="T92" fmla="*/ 92 w 375"/>
                  <a:gd name="T93" fmla="*/ 18 h 440"/>
                  <a:gd name="T94" fmla="*/ 63 w 375"/>
                  <a:gd name="T95" fmla="*/ 28 h 440"/>
                  <a:gd name="T96" fmla="*/ 35 w 375"/>
                  <a:gd name="T97" fmla="*/ 41 h 440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375"/>
                  <a:gd name="T148" fmla="*/ 0 h 440"/>
                  <a:gd name="T149" fmla="*/ 375 w 375"/>
                  <a:gd name="T150" fmla="*/ 440 h 440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50" name="Freeform 208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8 h 83"/>
                  <a:gd name="T6" fmla="*/ 5 w 305"/>
                  <a:gd name="T7" fmla="*/ 44 h 83"/>
                  <a:gd name="T8" fmla="*/ 11 w 305"/>
                  <a:gd name="T9" fmla="*/ 37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8 h 83"/>
                  <a:gd name="T16" fmla="*/ 54 w 305"/>
                  <a:gd name="T17" fmla="*/ 12 h 83"/>
                  <a:gd name="T18" fmla="*/ 72 w 305"/>
                  <a:gd name="T19" fmla="*/ 6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7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6 h 83"/>
                  <a:gd name="T38" fmla="*/ 289 w 305"/>
                  <a:gd name="T39" fmla="*/ 44 h 83"/>
                  <a:gd name="T40" fmla="*/ 277 w 305"/>
                  <a:gd name="T41" fmla="*/ 41 h 83"/>
                  <a:gd name="T42" fmla="*/ 262 w 305"/>
                  <a:gd name="T43" fmla="*/ 36 h 83"/>
                  <a:gd name="T44" fmla="*/ 244 w 305"/>
                  <a:gd name="T45" fmla="*/ 32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1 h 83"/>
                  <a:gd name="T56" fmla="*/ 101 w 305"/>
                  <a:gd name="T57" fmla="*/ 23 h 83"/>
                  <a:gd name="T58" fmla="*/ 77 w 305"/>
                  <a:gd name="T59" fmla="*/ 29 h 83"/>
                  <a:gd name="T60" fmla="*/ 55 w 305"/>
                  <a:gd name="T61" fmla="*/ 37 h 83"/>
                  <a:gd name="T62" fmla="*/ 33 w 305"/>
                  <a:gd name="T63" fmla="*/ 48 h 83"/>
                  <a:gd name="T64" fmla="*/ 15 w 305"/>
                  <a:gd name="T65" fmla="*/ 63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51" name="Freeform 209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9 h 83"/>
                  <a:gd name="T6" fmla="*/ 5 w 305"/>
                  <a:gd name="T7" fmla="*/ 44 h 83"/>
                  <a:gd name="T8" fmla="*/ 11 w 305"/>
                  <a:gd name="T9" fmla="*/ 38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7 h 83"/>
                  <a:gd name="T16" fmla="*/ 54 w 305"/>
                  <a:gd name="T17" fmla="*/ 12 h 83"/>
                  <a:gd name="T18" fmla="*/ 72 w 305"/>
                  <a:gd name="T19" fmla="*/ 7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8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5 h 83"/>
                  <a:gd name="T38" fmla="*/ 289 w 305"/>
                  <a:gd name="T39" fmla="*/ 43 h 83"/>
                  <a:gd name="T40" fmla="*/ 277 w 305"/>
                  <a:gd name="T41" fmla="*/ 40 h 83"/>
                  <a:gd name="T42" fmla="*/ 262 w 305"/>
                  <a:gd name="T43" fmla="*/ 36 h 83"/>
                  <a:gd name="T44" fmla="*/ 244 w 305"/>
                  <a:gd name="T45" fmla="*/ 33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2 h 83"/>
                  <a:gd name="T56" fmla="*/ 101 w 305"/>
                  <a:gd name="T57" fmla="*/ 24 h 83"/>
                  <a:gd name="T58" fmla="*/ 77 w 305"/>
                  <a:gd name="T59" fmla="*/ 29 h 83"/>
                  <a:gd name="T60" fmla="*/ 55 w 305"/>
                  <a:gd name="T61" fmla="*/ 38 h 83"/>
                  <a:gd name="T62" fmla="*/ 33 w 305"/>
                  <a:gd name="T63" fmla="*/ 49 h 83"/>
                  <a:gd name="T64" fmla="*/ 15 w 305"/>
                  <a:gd name="T65" fmla="*/ 64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52" name="Freeform 210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>
                  <a:gd name="T0" fmla="*/ 0 w 496"/>
                  <a:gd name="T1" fmla="*/ 0 h 917"/>
                  <a:gd name="T2" fmla="*/ 0 w 496"/>
                  <a:gd name="T3" fmla="*/ 886 h 917"/>
                  <a:gd name="T4" fmla="*/ 150 w 496"/>
                  <a:gd name="T5" fmla="*/ 917 h 917"/>
                  <a:gd name="T6" fmla="*/ 143 w 496"/>
                  <a:gd name="T7" fmla="*/ 797 h 917"/>
                  <a:gd name="T8" fmla="*/ 496 w 496"/>
                  <a:gd name="T9" fmla="*/ 851 h 917"/>
                  <a:gd name="T10" fmla="*/ 490 w 496"/>
                  <a:gd name="T11" fmla="*/ 803 h 917"/>
                  <a:gd name="T12" fmla="*/ 245 w 496"/>
                  <a:gd name="T13" fmla="*/ 773 h 917"/>
                  <a:gd name="T14" fmla="*/ 239 w 496"/>
                  <a:gd name="T15" fmla="*/ 670 h 917"/>
                  <a:gd name="T16" fmla="*/ 72 w 496"/>
                  <a:gd name="T17" fmla="*/ 670 h 917"/>
                  <a:gd name="T18" fmla="*/ 68 w 496"/>
                  <a:gd name="T19" fmla="*/ 657 h 917"/>
                  <a:gd name="T20" fmla="*/ 56 w 496"/>
                  <a:gd name="T21" fmla="*/ 620 h 917"/>
                  <a:gd name="T22" fmla="*/ 41 w 496"/>
                  <a:gd name="T23" fmla="*/ 559 h 917"/>
                  <a:gd name="T24" fmla="*/ 26 w 496"/>
                  <a:gd name="T25" fmla="*/ 480 h 917"/>
                  <a:gd name="T26" fmla="*/ 15 w 496"/>
                  <a:gd name="T27" fmla="*/ 385 h 917"/>
                  <a:gd name="T28" fmla="*/ 11 w 496"/>
                  <a:gd name="T29" fmla="*/ 276 h 917"/>
                  <a:gd name="T30" fmla="*/ 20 w 496"/>
                  <a:gd name="T31" fmla="*/ 158 h 917"/>
                  <a:gd name="T32" fmla="*/ 42 w 496"/>
                  <a:gd name="T33" fmla="*/ 30 h 917"/>
                  <a:gd name="T34" fmla="*/ 0 w 496"/>
                  <a:gd name="T35" fmla="*/ 0 h 91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496"/>
                  <a:gd name="T55" fmla="*/ 0 h 917"/>
                  <a:gd name="T56" fmla="*/ 496 w 496"/>
                  <a:gd name="T57" fmla="*/ 917 h 91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53" name="Freeform 211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>
                  <a:gd name="T0" fmla="*/ 0 w 638"/>
                  <a:gd name="T1" fmla="*/ 125 h 125"/>
                  <a:gd name="T2" fmla="*/ 4 w 638"/>
                  <a:gd name="T3" fmla="*/ 124 h 125"/>
                  <a:gd name="T4" fmla="*/ 14 w 638"/>
                  <a:gd name="T5" fmla="*/ 119 h 125"/>
                  <a:gd name="T6" fmla="*/ 31 w 638"/>
                  <a:gd name="T7" fmla="*/ 114 h 125"/>
                  <a:gd name="T8" fmla="*/ 53 w 638"/>
                  <a:gd name="T9" fmla="*/ 106 h 125"/>
                  <a:gd name="T10" fmla="*/ 81 w 638"/>
                  <a:gd name="T11" fmla="*/ 98 h 125"/>
                  <a:gd name="T12" fmla="*/ 113 w 638"/>
                  <a:gd name="T13" fmla="*/ 89 h 125"/>
                  <a:gd name="T14" fmla="*/ 151 w 638"/>
                  <a:gd name="T15" fmla="*/ 81 h 125"/>
                  <a:gd name="T16" fmla="*/ 192 w 638"/>
                  <a:gd name="T17" fmla="*/ 73 h 125"/>
                  <a:gd name="T18" fmla="*/ 237 w 638"/>
                  <a:gd name="T19" fmla="*/ 65 h 125"/>
                  <a:gd name="T20" fmla="*/ 286 w 638"/>
                  <a:gd name="T21" fmla="*/ 60 h 125"/>
                  <a:gd name="T22" fmla="*/ 337 w 638"/>
                  <a:gd name="T23" fmla="*/ 56 h 125"/>
                  <a:gd name="T24" fmla="*/ 390 w 638"/>
                  <a:gd name="T25" fmla="*/ 55 h 125"/>
                  <a:gd name="T26" fmla="*/ 446 w 638"/>
                  <a:gd name="T27" fmla="*/ 56 h 125"/>
                  <a:gd name="T28" fmla="*/ 503 w 638"/>
                  <a:gd name="T29" fmla="*/ 61 h 125"/>
                  <a:gd name="T30" fmla="*/ 561 w 638"/>
                  <a:gd name="T31" fmla="*/ 70 h 125"/>
                  <a:gd name="T32" fmla="*/ 620 w 638"/>
                  <a:gd name="T33" fmla="*/ 83 h 125"/>
                  <a:gd name="T34" fmla="*/ 638 w 638"/>
                  <a:gd name="T35" fmla="*/ 0 h 125"/>
                  <a:gd name="T36" fmla="*/ 634 w 638"/>
                  <a:gd name="T37" fmla="*/ 0 h 125"/>
                  <a:gd name="T38" fmla="*/ 620 w 638"/>
                  <a:gd name="T39" fmla="*/ 0 h 125"/>
                  <a:gd name="T40" fmla="*/ 599 w 638"/>
                  <a:gd name="T41" fmla="*/ 0 h 125"/>
                  <a:gd name="T42" fmla="*/ 571 w 638"/>
                  <a:gd name="T43" fmla="*/ 1 h 125"/>
                  <a:gd name="T44" fmla="*/ 536 w 638"/>
                  <a:gd name="T45" fmla="*/ 2 h 125"/>
                  <a:gd name="T46" fmla="*/ 496 w 638"/>
                  <a:gd name="T47" fmla="*/ 3 h 125"/>
                  <a:gd name="T48" fmla="*/ 452 w 638"/>
                  <a:gd name="T49" fmla="*/ 6 h 125"/>
                  <a:gd name="T50" fmla="*/ 405 w 638"/>
                  <a:gd name="T51" fmla="*/ 8 h 125"/>
                  <a:gd name="T52" fmla="*/ 354 w 638"/>
                  <a:gd name="T53" fmla="*/ 13 h 125"/>
                  <a:gd name="T54" fmla="*/ 302 w 638"/>
                  <a:gd name="T55" fmla="*/ 17 h 125"/>
                  <a:gd name="T56" fmla="*/ 249 w 638"/>
                  <a:gd name="T57" fmla="*/ 22 h 125"/>
                  <a:gd name="T58" fmla="*/ 196 w 638"/>
                  <a:gd name="T59" fmla="*/ 30 h 125"/>
                  <a:gd name="T60" fmla="*/ 144 w 638"/>
                  <a:gd name="T61" fmla="*/ 37 h 125"/>
                  <a:gd name="T62" fmla="*/ 93 w 638"/>
                  <a:gd name="T63" fmla="*/ 47 h 125"/>
                  <a:gd name="T64" fmla="*/ 45 w 638"/>
                  <a:gd name="T65" fmla="*/ 58 h 125"/>
                  <a:gd name="T66" fmla="*/ 0 w 638"/>
                  <a:gd name="T67" fmla="*/ 71 h 125"/>
                  <a:gd name="T68" fmla="*/ 0 w 638"/>
                  <a:gd name="T69" fmla="*/ 125 h 12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638"/>
                  <a:gd name="T106" fmla="*/ 0 h 125"/>
                  <a:gd name="T107" fmla="*/ 638 w 638"/>
                  <a:gd name="T108" fmla="*/ 125 h 12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54" name="Freeform 212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>
                  <a:gd name="T0" fmla="*/ 454 w 1075"/>
                  <a:gd name="T1" fmla="*/ 344 h 356"/>
                  <a:gd name="T2" fmla="*/ 456 w 1075"/>
                  <a:gd name="T3" fmla="*/ 343 h 356"/>
                  <a:gd name="T4" fmla="*/ 463 w 1075"/>
                  <a:gd name="T5" fmla="*/ 341 h 356"/>
                  <a:gd name="T6" fmla="*/ 472 w 1075"/>
                  <a:gd name="T7" fmla="*/ 337 h 356"/>
                  <a:gd name="T8" fmla="*/ 485 w 1075"/>
                  <a:gd name="T9" fmla="*/ 332 h 356"/>
                  <a:gd name="T10" fmla="*/ 501 w 1075"/>
                  <a:gd name="T11" fmla="*/ 325 h 356"/>
                  <a:gd name="T12" fmla="*/ 518 w 1075"/>
                  <a:gd name="T13" fmla="*/ 317 h 356"/>
                  <a:gd name="T14" fmla="*/ 538 w 1075"/>
                  <a:gd name="T15" fmla="*/ 308 h 356"/>
                  <a:gd name="T16" fmla="*/ 558 w 1075"/>
                  <a:gd name="T17" fmla="*/ 298 h 356"/>
                  <a:gd name="T18" fmla="*/ 580 w 1075"/>
                  <a:gd name="T19" fmla="*/ 287 h 356"/>
                  <a:gd name="T20" fmla="*/ 600 w 1075"/>
                  <a:gd name="T21" fmla="*/ 274 h 356"/>
                  <a:gd name="T22" fmla="*/ 621 w 1075"/>
                  <a:gd name="T23" fmla="*/ 262 h 356"/>
                  <a:gd name="T24" fmla="*/ 640 w 1075"/>
                  <a:gd name="T25" fmla="*/ 248 h 356"/>
                  <a:gd name="T26" fmla="*/ 658 w 1075"/>
                  <a:gd name="T27" fmla="*/ 234 h 356"/>
                  <a:gd name="T28" fmla="*/ 674 w 1075"/>
                  <a:gd name="T29" fmla="*/ 219 h 356"/>
                  <a:gd name="T30" fmla="*/ 688 w 1075"/>
                  <a:gd name="T31" fmla="*/ 204 h 356"/>
                  <a:gd name="T32" fmla="*/ 699 w 1075"/>
                  <a:gd name="T33" fmla="*/ 189 h 356"/>
                  <a:gd name="T34" fmla="*/ 0 w 1075"/>
                  <a:gd name="T35" fmla="*/ 18 h 356"/>
                  <a:gd name="T36" fmla="*/ 54 w 1075"/>
                  <a:gd name="T37" fmla="*/ 0 h 356"/>
                  <a:gd name="T38" fmla="*/ 1075 w 1075"/>
                  <a:gd name="T39" fmla="*/ 251 h 356"/>
                  <a:gd name="T40" fmla="*/ 1033 w 1075"/>
                  <a:gd name="T41" fmla="*/ 274 h 356"/>
                  <a:gd name="T42" fmla="*/ 738 w 1075"/>
                  <a:gd name="T43" fmla="*/ 199 h 356"/>
                  <a:gd name="T44" fmla="*/ 737 w 1075"/>
                  <a:gd name="T45" fmla="*/ 200 h 356"/>
                  <a:gd name="T46" fmla="*/ 735 w 1075"/>
                  <a:gd name="T47" fmla="*/ 203 h 356"/>
                  <a:gd name="T48" fmla="*/ 730 w 1075"/>
                  <a:gd name="T49" fmla="*/ 207 h 356"/>
                  <a:gd name="T50" fmla="*/ 724 w 1075"/>
                  <a:gd name="T51" fmla="*/ 214 h 356"/>
                  <a:gd name="T52" fmla="*/ 716 w 1075"/>
                  <a:gd name="T53" fmla="*/ 222 h 356"/>
                  <a:gd name="T54" fmla="*/ 706 w 1075"/>
                  <a:gd name="T55" fmla="*/ 231 h 356"/>
                  <a:gd name="T56" fmla="*/ 694 w 1075"/>
                  <a:gd name="T57" fmla="*/ 242 h 356"/>
                  <a:gd name="T58" fmla="*/ 679 w 1075"/>
                  <a:gd name="T59" fmla="*/ 253 h 356"/>
                  <a:gd name="T60" fmla="*/ 662 w 1075"/>
                  <a:gd name="T61" fmla="*/ 265 h 356"/>
                  <a:gd name="T62" fmla="*/ 643 w 1075"/>
                  <a:gd name="T63" fmla="*/ 278 h 356"/>
                  <a:gd name="T64" fmla="*/ 621 w 1075"/>
                  <a:gd name="T65" fmla="*/ 291 h 356"/>
                  <a:gd name="T66" fmla="*/ 597 w 1075"/>
                  <a:gd name="T67" fmla="*/ 303 h 356"/>
                  <a:gd name="T68" fmla="*/ 570 w 1075"/>
                  <a:gd name="T69" fmla="*/ 317 h 356"/>
                  <a:gd name="T70" fmla="*/ 540 w 1075"/>
                  <a:gd name="T71" fmla="*/ 330 h 356"/>
                  <a:gd name="T72" fmla="*/ 508 w 1075"/>
                  <a:gd name="T73" fmla="*/ 343 h 356"/>
                  <a:gd name="T74" fmla="*/ 472 w 1075"/>
                  <a:gd name="T75" fmla="*/ 356 h 356"/>
                  <a:gd name="T76" fmla="*/ 454 w 1075"/>
                  <a:gd name="T77" fmla="*/ 344 h 35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075"/>
                  <a:gd name="T118" fmla="*/ 0 h 356"/>
                  <a:gd name="T119" fmla="*/ 1075 w 1075"/>
                  <a:gd name="T120" fmla="*/ 356 h 35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55" name="Freeform 213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>
                  <a:gd name="T0" fmla="*/ 0 w 1095"/>
                  <a:gd name="T1" fmla="*/ 0 h 319"/>
                  <a:gd name="T2" fmla="*/ 1071 w 1095"/>
                  <a:gd name="T3" fmla="*/ 319 h 319"/>
                  <a:gd name="T4" fmla="*/ 1095 w 1095"/>
                  <a:gd name="T5" fmla="*/ 319 h 319"/>
                  <a:gd name="T6" fmla="*/ 33 w 1095"/>
                  <a:gd name="T7" fmla="*/ 0 h 319"/>
                  <a:gd name="T8" fmla="*/ 0 w 1095"/>
                  <a:gd name="T9" fmla="*/ 0 h 3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5"/>
                  <a:gd name="T16" fmla="*/ 0 h 319"/>
                  <a:gd name="T17" fmla="*/ 1095 w 1095"/>
                  <a:gd name="T18" fmla="*/ 319 h 3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56" name="Freeform 214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>
                  <a:gd name="T0" fmla="*/ 0 w 1082"/>
                  <a:gd name="T1" fmla="*/ 1 h 285"/>
                  <a:gd name="T2" fmla="*/ 1058 w 1082"/>
                  <a:gd name="T3" fmla="*/ 285 h 285"/>
                  <a:gd name="T4" fmla="*/ 1082 w 1082"/>
                  <a:gd name="T5" fmla="*/ 284 h 285"/>
                  <a:gd name="T6" fmla="*/ 33 w 1082"/>
                  <a:gd name="T7" fmla="*/ 0 h 285"/>
                  <a:gd name="T8" fmla="*/ 0 w 1082"/>
                  <a:gd name="T9" fmla="*/ 1 h 2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2"/>
                  <a:gd name="T16" fmla="*/ 0 h 285"/>
                  <a:gd name="T17" fmla="*/ 1082 w 1082"/>
                  <a:gd name="T18" fmla="*/ 285 h 2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57" name="Freeform 215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>
                  <a:gd name="T0" fmla="*/ 0 w 1087"/>
                  <a:gd name="T1" fmla="*/ 0 h 315"/>
                  <a:gd name="T2" fmla="*/ 1066 w 1087"/>
                  <a:gd name="T3" fmla="*/ 315 h 315"/>
                  <a:gd name="T4" fmla="*/ 1087 w 1087"/>
                  <a:gd name="T5" fmla="*/ 308 h 315"/>
                  <a:gd name="T6" fmla="*/ 31 w 1087"/>
                  <a:gd name="T7" fmla="*/ 0 h 315"/>
                  <a:gd name="T8" fmla="*/ 0 w 1087"/>
                  <a:gd name="T9" fmla="*/ 0 h 3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7"/>
                  <a:gd name="T16" fmla="*/ 0 h 315"/>
                  <a:gd name="T17" fmla="*/ 1087 w 1087"/>
                  <a:gd name="T18" fmla="*/ 315 h 3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0992" name="Group 216"/>
            <p:cNvGrpSpPr>
              <a:grpSpLocks/>
            </p:cNvGrpSpPr>
            <p:nvPr/>
          </p:nvGrpSpPr>
          <p:grpSpPr bwMode="auto">
            <a:xfrm>
              <a:off x="4092" y="3609"/>
              <a:ext cx="410" cy="571"/>
              <a:chOff x="12762" y="10336"/>
              <a:chExt cx="1027" cy="1700"/>
            </a:xfrm>
          </p:grpSpPr>
          <p:sp>
            <p:nvSpPr>
              <p:cNvPr id="41013" name="Rectangle 217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4" name="Rectangle 218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5" name="Line 219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6" name="Line 220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7" name="Line 221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8" name="Line 222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0993" name="Oval 223"/>
            <p:cNvSpPr>
              <a:spLocks noChangeArrowheads="1"/>
            </p:cNvSpPr>
            <p:nvPr/>
          </p:nvSpPr>
          <p:spPr bwMode="auto">
            <a:xfrm>
              <a:off x="2342" y="2938"/>
              <a:ext cx="58" cy="57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994" name="Oval 224"/>
            <p:cNvSpPr>
              <a:spLocks noChangeArrowheads="1"/>
            </p:cNvSpPr>
            <p:nvPr/>
          </p:nvSpPr>
          <p:spPr bwMode="auto">
            <a:xfrm>
              <a:off x="1748" y="3490"/>
              <a:ext cx="58" cy="57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995" name="Line 225"/>
            <p:cNvSpPr>
              <a:spLocks noChangeShapeType="1"/>
            </p:cNvSpPr>
            <p:nvPr/>
          </p:nvSpPr>
          <p:spPr bwMode="auto">
            <a:xfrm flipH="1">
              <a:off x="2414" y="2878"/>
              <a:ext cx="186" cy="6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996" name="Text Box 226"/>
            <p:cNvSpPr txBox="1">
              <a:spLocks noChangeArrowheads="1"/>
            </p:cNvSpPr>
            <p:nvPr/>
          </p:nvSpPr>
          <p:spPr bwMode="auto">
            <a:xfrm>
              <a:off x="4220" y="2710"/>
              <a:ext cx="30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400">
                  <a:solidFill>
                    <a:srgbClr val="FF0000"/>
                  </a:solidFill>
                  <a:latin typeface="Symbol" pitchFamily="18" charset="2"/>
                </a:rPr>
                <a:t>l</a:t>
              </a:r>
              <a:r>
                <a:rPr lang="en-US" sz="1200" baseline="-25000">
                  <a:solidFill>
                    <a:srgbClr val="FF0000"/>
                  </a:solidFill>
                </a:rPr>
                <a:t>out</a:t>
              </a:r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40997" name="Line 227"/>
            <p:cNvSpPr>
              <a:spLocks noChangeShapeType="1"/>
            </p:cNvSpPr>
            <p:nvPr/>
          </p:nvSpPr>
          <p:spPr bwMode="auto">
            <a:xfrm>
              <a:off x="4340" y="2890"/>
              <a:ext cx="126" cy="1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998" name="Line 228"/>
            <p:cNvSpPr>
              <a:spLocks noChangeShapeType="1"/>
            </p:cNvSpPr>
            <p:nvPr/>
          </p:nvSpPr>
          <p:spPr bwMode="auto">
            <a:xfrm flipH="1">
              <a:off x="3368" y="3466"/>
              <a:ext cx="210" cy="20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0999" name="Group 229"/>
            <p:cNvGrpSpPr>
              <a:grpSpLocks/>
            </p:cNvGrpSpPr>
            <p:nvPr/>
          </p:nvGrpSpPr>
          <p:grpSpPr bwMode="auto">
            <a:xfrm>
              <a:off x="3098" y="3712"/>
              <a:ext cx="424" cy="168"/>
              <a:chOff x="10808" y="10250"/>
              <a:chExt cx="1018" cy="403"/>
            </a:xfrm>
          </p:grpSpPr>
          <p:sp>
            <p:nvSpPr>
              <p:cNvPr id="41002" name="Rectangle 230"/>
              <p:cNvSpPr>
                <a:spLocks noChangeArrowheads="1"/>
              </p:cNvSpPr>
              <p:nvPr/>
            </p:nvSpPr>
            <p:spPr bwMode="auto">
              <a:xfrm>
                <a:off x="10832" y="10250"/>
                <a:ext cx="994" cy="403"/>
              </a:xfrm>
              <a:prstGeom prst="rect">
                <a:avLst/>
              </a:prstGeom>
              <a:gradFill rotWithShape="1">
                <a:gsLst>
                  <a:gs pos="0">
                    <a:srgbClr val="969696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3" name="Freeform 231"/>
              <p:cNvSpPr>
                <a:spLocks/>
              </p:cNvSpPr>
              <p:nvPr/>
            </p:nvSpPr>
            <p:spPr bwMode="auto">
              <a:xfrm>
                <a:off x="11198" y="10272"/>
                <a:ext cx="610" cy="374"/>
              </a:xfrm>
              <a:custGeom>
                <a:avLst/>
                <a:gdLst>
                  <a:gd name="T0" fmla="*/ 0 w 855"/>
                  <a:gd name="T1" fmla="*/ 0 h 390"/>
                  <a:gd name="T2" fmla="*/ 310 w 855"/>
                  <a:gd name="T3" fmla="*/ 0 h 390"/>
                  <a:gd name="T4" fmla="*/ 310 w 855"/>
                  <a:gd name="T5" fmla="*/ 344 h 390"/>
                  <a:gd name="T6" fmla="*/ 16 w 855"/>
                  <a:gd name="T7" fmla="*/ 344 h 39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55"/>
                  <a:gd name="T13" fmla="*/ 0 h 390"/>
                  <a:gd name="T14" fmla="*/ 855 w 855"/>
                  <a:gd name="T15" fmla="*/ 390 h 39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55" h="390">
                    <a:moveTo>
                      <a:pt x="0" y="0"/>
                    </a:moveTo>
                    <a:lnTo>
                      <a:pt x="855" y="0"/>
                    </a:lnTo>
                    <a:lnTo>
                      <a:pt x="855" y="390"/>
                    </a:lnTo>
                    <a:lnTo>
                      <a:pt x="45" y="39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4" name="Line 232"/>
              <p:cNvSpPr>
                <a:spLocks noChangeShapeType="1"/>
              </p:cNvSpPr>
              <p:nvPr/>
            </p:nvSpPr>
            <p:spPr bwMode="auto">
              <a:xfrm>
                <a:off x="10808" y="10272"/>
                <a:ext cx="39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5" name="Line 233"/>
              <p:cNvSpPr>
                <a:spLocks noChangeShapeType="1"/>
              </p:cNvSpPr>
              <p:nvPr/>
            </p:nvSpPr>
            <p:spPr bwMode="auto">
              <a:xfrm>
                <a:off x="10830" y="10646"/>
                <a:ext cx="38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6" name="Line 234"/>
              <p:cNvSpPr>
                <a:spLocks noChangeShapeType="1"/>
              </p:cNvSpPr>
              <p:nvPr/>
            </p:nvSpPr>
            <p:spPr bwMode="auto">
              <a:xfrm>
                <a:off x="11744" y="10329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7" name="Line 235"/>
              <p:cNvSpPr>
                <a:spLocks noChangeShapeType="1"/>
              </p:cNvSpPr>
              <p:nvPr/>
            </p:nvSpPr>
            <p:spPr bwMode="auto">
              <a:xfrm>
                <a:off x="11679" y="10329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8" name="Line 236"/>
              <p:cNvSpPr>
                <a:spLocks noChangeShapeType="1"/>
              </p:cNvSpPr>
              <p:nvPr/>
            </p:nvSpPr>
            <p:spPr bwMode="auto">
              <a:xfrm>
                <a:off x="11614" y="10329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9" name="Line 237"/>
              <p:cNvSpPr>
                <a:spLocks noChangeShapeType="1"/>
              </p:cNvSpPr>
              <p:nvPr/>
            </p:nvSpPr>
            <p:spPr bwMode="auto">
              <a:xfrm>
                <a:off x="11549" y="1032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0" name="Line 238"/>
              <p:cNvSpPr>
                <a:spLocks noChangeShapeType="1"/>
              </p:cNvSpPr>
              <p:nvPr/>
            </p:nvSpPr>
            <p:spPr bwMode="auto">
              <a:xfrm>
                <a:off x="11484" y="10322"/>
                <a:ext cx="2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1" name="Line 239"/>
              <p:cNvSpPr>
                <a:spLocks noChangeShapeType="1"/>
              </p:cNvSpPr>
              <p:nvPr/>
            </p:nvSpPr>
            <p:spPr bwMode="auto">
              <a:xfrm>
                <a:off x="11418" y="10322"/>
                <a:ext cx="3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2" name="Line 240"/>
              <p:cNvSpPr>
                <a:spLocks noChangeShapeType="1"/>
              </p:cNvSpPr>
              <p:nvPr/>
            </p:nvSpPr>
            <p:spPr bwMode="auto">
              <a:xfrm>
                <a:off x="10909" y="10452"/>
                <a:ext cx="417" cy="0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1000" name="Freeform 241"/>
            <p:cNvSpPr>
              <a:spLocks/>
            </p:cNvSpPr>
            <p:nvPr/>
          </p:nvSpPr>
          <p:spPr bwMode="auto">
            <a:xfrm>
              <a:off x="1778" y="3538"/>
              <a:ext cx="2490" cy="600"/>
            </a:xfrm>
            <a:custGeom>
              <a:avLst/>
              <a:gdLst>
                <a:gd name="T0" fmla="*/ 0 w 6225"/>
                <a:gd name="T1" fmla="*/ 0 h 1501"/>
                <a:gd name="T2" fmla="*/ 0 w 6225"/>
                <a:gd name="T3" fmla="*/ 95 h 1501"/>
                <a:gd name="T4" fmla="*/ 64 w 6225"/>
                <a:gd name="T5" fmla="*/ 96 h 1501"/>
                <a:gd name="T6" fmla="*/ 119 w 6225"/>
                <a:gd name="T7" fmla="*/ 45 h 1501"/>
                <a:gd name="T8" fmla="*/ 326 w 6225"/>
                <a:gd name="T9" fmla="*/ 46 h 1501"/>
                <a:gd name="T10" fmla="*/ 276 w 6225"/>
                <a:gd name="T11" fmla="*/ 93 h 1501"/>
                <a:gd name="T12" fmla="*/ 398 w 6225"/>
                <a:gd name="T13" fmla="*/ 93 h 1501"/>
                <a:gd name="T14" fmla="*/ 398 w 6225"/>
                <a:gd name="T15" fmla="*/ 25 h 150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225"/>
                <a:gd name="T25" fmla="*/ 0 h 1501"/>
                <a:gd name="T26" fmla="*/ 6225 w 6225"/>
                <a:gd name="T27" fmla="*/ 1501 h 150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225" h="1501">
                  <a:moveTo>
                    <a:pt x="0" y="0"/>
                  </a:moveTo>
                  <a:lnTo>
                    <a:pt x="0" y="1486"/>
                  </a:lnTo>
                  <a:lnTo>
                    <a:pt x="1005" y="1501"/>
                  </a:lnTo>
                  <a:lnTo>
                    <a:pt x="1860" y="706"/>
                  </a:lnTo>
                  <a:lnTo>
                    <a:pt x="5085" y="721"/>
                  </a:lnTo>
                  <a:lnTo>
                    <a:pt x="4305" y="1456"/>
                  </a:lnTo>
                  <a:lnTo>
                    <a:pt x="6225" y="1456"/>
                  </a:lnTo>
                  <a:lnTo>
                    <a:pt x="6220" y="391"/>
                  </a:lnTo>
                </a:path>
              </a:pathLst>
            </a:custGeom>
            <a:noFill/>
            <a:ln w="38100" cmpd="sng">
              <a:solidFill>
                <a:srgbClr val="FF0000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01" name="Freeform 242"/>
            <p:cNvSpPr>
              <a:spLocks/>
            </p:cNvSpPr>
            <p:nvPr/>
          </p:nvSpPr>
          <p:spPr bwMode="auto">
            <a:xfrm>
              <a:off x="2372" y="2968"/>
              <a:ext cx="2160" cy="804"/>
            </a:xfrm>
            <a:custGeom>
              <a:avLst/>
              <a:gdLst>
                <a:gd name="T0" fmla="*/ 0 w 5400"/>
                <a:gd name="T1" fmla="*/ 0 h 2010"/>
                <a:gd name="T2" fmla="*/ 0 w 5400"/>
                <a:gd name="T3" fmla="*/ 95 h 2010"/>
                <a:gd name="T4" fmla="*/ 64 w 5400"/>
                <a:gd name="T5" fmla="*/ 96 h 2010"/>
                <a:gd name="T6" fmla="*/ 34 w 5400"/>
                <a:gd name="T7" fmla="*/ 129 h 2010"/>
                <a:gd name="T8" fmla="*/ 231 w 5400"/>
                <a:gd name="T9" fmla="*/ 129 h 2010"/>
                <a:gd name="T10" fmla="*/ 278 w 5400"/>
                <a:gd name="T11" fmla="*/ 82 h 2010"/>
                <a:gd name="T12" fmla="*/ 346 w 5400"/>
                <a:gd name="T13" fmla="*/ 82 h 2010"/>
                <a:gd name="T14" fmla="*/ 346 w 5400"/>
                <a:gd name="T15" fmla="*/ 8 h 201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400"/>
                <a:gd name="T25" fmla="*/ 0 h 2010"/>
                <a:gd name="T26" fmla="*/ 5400 w 5400"/>
                <a:gd name="T27" fmla="*/ 2010 h 201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400" h="2010">
                  <a:moveTo>
                    <a:pt x="0" y="0"/>
                  </a:moveTo>
                  <a:lnTo>
                    <a:pt x="0" y="1485"/>
                  </a:lnTo>
                  <a:lnTo>
                    <a:pt x="1005" y="1500"/>
                  </a:lnTo>
                  <a:lnTo>
                    <a:pt x="540" y="2010"/>
                  </a:lnTo>
                  <a:lnTo>
                    <a:pt x="3615" y="2010"/>
                  </a:lnTo>
                  <a:lnTo>
                    <a:pt x="4350" y="1275"/>
                  </a:lnTo>
                  <a:lnTo>
                    <a:pt x="5400" y="1290"/>
                  </a:lnTo>
                  <a:lnTo>
                    <a:pt x="5400" y="120"/>
                  </a:lnTo>
                </a:path>
              </a:pathLst>
            </a:custGeom>
            <a:noFill/>
            <a:ln w="38100" cmpd="sng">
              <a:solidFill>
                <a:srgbClr val="FF0000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smtClean="0"/>
              <a:t>Causes/costs of congestion: scenario 2</a:t>
            </a:r>
            <a:r>
              <a:rPr lang="en-US" smtClean="0"/>
              <a:t> 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idx="1"/>
          </p:nvPr>
        </p:nvSpPr>
        <p:spPr>
          <a:xfrm>
            <a:off x="1435100" y="1447800"/>
            <a:ext cx="7499350" cy="1143000"/>
          </a:xfrm>
        </p:spPr>
        <p:txBody>
          <a:bodyPr/>
          <a:lstStyle/>
          <a:p>
            <a:r>
              <a:rPr lang="en-US" sz="2400" smtClean="0"/>
              <a:t>one router, </a:t>
            </a:r>
            <a:r>
              <a:rPr lang="en-US" sz="2400" i="1" smtClean="0">
                <a:solidFill>
                  <a:schemeClr val="accent2"/>
                </a:solidFill>
              </a:rPr>
              <a:t>finite</a:t>
            </a:r>
            <a:r>
              <a:rPr lang="en-US" sz="2400" smtClean="0"/>
              <a:t> buffers </a:t>
            </a:r>
          </a:p>
          <a:p>
            <a:r>
              <a:rPr lang="en-US" sz="2400" smtClean="0"/>
              <a:t>sender retransmission of lost packet</a:t>
            </a:r>
          </a:p>
          <a:p>
            <a:endParaRPr lang="en-US" sz="2400" smtClean="0"/>
          </a:p>
        </p:txBody>
      </p:sp>
      <p:sp>
        <p:nvSpPr>
          <p:cNvPr id="92162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1989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BE18266F-8F4F-4867-95AD-113A910DF387}" type="slidenum">
              <a:rPr lang="en-US" smtClean="0">
                <a:cs typeface="Arial" pitchFamily="34" charset="0"/>
              </a:rPr>
              <a:pPr/>
              <a:t>26</a:t>
            </a:fld>
            <a:endParaRPr lang="en-US" smtClean="0">
              <a:cs typeface="Arial" pitchFamily="34" charset="0"/>
            </a:endParaRPr>
          </a:p>
        </p:txBody>
      </p:sp>
      <p:grpSp>
        <p:nvGrpSpPr>
          <p:cNvPr id="41990" name="Group 239"/>
          <p:cNvGrpSpPr>
            <a:grpSpLocks/>
          </p:cNvGrpSpPr>
          <p:nvPr/>
        </p:nvGrpSpPr>
        <p:grpSpPr bwMode="auto">
          <a:xfrm>
            <a:off x="1600200" y="2743200"/>
            <a:ext cx="6548438" cy="3298825"/>
            <a:chOff x="1020763" y="2825750"/>
            <a:chExt cx="6548437" cy="3298825"/>
          </a:xfrm>
        </p:grpSpPr>
        <p:sp>
          <p:nvSpPr>
            <p:cNvPr id="41991" name="Oval 5"/>
            <p:cNvSpPr>
              <a:spLocks noChangeArrowheads="1"/>
            </p:cNvSpPr>
            <p:nvPr/>
          </p:nvSpPr>
          <p:spPr bwMode="auto">
            <a:xfrm>
              <a:off x="3795713" y="5014913"/>
              <a:ext cx="1304925" cy="303212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2" name="Line 6"/>
            <p:cNvSpPr>
              <a:spLocks noChangeShapeType="1"/>
            </p:cNvSpPr>
            <p:nvPr/>
          </p:nvSpPr>
          <p:spPr bwMode="auto">
            <a:xfrm>
              <a:off x="3795713" y="4991100"/>
              <a:ext cx="0" cy="1873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3" name="Line 7"/>
            <p:cNvSpPr>
              <a:spLocks noChangeShapeType="1"/>
            </p:cNvSpPr>
            <p:nvPr/>
          </p:nvSpPr>
          <p:spPr bwMode="auto">
            <a:xfrm>
              <a:off x="5100638" y="4991100"/>
              <a:ext cx="0" cy="187325"/>
            </a:xfrm>
            <a:prstGeom prst="line">
              <a:avLst/>
            </a:prstGeom>
            <a:noFill/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4" name="Rectangle 8"/>
            <p:cNvSpPr>
              <a:spLocks noChangeArrowheads="1"/>
            </p:cNvSpPr>
            <p:nvPr/>
          </p:nvSpPr>
          <p:spPr bwMode="auto">
            <a:xfrm>
              <a:off x="3795713" y="4991100"/>
              <a:ext cx="309562" cy="184150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41995" name="Rectangle 9"/>
            <p:cNvSpPr>
              <a:spLocks noChangeArrowheads="1"/>
            </p:cNvSpPr>
            <p:nvPr/>
          </p:nvSpPr>
          <p:spPr bwMode="auto">
            <a:xfrm>
              <a:off x="4705350" y="4978400"/>
              <a:ext cx="395288" cy="184150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41996" name="Oval 10"/>
            <p:cNvSpPr>
              <a:spLocks noChangeArrowheads="1"/>
            </p:cNvSpPr>
            <p:nvPr/>
          </p:nvSpPr>
          <p:spPr bwMode="auto">
            <a:xfrm>
              <a:off x="3781425" y="4773613"/>
              <a:ext cx="1306513" cy="352425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1997" name="Group 11"/>
            <p:cNvGrpSpPr>
              <a:grpSpLocks/>
            </p:cNvGrpSpPr>
            <p:nvPr/>
          </p:nvGrpSpPr>
          <p:grpSpPr bwMode="auto">
            <a:xfrm>
              <a:off x="4097338" y="4849813"/>
              <a:ext cx="647700" cy="206375"/>
              <a:chOff x="2848" y="848"/>
              <a:chExt cx="140" cy="98"/>
            </a:xfrm>
          </p:grpSpPr>
          <p:sp>
            <p:nvSpPr>
              <p:cNvPr id="42222" name="Line 1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223" name="Line 1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224" name="Line 1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41998" name="Group 15"/>
            <p:cNvGrpSpPr>
              <a:grpSpLocks/>
            </p:cNvGrpSpPr>
            <p:nvPr/>
          </p:nvGrpSpPr>
          <p:grpSpPr bwMode="auto">
            <a:xfrm flipV="1">
              <a:off x="4097338" y="4848225"/>
              <a:ext cx="647700" cy="204788"/>
              <a:chOff x="2848" y="848"/>
              <a:chExt cx="140" cy="98"/>
            </a:xfrm>
          </p:grpSpPr>
          <p:sp>
            <p:nvSpPr>
              <p:cNvPr id="42219" name="Line 1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220" name="Line 1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221" name="Line 1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1999" name="Text Box 19"/>
            <p:cNvSpPr txBox="1">
              <a:spLocks noChangeArrowheads="1"/>
            </p:cNvSpPr>
            <p:nvPr/>
          </p:nvSpPr>
          <p:spPr bwMode="auto">
            <a:xfrm>
              <a:off x="3746500" y="3989388"/>
              <a:ext cx="2136775" cy="5095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r"/>
              <a:r>
                <a:rPr lang="en-US">
                  <a:solidFill>
                    <a:schemeClr val="tx2"/>
                  </a:solidFill>
                </a:rPr>
                <a:t>finite shared output link buffers</a:t>
              </a:r>
            </a:p>
          </p:txBody>
        </p:sp>
        <p:sp>
          <p:nvSpPr>
            <p:cNvPr id="42000" name="Line 20"/>
            <p:cNvSpPr>
              <a:spLocks noChangeShapeType="1"/>
            </p:cNvSpPr>
            <p:nvPr/>
          </p:nvSpPr>
          <p:spPr bwMode="auto">
            <a:xfrm flipH="1">
              <a:off x="2424113" y="4545013"/>
              <a:ext cx="1135062" cy="1117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01" name="Line 21"/>
            <p:cNvSpPr>
              <a:spLocks noChangeShapeType="1"/>
            </p:cNvSpPr>
            <p:nvPr/>
          </p:nvSpPr>
          <p:spPr bwMode="auto">
            <a:xfrm flipH="1">
              <a:off x="3021013" y="4545013"/>
              <a:ext cx="538162" cy="15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2002" name="Group 23"/>
            <p:cNvGrpSpPr>
              <a:grpSpLocks/>
            </p:cNvGrpSpPr>
            <p:nvPr/>
          </p:nvGrpSpPr>
          <p:grpSpPr bwMode="auto">
            <a:xfrm>
              <a:off x="2073275" y="3602038"/>
              <a:ext cx="1203325" cy="1162050"/>
              <a:chOff x="5850" y="13487"/>
              <a:chExt cx="2023" cy="1840"/>
            </a:xfrm>
          </p:grpSpPr>
          <p:sp>
            <p:nvSpPr>
              <p:cNvPr id="42180" name="Freeform 24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>
                  <a:gd name="T0" fmla="*/ 570 w 2023"/>
                  <a:gd name="T1" fmla="*/ 121 h 1695"/>
                  <a:gd name="T2" fmla="*/ 575 w 2023"/>
                  <a:gd name="T3" fmla="*/ 120 h 1695"/>
                  <a:gd name="T4" fmla="*/ 586 w 2023"/>
                  <a:gd name="T5" fmla="*/ 116 h 1695"/>
                  <a:gd name="T6" fmla="*/ 607 w 2023"/>
                  <a:gd name="T7" fmla="*/ 108 h 1695"/>
                  <a:gd name="T8" fmla="*/ 636 w 2023"/>
                  <a:gd name="T9" fmla="*/ 101 h 1695"/>
                  <a:gd name="T10" fmla="*/ 672 w 2023"/>
                  <a:gd name="T11" fmla="*/ 90 h 1695"/>
                  <a:gd name="T12" fmla="*/ 718 w 2023"/>
                  <a:gd name="T13" fmla="*/ 79 h 1695"/>
                  <a:gd name="T14" fmla="*/ 771 w 2023"/>
                  <a:gd name="T15" fmla="*/ 67 h 1695"/>
                  <a:gd name="T16" fmla="*/ 834 w 2023"/>
                  <a:gd name="T17" fmla="*/ 55 h 1695"/>
                  <a:gd name="T18" fmla="*/ 904 w 2023"/>
                  <a:gd name="T19" fmla="*/ 43 h 1695"/>
                  <a:gd name="T20" fmla="*/ 982 w 2023"/>
                  <a:gd name="T21" fmla="*/ 33 h 1695"/>
                  <a:gd name="T22" fmla="*/ 1071 w 2023"/>
                  <a:gd name="T23" fmla="*/ 22 h 1695"/>
                  <a:gd name="T24" fmla="*/ 1166 w 2023"/>
                  <a:gd name="T25" fmla="*/ 13 h 1695"/>
                  <a:gd name="T26" fmla="*/ 1271 w 2023"/>
                  <a:gd name="T27" fmla="*/ 7 h 1695"/>
                  <a:gd name="T28" fmla="*/ 1384 w 2023"/>
                  <a:gd name="T29" fmla="*/ 1 h 1695"/>
                  <a:gd name="T30" fmla="*/ 1506 w 2023"/>
                  <a:gd name="T31" fmla="*/ 0 h 1695"/>
                  <a:gd name="T32" fmla="*/ 1636 w 2023"/>
                  <a:gd name="T33" fmla="*/ 1 h 1695"/>
                  <a:gd name="T34" fmla="*/ 1692 w 2023"/>
                  <a:gd name="T35" fmla="*/ 233 h 1695"/>
                  <a:gd name="T36" fmla="*/ 1713 w 2023"/>
                  <a:gd name="T37" fmla="*/ 243 h 1695"/>
                  <a:gd name="T38" fmla="*/ 1758 w 2023"/>
                  <a:gd name="T39" fmla="*/ 274 h 1695"/>
                  <a:gd name="T40" fmla="*/ 1806 w 2023"/>
                  <a:gd name="T41" fmla="*/ 329 h 1695"/>
                  <a:gd name="T42" fmla="*/ 1836 w 2023"/>
                  <a:gd name="T43" fmla="*/ 409 h 1695"/>
                  <a:gd name="T44" fmla="*/ 1955 w 2023"/>
                  <a:gd name="T45" fmla="*/ 948 h 1695"/>
                  <a:gd name="T46" fmla="*/ 2003 w 2023"/>
                  <a:gd name="T47" fmla="*/ 1171 h 1695"/>
                  <a:gd name="T48" fmla="*/ 2011 w 2023"/>
                  <a:gd name="T49" fmla="*/ 1188 h 1695"/>
                  <a:gd name="T50" fmla="*/ 2022 w 2023"/>
                  <a:gd name="T51" fmla="*/ 1231 h 1695"/>
                  <a:gd name="T52" fmla="*/ 2021 w 2023"/>
                  <a:gd name="T53" fmla="*/ 1297 h 1695"/>
                  <a:gd name="T54" fmla="*/ 1992 w 2023"/>
                  <a:gd name="T55" fmla="*/ 1380 h 1695"/>
                  <a:gd name="T56" fmla="*/ 0 w 2023"/>
                  <a:gd name="T57" fmla="*/ 1328 h 1695"/>
                  <a:gd name="T58" fmla="*/ 199 w 2023"/>
                  <a:gd name="T59" fmla="*/ 1223 h 1695"/>
                  <a:gd name="T60" fmla="*/ 200 w 2023"/>
                  <a:gd name="T61" fmla="*/ 232 h 1695"/>
                  <a:gd name="T62" fmla="*/ 210 w 2023"/>
                  <a:gd name="T63" fmla="*/ 226 h 1695"/>
                  <a:gd name="T64" fmla="*/ 230 w 2023"/>
                  <a:gd name="T65" fmla="*/ 214 h 1695"/>
                  <a:gd name="T66" fmla="*/ 259 w 2023"/>
                  <a:gd name="T67" fmla="*/ 201 h 1695"/>
                  <a:gd name="T68" fmla="*/ 297 w 2023"/>
                  <a:gd name="T69" fmla="*/ 189 h 1695"/>
                  <a:gd name="T70" fmla="*/ 344 w 2023"/>
                  <a:gd name="T71" fmla="*/ 183 h 1695"/>
                  <a:gd name="T72" fmla="*/ 399 w 2023"/>
                  <a:gd name="T73" fmla="*/ 181 h 1695"/>
                  <a:gd name="T74" fmla="*/ 464 w 2023"/>
                  <a:gd name="T75" fmla="*/ 191 h 1695"/>
                  <a:gd name="T76" fmla="*/ 548 w 2023"/>
                  <a:gd name="T77" fmla="*/ 225 h 1695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2023"/>
                  <a:gd name="T118" fmla="*/ 0 h 1695"/>
                  <a:gd name="T119" fmla="*/ 2023 w 2023"/>
                  <a:gd name="T120" fmla="*/ 1695 h 1695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81" name="Freeform 25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>
                  <a:gd name="T0" fmla="*/ 645 w 650"/>
                  <a:gd name="T1" fmla="*/ 27 h 735"/>
                  <a:gd name="T2" fmla="*/ 642 w 650"/>
                  <a:gd name="T3" fmla="*/ 26 h 735"/>
                  <a:gd name="T4" fmla="*/ 631 w 650"/>
                  <a:gd name="T5" fmla="*/ 23 h 735"/>
                  <a:gd name="T6" fmla="*/ 615 w 650"/>
                  <a:gd name="T7" fmla="*/ 19 h 735"/>
                  <a:gd name="T8" fmla="*/ 592 w 650"/>
                  <a:gd name="T9" fmla="*/ 15 h 735"/>
                  <a:gd name="T10" fmla="*/ 565 w 650"/>
                  <a:gd name="T11" fmla="*/ 10 h 735"/>
                  <a:gd name="T12" fmla="*/ 533 w 650"/>
                  <a:gd name="T13" fmla="*/ 6 h 735"/>
                  <a:gd name="T14" fmla="*/ 496 w 650"/>
                  <a:gd name="T15" fmla="*/ 3 h 735"/>
                  <a:gd name="T16" fmla="*/ 456 w 650"/>
                  <a:gd name="T17" fmla="*/ 1 h 735"/>
                  <a:gd name="T18" fmla="*/ 411 w 650"/>
                  <a:gd name="T19" fmla="*/ 0 h 735"/>
                  <a:gd name="T20" fmla="*/ 364 w 650"/>
                  <a:gd name="T21" fmla="*/ 2 h 735"/>
                  <a:gd name="T22" fmla="*/ 315 w 650"/>
                  <a:gd name="T23" fmla="*/ 6 h 735"/>
                  <a:gd name="T24" fmla="*/ 262 w 650"/>
                  <a:gd name="T25" fmla="*/ 15 h 735"/>
                  <a:gd name="T26" fmla="*/ 209 w 650"/>
                  <a:gd name="T27" fmla="*/ 26 h 735"/>
                  <a:gd name="T28" fmla="*/ 154 w 650"/>
                  <a:gd name="T29" fmla="*/ 42 h 735"/>
                  <a:gd name="T30" fmla="*/ 98 w 650"/>
                  <a:gd name="T31" fmla="*/ 61 h 735"/>
                  <a:gd name="T32" fmla="*/ 42 w 650"/>
                  <a:gd name="T33" fmla="*/ 87 h 735"/>
                  <a:gd name="T34" fmla="*/ 38 w 650"/>
                  <a:gd name="T35" fmla="*/ 101 h 735"/>
                  <a:gd name="T36" fmla="*/ 28 w 650"/>
                  <a:gd name="T37" fmla="*/ 141 h 735"/>
                  <a:gd name="T38" fmla="*/ 17 w 650"/>
                  <a:gd name="T39" fmla="*/ 203 h 735"/>
                  <a:gd name="T40" fmla="*/ 6 w 650"/>
                  <a:gd name="T41" fmla="*/ 283 h 735"/>
                  <a:gd name="T42" fmla="*/ 0 w 650"/>
                  <a:gd name="T43" fmla="*/ 378 h 735"/>
                  <a:gd name="T44" fmla="*/ 5 w 650"/>
                  <a:gd name="T45" fmla="*/ 484 h 735"/>
                  <a:gd name="T46" fmla="*/ 21 w 650"/>
                  <a:gd name="T47" fmla="*/ 599 h 735"/>
                  <a:gd name="T48" fmla="*/ 54 w 650"/>
                  <a:gd name="T49" fmla="*/ 716 h 735"/>
                  <a:gd name="T50" fmla="*/ 58 w 650"/>
                  <a:gd name="T51" fmla="*/ 716 h 735"/>
                  <a:gd name="T52" fmla="*/ 66 w 650"/>
                  <a:gd name="T53" fmla="*/ 715 h 735"/>
                  <a:gd name="T54" fmla="*/ 80 w 650"/>
                  <a:gd name="T55" fmla="*/ 713 h 735"/>
                  <a:gd name="T56" fmla="*/ 99 w 650"/>
                  <a:gd name="T57" fmla="*/ 712 h 735"/>
                  <a:gd name="T58" fmla="*/ 124 w 650"/>
                  <a:gd name="T59" fmla="*/ 710 h 735"/>
                  <a:gd name="T60" fmla="*/ 153 w 650"/>
                  <a:gd name="T61" fmla="*/ 708 h 735"/>
                  <a:gd name="T62" fmla="*/ 188 w 650"/>
                  <a:gd name="T63" fmla="*/ 707 h 735"/>
                  <a:gd name="T64" fmla="*/ 225 w 650"/>
                  <a:gd name="T65" fmla="*/ 706 h 735"/>
                  <a:gd name="T66" fmla="*/ 267 w 650"/>
                  <a:gd name="T67" fmla="*/ 705 h 735"/>
                  <a:gd name="T68" fmla="*/ 313 w 650"/>
                  <a:gd name="T69" fmla="*/ 706 h 735"/>
                  <a:gd name="T70" fmla="*/ 362 w 650"/>
                  <a:gd name="T71" fmla="*/ 707 h 735"/>
                  <a:gd name="T72" fmla="*/ 415 w 650"/>
                  <a:gd name="T73" fmla="*/ 709 h 735"/>
                  <a:gd name="T74" fmla="*/ 470 w 650"/>
                  <a:gd name="T75" fmla="*/ 713 h 735"/>
                  <a:gd name="T76" fmla="*/ 528 w 650"/>
                  <a:gd name="T77" fmla="*/ 719 h 735"/>
                  <a:gd name="T78" fmla="*/ 588 w 650"/>
                  <a:gd name="T79" fmla="*/ 726 h 735"/>
                  <a:gd name="T80" fmla="*/ 650 w 650"/>
                  <a:gd name="T81" fmla="*/ 735 h 735"/>
                  <a:gd name="T82" fmla="*/ 647 w 650"/>
                  <a:gd name="T83" fmla="*/ 713 h 735"/>
                  <a:gd name="T84" fmla="*/ 641 w 650"/>
                  <a:gd name="T85" fmla="*/ 655 h 735"/>
                  <a:gd name="T86" fmla="*/ 631 w 650"/>
                  <a:gd name="T87" fmla="*/ 568 h 735"/>
                  <a:gd name="T88" fmla="*/ 623 w 650"/>
                  <a:gd name="T89" fmla="*/ 462 h 735"/>
                  <a:gd name="T90" fmla="*/ 618 w 650"/>
                  <a:gd name="T91" fmla="*/ 345 h 735"/>
                  <a:gd name="T92" fmla="*/ 618 w 650"/>
                  <a:gd name="T93" fmla="*/ 229 h 735"/>
                  <a:gd name="T94" fmla="*/ 627 w 650"/>
                  <a:gd name="T95" fmla="*/ 119 h 735"/>
                  <a:gd name="T96" fmla="*/ 645 w 650"/>
                  <a:gd name="T97" fmla="*/ 27 h 73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650"/>
                  <a:gd name="T148" fmla="*/ 0 h 735"/>
                  <a:gd name="T149" fmla="*/ 650 w 650"/>
                  <a:gd name="T150" fmla="*/ 735 h 735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82" name="Freeform 26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>
                  <a:gd name="T0" fmla="*/ 6 w 1071"/>
                  <a:gd name="T1" fmla="*/ 552 h 731"/>
                  <a:gd name="T2" fmla="*/ 0 w 1071"/>
                  <a:gd name="T3" fmla="*/ 642 h 731"/>
                  <a:gd name="T4" fmla="*/ 698 w 1071"/>
                  <a:gd name="T5" fmla="*/ 731 h 731"/>
                  <a:gd name="T6" fmla="*/ 703 w 1071"/>
                  <a:gd name="T7" fmla="*/ 729 h 731"/>
                  <a:gd name="T8" fmla="*/ 717 w 1071"/>
                  <a:gd name="T9" fmla="*/ 722 h 731"/>
                  <a:gd name="T10" fmla="*/ 740 w 1071"/>
                  <a:gd name="T11" fmla="*/ 710 h 731"/>
                  <a:gd name="T12" fmla="*/ 768 w 1071"/>
                  <a:gd name="T13" fmla="*/ 694 h 731"/>
                  <a:gd name="T14" fmla="*/ 801 w 1071"/>
                  <a:gd name="T15" fmla="*/ 672 h 731"/>
                  <a:gd name="T16" fmla="*/ 838 w 1071"/>
                  <a:gd name="T17" fmla="*/ 645 h 731"/>
                  <a:gd name="T18" fmla="*/ 876 w 1071"/>
                  <a:gd name="T19" fmla="*/ 614 h 731"/>
                  <a:gd name="T20" fmla="*/ 915 w 1071"/>
                  <a:gd name="T21" fmla="*/ 577 h 731"/>
                  <a:gd name="T22" fmla="*/ 953 w 1071"/>
                  <a:gd name="T23" fmla="*/ 536 h 731"/>
                  <a:gd name="T24" fmla="*/ 988 w 1071"/>
                  <a:gd name="T25" fmla="*/ 491 h 731"/>
                  <a:gd name="T26" fmla="*/ 1018 w 1071"/>
                  <a:gd name="T27" fmla="*/ 439 h 731"/>
                  <a:gd name="T28" fmla="*/ 1043 w 1071"/>
                  <a:gd name="T29" fmla="*/ 383 h 731"/>
                  <a:gd name="T30" fmla="*/ 1061 w 1071"/>
                  <a:gd name="T31" fmla="*/ 322 h 731"/>
                  <a:gd name="T32" fmla="*/ 1071 w 1071"/>
                  <a:gd name="T33" fmla="*/ 255 h 731"/>
                  <a:gd name="T34" fmla="*/ 1070 w 1071"/>
                  <a:gd name="T35" fmla="*/ 185 h 731"/>
                  <a:gd name="T36" fmla="*/ 1057 w 1071"/>
                  <a:gd name="T37" fmla="*/ 108 h 731"/>
                  <a:gd name="T38" fmla="*/ 1055 w 1071"/>
                  <a:gd name="T39" fmla="*/ 104 h 731"/>
                  <a:gd name="T40" fmla="*/ 1049 w 1071"/>
                  <a:gd name="T41" fmla="*/ 92 h 731"/>
                  <a:gd name="T42" fmla="*/ 1037 w 1071"/>
                  <a:gd name="T43" fmla="*/ 76 h 731"/>
                  <a:gd name="T44" fmla="*/ 1022 w 1071"/>
                  <a:gd name="T45" fmla="*/ 57 h 731"/>
                  <a:gd name="T46" fmla="*/ 1002 w 1071"/>
                  <a:gd name="T47" fmla="*/ 37 h 731"/>
                  <a:gd name="T48" fmla="*/ 979 w 1071"/>
                  <a:gd name="T49" fmla="*/ 20 h 731"/>
                  <a:gd name="T50" fmla="*/ 951 w 1071"/>
                  <a:gd name="T51" fmla="*/ 7 h 731"/>
                  <a:gd name="T52" fmla="*/ 919 w 1071"/>
                  <a:gd name="T53" fmla="*/ 0 h 731"/>
                  <a:gd name="T54" fmla="*/ 924 w 1071"/>
                  <a:gd name="T55" fmla="*/ 12 h 731"/>
                  <a:gd name="T56" fmla="*/ 934 w 1071"/>
                  <a:gd name="T57" fmla="*/ 44 h 731"/>
                  <a:gd name="T58" fmla="*/ 947 w 1071"/>
                  <a:gd name="T59" fmla="*/ 94 h 731"/>
                  <a:gd name="T60" fmla="*/ 958 w 1071"/>
                  <a:gd name="T61" fmla="*/ 159 h 731"/>
                  <a:gd name="T62" fmla="*/ 961 w 1071"/>
                  <a:gd name="T63" fmla="*/ 238 h 731"/>
                  <a:gd name="T64" fmla="*/ 953 w 1071"/>
                  <a:gd name="T65" fmla="*/ 324 h 731"/>
                  <a:gd name="T66" fmla="*/ 928 w 1071"/>
                  <a:gd name="T67" fmla="*/ 418 h 731"/>
                  <a:gd name="T68" fmla="*/ 884 w 1071"/>
                  <a:gd name="T69" fmla="*/ 516 h 731"/>
                  <a:gd name="T70" fmla="*/ 883 w 1071"/>
                  <a:gd name="T71" fmla="*/ 518 h 731"/>
                  <a:gd name="T72" fmla="*/ 879 w 1071"/>
                  <a:gd name="T73" fmla="*/ 521 h 731"/>
                  <a:gd name="T74" fmla="*/ 872 w 1071"/>
                  <a:gd name="T75" fmla="*/ 526 h 731"/>
                  <a:gd name="T76" fmla="*/ 862 w 1071"/>
                  <a:gd name="T77" fmla="*/ 534 h 731"/>
                  <a:gd name="T78" fmla="*/ 851 w 1071"/>
                  <a:gd name="T79" fmla="*/ 541 h 731"/>
                  <a:gd name="T80" fmla="*/ 837 w 1071"/>
                  <a:gd name="T81" fmla="*/ 550 h 731"/>
                  <a:gd name="T82" fmla="*/ 819 w 1071"/>
                  <a:gd name="T83" fmla="*/ 559 h 731"/>
                  <a:gd name="T84" fmla="*/ 800 w 1071"/>
                  <a:gd name="T85" fmla="*/ 567 h 731"/>
                  <a:gd name="T86" fmla="*/ 778 w 1071"/>
                  <a:gd name="T87" fmla="*/ 575 h 731"/>
                  <a:gd name="T88" fmla="*/ 754 w 1071"/>
                  <a:gd name="T89" fmla="*/ 582 h 731"/>
                  <a:gd name="T90" fmla="*/ 727 w 1071"/>
                  <a:gd name="T91" fmla="*/ 588 h 731"/>
                  <a:gd name="T92" fmla="*/ 697 w 1071"/>
                  <a:gd name="T93" fmla="*/ 592 h 731"/>
                  <a:gd name="T94" fmla="*/ 666 w 1071"/>
                  <a:gd name="T95" fmla="*/ 593 h 731"/>
                  <a:gd name="T96" fmla="*/ 631 w 1071"/>
                  <a:gd name="T97" fmla="*/ 592 h 731"/>
                  <a:gd name="T98" fmla="*/ 593 w 1071"/>
                  <a:gd name="T99" fmla="*/ 589 h 731"/>
                  <a:gd name="T100" fmla="*/ 555 w 1071"/>
                  <a:gd name="T101" fmla="*/ 581 h 731"/>
                  <a:gd name="T102" fmla="*/ 555 w 1071"/>
                  <a:gd name="T103" fmla="*/ 677 h 731"/>
                  <a:gd name="T104" fmla="*/ 24 w 1071"/>
                  <a:gd name="T105" fmla="*/ 623 h 731"/>
                  <a:gd name="T106" fmla="*/ 6 w 1071"/>
                  <a:gd name="T107" fmla="*/ 552 h 731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w 1071"/>
                  <a:gd name="T163" fmla="*/ 0 h 731"/>
                  <a:gd name="T164" fmla="*/ 1071 w 1071"/>
                  <a:gd name="T165" fmla="*/ 731 h 731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T162" t="T163" r="T164" b="T165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83" name="Freeform 27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>
                  <a:gd name="T0" fmla="*/ 787 w 787"/>
                  <a:gd name="T1" fmla="*/ 91 h 253"/>
                  <a:gd name="T2" fmla="*/ 12 w 787"/>
                  <a:gd name="T3" fmla="*/ 0 h 253"/>
                  <a:gd name="T4" fmla="*/ 0 w 787"/>
                  <a:gd name="T5" fmla="*/ 91 h 253"/>
                  <a:gd name="T6" fmla="*/ 764 w 787"/>
                  <a:gd name="T7" fmla="*/ 253 h 253"/>
                  <a:gd name="T8" fmla="*/ 787 w 787"/>
                  <a:gd name="T9" fmla="*/ 91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7"/>
                  <a:gd name="T16" fmla="*/ 0 h 253"/>
                  <a:gd name="T17" fmla="*/ 787 w 787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84" name="Freeform 28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>
                  <a:gd name="T0" fmla="*/ 336 w 336"/>
                  <a:gd name="T1" fmla="*/ 50 h 115"/>
                  <a:gd name="T2" fmla="*/ 4 w 336"/>
                  <a:gd name="T3" fmla="*/ 0 h 115"/>
                  <a:gd name="T4" fmla="*/ 0 w 336"/>
                  <a:gd name="T5" fmla="*/ 48 h 115"/>
                  <a:gd name="T6" fmla="*/ 327 w 336"/>
                  <a:gd name="T7" fmla="*/ 115 h 115"/>
                  <a:gd name="T8" fmla="*/ 336 w 336"/>
                  <a:gd name="T9" fmla="*/ 50 h 1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36"/>
                  <a:gd name="T16" fmla="*/ 0 h 115"/>
                  <a:gd name="T17" fmla="*/ 336 w 336"/>
                  <a:gd name="T18" fmla="*/ 115 h 1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85" name="Freeform 29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>
                  <a:gd name="T0" fmla="*/ 225 w 225"/>
                  <a:gd name="T1" fmla="*/ 39 h 85"/>
                  <a:gd name="T2" fmla="*/ 0 w 225"/>
                  <a:gd name="T3" fmla="*/ 0 h 85"/>
                  <a:gd name="T4" fmla="*/ 3 w 225"/>
                  <a:gd name="T5" fmla="*/ 41 h 85"/>
                  <a:gd name="T6" fmla="*/ 218 w 225"/>
                  <a:gd name="T7" fmla="*/ 85 h 85"/>
                  <a:gd name="T8" fmla="*/ 225 w 225"/>
                  <a:gd name="T9" fmla="*/ 39 h 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5"/>
                  <a:gd name="T16" fmla="*/ 0 h 85"/>
                  <a:gd name="T17" fmla="*/ 225 w 225"/>
                  <a:gd name="T18" fmla="*/ 85 h 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86" name="Freeform 30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>
                  <a:gd name="T0" fmla="*/ 0 w 1325"/>
                  <a:gd name="T1" fmla="*/ 132 h 439"/>
                  <a:gd name="T2" fmla="*/ 3 w 1325"/>
                  <a:gd name="T3" fmla="*/ 132 h 439"/>
                  <a:gd name="T4" fmla="*/ 10 w 1325"/>
                  <a:gd name="T5" fmla="*/ 130 h 439"/>
                  <a:gd name="T6" fmla="*/ 24 w 1325"/>
                  <a:gd name="T7" fmla="*/ 128 h 439"/>
                  <a:gd name="T8" fmla="*/ 42 w 1325"/>
                  <a:gd name="T9" fmla="*/ 125 h 439"/>
                  <a:gd name="T10" fmla="*/ 62 w 1325"/>
                  <a:gd name="T11" fmla="*/ 121 h 439"/>
                  <a:gd name="T12" fmla="*/ 86 w 1325"/>
                  <a:gd name="T13" fmla="*/ 116 h 439"/>
                  <a:gd name="T14" fmla="*/ 113 w 1325"/>
                  <a:gd name="T15" fmla="*/ 109 h 439"/>
                  <a:gd name="T16" fmla="*/ 141 w 1325"/>
                  <a:gd name="T17" fmla="*/ 102 h 439"/>
                  <a:gd name="T18" fmla="*/ 170 w 1325"/>
                  <a:gd name="T19" fmla="*/ 94 h 439"/>
                  <a:gd name="T20" fmla="*/ 199 w 1325"/>
                  <a:gd name="T21" fmla="*/ 85 h 439"/>
                  <a:gd name="T22" fmla="*/ 228 w 1325"/>
                  <a:gd name="T23" fmla="*/ 74 h 439"/>
                  <a:gd name="T24" fmla="*/ 257 w 1325"/>
                  <a:gd name="T25" fmla="*/ 62 h 439"/>
                  <a:gd name="T26" fmla="*/ 285 w 1325"/>
                  <a:gd name="T27" fmla="*/ 48 h 439"/>
                  <a:gd name="T28" fmla="*/ 309 w 1325"/>
                  <a:gd name="T29" fmla="*/ 34 h 439"/>
                  <a:gd name="T30" fmla="*/ 333 w 1325"/>
                  <a:gd name="T31" fmla="*/ 18 h 439"/>
                  <a:gd name="T32" fmla="*/ 352 w 1325"/>
                  <a:gd name="T33" fmla="*/ 0 h 439"/>
                  <a:gd name="T34" fmla="*/ 1325 w 1325"/>
                  <a:gd name="T35" fmla="*/ 223 h 439"/>
                  <a:gd name="T36" fmla="*/ 1323 w 1325"/>
                  <a:gd name="T37" fmla="*/ 225 h 439"/>
                  <a:gd name="T38" fmla="*/ 1318 w 1325"/>
                  <a:gd name="T39" fmla="*/ 230 h 439"/>
                  <a:gd name="T40" fmla="*/ 1309 w 1325"/>
                  <a:gd name="T41" fmla="*/ 239 h 439"/>
                  <a:gd name="T42" fmla="*/ 1297 w 1325"/>
                  <a:gd name="T43" fmla="*/ 250 h 439"/>
                  <a:gd name="T44" fmla="*/ 1282 w 1325"/>
                  <a:gd name="T45" fmla="*/ 263 h 439"/>
                  <a:gd name="T46" fmla="*/ 1265 w 1325"/>
                  <a:gd name="T47" fmla="*/ 278 h 439"/>
                  <a:gd name="T48" fmla="*/ 1247 w 1325"/>
                  <a:gd name="T49" fmla="*/ 295 h 439"/>
                  <a:gd name="T50" fmla="*/ 1225 w 1325"/>
                  <a:gd name="T51" fmla="*/ 312 h 439"/>
                  <a:gd name="T52" fmla="*/ 1202 w 1325"/>
                  <a:gd name="T53" fmla="*/ 331 h 439"/>
                  <a:gd name="T54" fmla="*/ 1179 w 1325"/>
                  <a:gd name="T55" fmla="*/ 349 h 439"/>
                  <a:gd name="T56" fmla="*/ 1154 w 1325"/>
                  <a:gd name="T57" fmla="*/ 367 h 439"/>
                  <a:gd name="T58" fmla="*/ 1128 w 1325"/>
                  <a:gd name="T59" fmla="*/ 385 h 439"/>
                  <a:gd name="T60" fmla="*/ 1102 w 1325"/>
                  <a:gd name="T61" fmla="*/ 401 h 439"/>
                  <a:gd name="T62" fmla="*/ 1077 w 1325"/>
                  <a:gd name="T63" fmla="*/ 415 h 439"/>
                  <a:gd name="T64" fmla="*/ 1051 w 1325"/>
                  <a:gd name="T65" fmla="*/ 428 h 439"/>
                  <a:gd name="T66" fmla="*/ 1026 w 1325"/>
                  <a:gd name="T67" fmla="*/ 439 h 439"/>
                  <a:gd name="T68" fmla="*/ 0 w 1325"/>
                  <a:gd name="T69" fmla="*/ 132 h 43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325"/>
                  <a:gd name="T106" fmla="*/ 0 h 439"/>
                  <a:gd name="T107" fmla="*/ 1325 w 1325"/>
                  <a:gd name="T108" fmla="*/ 439 h 43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87" name="Freeform 31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>
                  <a:gd name="T0" fmla="*/ 47 w 472"/>
                  <a:gd name="T1" fmla="*/ 209 h 209"/>
                  <a:gd name="T2" fmla="*/ 472 w 472"/>
                  <a:gd name="T3" fmla="*/ 84 h 209"/>
                  <a:gd name="T4" fmla="*/ 215 w 472"/>
                  <a:gd name="T5" fmla="*/ 0 h 209"/>
                  <a:gd name="T6" fmla="*/ 5 w 472"/>
                  <a:gd name="T7" fmla="*/ 24 h 209"/>
                  <a:gd name="T8" fmla="*/ 0 w 472"/>
                  <a:gd name="T9" fmla="*/ 197 h 209"/>
                  <a:gd name="T10" fmla="*/ 47 w 472"/>
                  <a:gd name="T11" fmla="*/ 209 h 20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72"/>
                  <a:gd name="T19" fmla="*/ 0 h 209"/>
                  <a:gd name="T20" fmla="*/ 472 w 472"/>
                  <a:gd name="T21" fmla="*/ 209 h 20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88" name="Freeform 32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>
                  <a:gd name="T0" fmla="*/ 251 w 251"/>
                  <a:gd name="T1" fmla="*/ 23 h 999"/>
                  <a:gd name="T2" fmla="*/ 250 w 251"/>
                  <a:gd name="T3" fmla="*/ 22 h 999"/>
                  <a:gd name="T4" fmla="*/ 246 w 251"/>
                  <a:gd name="T5" fmla="*/ 20 h 999"/>
                  <a:gd name="T6" fmla="*/ 239 w 251"/>
                  <a:gd name="T7" fmla="*/ 18 h 999"/>
                  <a:gd name="T8" fmla="*/ 230 w 251"/>
                  <a:gd name="T9" fmla="*/ 15 h 999"/>
                  <a:gd name="T10" fmla="*/ 218 w 251"/>
                  <a:gd name="T11" fmla="*/ 11 h 999"/>
                  <a:gd name="T12" fmla="*/ 205 w 251"/>
                  <a:gd name="T13" fmla="*/ 7 h 999"/>
                  <a:gd name="T14" fmla="*/ 190 w 251"/>
                  <a:gd name="T15" fmla="*/ 4 h 999"/>
                  <a:gd name="T16" fmla="*/ 173 w 251"/>
                  <a:gd name="T17" fmla="*/ 1 h 999"/>
                  <a:gd name="T18" fmla="*/ 155 w 251"/>
                  <a:gd name="T19" fmla="*/ 0 h 999"/>
                  <a:gd name="T20" fmla="*/ 134 w 251"/>
                  <a:gd name="T21" fmla="*/ 0 h 999"/>
                  <a:gd name="T22" fmla="*/ 114 w 251"/>
                  <a:gd name="T23" fmla="*/ 2 h 999"/>
                  <a:gd name="T24" fmla="*/ 92 w 251"/>
                  <a:gd name="T25" fmla="*/ 5 h 999"/>
                  <a:gd name="T26" fmla="*/ 70 w 251"/>
                  <a:gd name="T27" fmla="*/ 12 h 999"/>
                  <a:gd name="T28" fmla="*/ 47 w 251"/>
                  <a:gd name="T29" fmla="*/ 20 h 999"/>
                  <a:gd name="T30" fmla="*/ 23 w 251"/>
                  <a:gd name="T31" fmla="*/ 32 h 999"/>
                  <a:gd name="T32" fmla="*/ 0 w 251"/>
                  <a:gd name="T33" fmla="*/ 47 h 999"/>
                  <a:gd name="T34" fmla="*/ 0 w 251"/>
                  <a:gd name="T35" fmla="*/ 999 h 999"/>
                  <a:gd name="T36" fmla="*/ 1 w 251"/>
                  <a:gd name="T37" fmla="*/ 999 h 999"/>
                  <a:gd name="T38" fmla="*/ 6 w 251"/>
                  <a:gd name="T39" fmla="*/ 999 h 999"/>
                  <a:gd name="T40" fmla="*/ 14 w 251"/>
                  <a:gd name="T41" fmla="*/ 998 h 999"/>
                  <a:gd name="T42" fmla="*/ 23 w 251"/>
                  <a:gd name="T43" fmla="*/ 997 h 999"/>
                  <a:gd name="T44" fmla="*/ 35 w 251"/>
                  <a:gd name="T45" fmla="*/ 995 h 999"/>
                  <a:gd name="T46" fmla="*/ 49 w 251"/>
                  <a:gd name="T47" fmla="*/ 993 h 999"/>
                  <a:gd name="T48" fmla="*/ 65 w 251"/>
                  <a:gd name="T49" fmla="*/ 990 h 999"/>
                  <a:gd name="T50" fmla="*/ 83 w 251"/>
                  <a:gd name="T51" fmla="*/ 985 h 999"/>
                  <a:gd name="T52" fmla="*/ 102 w 251"/>
                  <a:gd name="T53" fmla="*/ 980 h 999"/>
                  <a:gd name="T54" fmla="*/ 121 w 251"/>
                  <a:gd name="T55" fmla="*/ 973 h 999"/>
                  <a:gd name="T56" fmla="*/ 143 w 251"/>
                  <a:gd name="T57" fmla="*/ 966 h 999"/>
                  <a:gd name="T58" fmla="*/ 164 w 251"/>
                  <a:gd name="T59" fmla="*/ 956 h 999"/>
                  <a:gd name="T60" fmla="*/ 186 w 251"/>
                  <a:gd name="T61" fmla="*/ 945 h 999"/>
                  <a:gd name="T62" fmla="*/ 208 w 251"/>
                  <a:gd name="T63" fmla="*/ 934 h 999"/>
                  <a:gd name="T64" fmla="*/ 230 w 251"/>
                  <a:gd name="T65" fmla="*/ 919 h 999"/>
                  <a:gd name="T66" fmla="*/ 251 w 251"/>
                  <a:gd name="T67" fmla="*/ 903 h 999"/>
                  <a:gd name="T68" fmla="*/ 251 w 251"/>
                  <a:gd name="T69" fmla="*/ 23 h 99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51"/>
                  <a:gd name="T106" fmla="*/ 0 h 999"/>
                  <a:gd name="T107" fmla="*/ 251 w 251"/>
                  <a:gd name="T108" fmla="*/ 999 h 99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89" name="Freeform 33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>
                  <a:gd name="T0" fmla="*/ 215 w 215"/>
                  <a:gd name="T1" fmla="*/ 20 h 843"/>
                  <a:gd name="T2" fmla="*/ 214 w 215"/>
                  <a:gd name="T3" fmla="*/ 19 h 843"/>
                  <a:gd name="T4" fmla="*/ 211 w 215"/>
                  <a:gd name="T5" fmla="*/ 18 h 843"/>
                  <a:gd name="T6" fmla="*/ 205 w 215"/>
                  <a:gd name="T7" fmla="*/ 15 h 843"/>
                  <a:gd name="T8" fmla="*/ 197 w 215"/>
                  <a:gd name="T9" fmla="*/ 12 h 843"/>
                  <a:gd name="T10" fmla="*/ 187 w 215"/>
                  <a:gd name="T11" fmla="*/ 9 h 843"/>
                  <a:gd name="T12" fmla="*/ 176 w 215"/>
                  <a:gd name="T13" fmla="*/ 6 h 843"/>
                  <a:gd name="T14" fmla="*/ 163 w 215"/>
                  <a:gd name="T15" fmla="*/ 4 h 843"/>
                  <a:gd name="T16" fmla="*/ 149 w 215"/>
                  <a:gd name="T17" fmla="*/ 1 h 843"/>
                  <a:gd name="T18" fmla="*/ 133 w 215"/>
                  <a:gd name="T19" fmla="*/ 0 h 843"/>
                  <a:gd name="T20" fmla="*/ 115 w 215"/>
                  <a:gd name="T21" fmla="*/ 0 h 843"/>
                  <a:gd name="T22" fmla="*/ 98 w 215"/>
                  <a:gd name="T23" fmla="*/ 1 h 843"/>
                  <a:gd name="T24" fmla="*/ 79 w 215"/>
                  <a:gd name="T25" fmla="*/ 5 h 843"/>
                  <a:gd name="T26" fmla="*/ 60 w 215"/>
                  <a:gd name="T27" fmla="*/ 10 h 843"/>
                  <a:gd name="T28" fmla="*/ 40 w 215"/>
                  <a:gd name="T29" fmla="*/ 18 h 843"/>
                  <a:gd name="T30" fmla="*/ 21 w 215"/>
                  <a:gd name="T31" fmla="*/ 27 h 843"/>
                  <a:gd name="T32" fmla="*/ 0 w 215"/>
                  <a:gd name="T33" fmla="*/ 40 h 843"/>
                  <a:gd name="T34" fmla="*/ 0 w 215"/>
                  <a:gd name="T35" fmla="*/ 843 h 843"/>
                  <a:gd name="T36" fmla="*/ 1 w 215"/>
                  <a:gd name="T37" fmla="*/ 843 h 843"/>
                  <a:gd name="T38" fmla="*/ 6 w 215"/>
                  <a:gd name="T39" fmla="*/ 843 h 843"/>
                  <a:gd name="T40" fmla="*/ 12 w 215"/>
                  <a:gd name="T41" fmla="*/ 842 h 843"/>
                  <a:gd name="T42" fmla="*/ 21 w 215"/>
                  <a:gd name="T43" fmla="*/ 841 h 843"/>
                  <a:gd name="T44" fmla="*/ 30 w 215"/>
                  <a:gd name="T45" fmla="*/ 840 h 843"/>
                  <a:gd name="T46" fmla="*/ 43 w 215"/>
                  <a:gd name="T47" fmla="*/ 838 h 843"/>
                  <a:gd name="T48" fmla="*/ 56 w 215"/>
                  <a:gd name="T49" fmla="*/ 835 h 843"/>
                  <a:gd name="T50" fmla="*/ 71 w 215"/>
                  <a:gd name="T51" fmla="*/ 831 h 843"/>
                  <a:gd name="T52" fmla="*/ 87 w 215"/>
                  <a:gd name="T53" fmla="*/ 826 h 843"/>
                  <a:gd name="T54" fmla="*/ 105 w 215"/>
                  <a:gd name="T55" fmla="*/ 821 h 843"/>
                  <a:gd name="T56" fmla="*/ 123 w 215"/>
                  <a:gd name="T57" fmla="*/ 814 h 843"/>
                  <a:gd name="T58" fmla="*/ 141 w 215"/>
                  <a:gd name="T59" fmla="*/ 806 h 843"/>
                  <a:gd name="T60" fmla="*/ 159 w 215"/>
                  <a:gd name="T61" fmla="*/ 797 h 843"/>
                  <a:gd name="T62" fmla="*/ 179 w 215"/>
                  <a:gd name="T63" fmla="*/ 786 h 843"/>
                  <a:gd name="T64" fmla="*/ 197 w 215"/>
                  <a:gd name="T65" fmla="*/ 774 h 843"/>
                  <a:gd name="T66" fmla="*/ 215 w 215"/>
                  <a:gd name="T67" fmla="*/ 760 h 843"/>
                  <a:gd name="T68" fmla="*/ 215 w 215"/>
                  <a:gd name="T69" fmla="*/ 20 h 84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15"/>
                  <a:gd name="T106" fmla="*/ 0 h 843"/>
                  <a:gd name="T107" fmla="*/ 215 w 215"/>
                  <a:gd name="T108" fmla="*/ 843 h 84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90" name="Freeform 34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>
                  <a:gd name="T0" fmla="*/ 180 w 180"/>
                  <a:gd name="T1" fmla="*/ 16 h 685"/>
                  <a:gd name="T2" fmla="*/ 179 w 180"/>
                  <a:gd name="T3" fmla="*/ 16 h 685"/>
                  <a:gd name="T4" fmla="*/ 176 w 180"/>
                  <a:gd name="T5" fmla="*/ 14 h 685"/>
                  <a:gd name="T6" fmla="*/ 172 w 180"/>
                  <a:gd name="T7" fmla="*/ 12 h 685"/>
                  <a:gd name="T8" fmla="*/ 165 w 180"/>
                  <a:gd name="T9" fmla="*/ 10 h 685"/>
                  <a:gd name="T10" fmla="*/ 157 w 180"/>
                  <a:gd name="T11" fmla="*/ 8 h 685"/>
                  <a:gd name="T12" fmla="*/ 147 w 180"/>
                  <a:gd name="T13" fmla="*/ 4 h 685"/>
                  <a:gd name="T14" fmla="*/ 136 w 180"/>
                  <a:gd name="T15" fmla="*/ 2 h 685"/>
                  <a:gd name="T16" fmla="*/ 125 w 180"/>
                  <a:gd name="T17" fmla="*/ 0 h 685"/>
                  <a:gd name="T18" fmla="*/ 111 w 180"/>
                  <a:gd name="T19" fmla="*/ 0 h 685"/>
                  <a:gd name="T20" fmla="*/ 97 w 180"/>
                  <a:gd name="T21" fmla="*/ 0 h 685"/>
                  <a:gd name="T22" fmla="*/ 81 w 180"/>
                  <a:gd name="T23" fmla="*/ 1 h 685"/>
                  <a:gd name="T24" fmla="*/ 66 w 180"/>
                  <a:gd name="T25" fmla="*/ 3 h 685"/>
                  <a:gd name="T26" fmla="*/ 50 w 180"/>
                  <a:gd name="T27" fmla="*/ 8 h 685"/>
                  <a:gd name="T28" fmla="*/ 33 w 180"/>
                  <a:gd name="T29" fmla="*/ 14 h 685"/>
                  <a:gd name="T30" fmla="*/ 17 w 180"/>
                  <a:gd name="T31" fmla="*/ 23 h 685"/>
                  <a:gd name="T32" fmla="*/ 0 w 180"/>
                  <a:gd name="T33" fmla="*/ 33 h 685"/>
                  <a:gd name="T34" fmla="*/ 0 w 180"/>
                  <a:gd name="T35" fmla="*/ 685 h 685"/>
                  <a:gd name="T36" fmla="*/ 1 w 180"/>
                  <a:gd name="T37" fmla="*/ 685 h 685"/>
                  <a:gd name="T38" fmla="*/ 4 w 180"/>
                  <a:gd name="T39" fmla="*/ 685 h 685"/>
                  <a:gd name="T40" fmla="*/ 9 w 180"/>
                  <a:gd name="T41" fmla="*/ 684 h 685"/>
                  <a:gd name="T42" fmla="*/ 17 w 180"/>
                  <a:gd name="T43" fmla="*/ 683 h 685"/>
                  <a:gd name="T44" fmla="*/ 26 w 180"/>
                  <a:gd name="T45" fmla="*/ 682 h 685"/>
                  <a:gd name="T46" fmla="*/ 35 w 180"/>
                  <a:gd name="T47" fmla="*/ 681 h 685"/>
                  <a:gd name="T48" fmla="*/ 47 w 180"/>
                  <a:gd name="T49" fmla="*/ 678 h 685"/>
                  <a:gd name="T50" fmla="*/ 60 w 180"/>
                  <a:gd name="T51" fmla="*/ 676 h 685"/>
                  <a:gd name="T52" fmla="*/ 73 w 180"/>
                  <a:gd name="T53" fmla="*/ 671 h 685"/>
                  <a:gd name="T54" fmla="*/ 87 w 180"/>
                  <a:gd name="T55" fmla="*/ 667 h 685"/>
                  <a:gd name="T56" fmla="*/ 102 w 180"/>
                  <a:gd name="T57" fmla="*/ 662 h 685"/>
                  <a:gd name="T58" fmla="*/ 118 w 180"/>
                  <a:gd name="T59" fmla="*/ 655 h 685"/>
                  <a:gd name="T60" fmla="*/ 133 w 180"/>
                  <a:gd name="T61" fmla="*/ 648 h 685"/>
                  <a:gd name="T62" fmla="*/ 149 w 180"/>
                  <a:gd name="T63" fmla="*/ 639 h 685"/>
                  <a:gd name="T64" fmla="*/ 165 w 180"/>
                  <a:gd name="T65" fmla="*/ 628 h 685"/>
                  <a:gd name="T66" fmla="*/ 180 w 180"/>
                  <a:gd name="T67" fmla="*/ 617 h 685"/>
                  <a:gd name="T68" fmla="*/ 180 w 180"/>
                  <a:gd name="T69" fmla="*/ 16 h 68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80"/>
                  <a:gd name="T106" fmla="*/ 0 h 685"/>
                  <a:gd name="T107" fmla="*/ 180 w 180"/>
                  <a:gd name="T108" fmla="*/ 685 h 68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91" name="Freeform 35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>
                  <a:gd name="T0" fmla="*/ 146 w 146"/>
                  <a:gd name="T1" fmla="*/ 14 h 530"/>
                  <a:gd name="T2" fmla="*/ 143 w 146"/>
                  <a:gd name="T3" fmla="*/ 12 h 530"/>
                  <a:gd name="T4" fmla="*/ 134 w 146"/>
                  <a:gd name="T5" fmla="*/ 8 h 530"/>
                  <a:gd name="T6" fmla="*/ 120 w 146"/>
                  <a:gd name="T7" fmla="*/ 4 h 530"/>
                  <a:gd name="T8" fmla="*/ 101 w 146"/>
                  <a:gd name="T9" fmla="*/ 1 h 530"/>
                  <a:gd name="T10" fmla="*/ 79 w 146"/>
                  <a:gd name="T11" fmla="*/ 0 h 530"/>
                  <a:gd name="T12" fmla="*/ 54 w 146"/>
                  <a:gd name="T13" fmla="*/ 3 h 530"/>
                  <a:gd name="T14" fmla="*/ 27 w 146"/>
                  <a:gd name="T15" fmla="*/ 11 h 530"/>
                  <a:gd name="T16" fmla="*/ 0 w 146"/>
                  <a:gd name="T17" fmla="*/ 27 h 530"/>
                  <a:gd name="T18" fmla="*/ 0 w 146"/>
                  <a:gd name="T19" fmla="*/ 530 h 530"/>
                  <a:gd name="T20" fmla="*/ 3 w 146"/>
                  <a:gd name="T21" fmla="*/ 530 h 530"/>
                  <a:gd name="T22" fmla="*/ 14 w 146"/>
                  <a:gd name="T23" fmla="*/ 529 h 530"/>
                  <a:gd name="T24" fmla="*/ 29 w 146"/>
                  <a:gd name="T25" fmla="*/ 526 h 530"/>
                  <a:gd name="T26" fmla="*/ 49 w 146"/>
                  <a:gd name="T27" fmla="*/ 521 h 530"/>
                  <a:gd name="T28" fmla="*/ 71 w 146"/>
                  <a:gd name="T29" fmla="*/ 514 h 530"/>
                  <a:gd name="T30" fmla="*/ 96 w 146"/>
                  <a:gd name="T31" fmla="*/ 505 h 530"/>
                  <a:gd name="T32" fmla="*/ 121 w 146"/>
                  <a:gd name="T33" fmla="*/ 492 h 530"/>
                  <a:gd name="T34" fmla="*/ 146 w 146"/>
                  <a:gd name="T35" fmla="*/ 475 h 530"/>
                  <a:gd name="T36" fmla="*/ 146 w 146"/>
                  <a:gd name="T37" fmla="*/ 14 h 53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6"/>
                  <a:gd name="T58" fmla="*/ 0 h 530"/>
                  <a:gd name="T59" fmla="*/ 146 w 146"/>
                  <a:gd name="T60" fmla="*/ 530 h 530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92" name="Freeform 36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>
                  <a:gd name="T0" fmla="*/ 109 w 109"/>
                  <a:gd name="T1" fmla="*/ 10 h 373"/>
                  <a:gd name="T2" fmla="*/ 107 w 109"/>
                  <a:gd name="T3" fmla="*/ 9 h 373"/>
                  <a:gd name="T4" fmla="*/ 100 w 109"/>
                  <a:gd name="T5" fmla="*/ 6 h 373"/>
                  <a:gd name="T6" fmla="*/ 89 w 109"/>
                  <a:gd name="T7" fmla="*/ 2 h 373"/>
                  <a:gd name="T8" fmla="*/ 75 w 109"/>
                  <a:gd name="T9" fmla="*/ 0 h 373"/>
                  <a:gd name="T10" fmla="*/ 59 w 109"/>
                  <a:gd name="T11" fmla="*/ 0 h 373"/>
                  <a:gd name="T12" fmla="*/ 39 w 109"/>
                  <a:gd name="T13" fmla="*/ 2 h 373"/>
                  <a:gd name="T14" fmla="*/ 20 w 109"/>
                  <a:gd name="T15" fmla="*/ 9 h 373"/>
                  <a:gd name="T16" fmla="*/ 0 w 109"/>
                  <a:gd name="T17" fmla="*/ 21 h 373"/>
                  <a:gd name="T18" fmla="*/ 0 w 109"/>
                  <a:gd name="T19" fmla="*/ 373 h 373"/>
                  <a:gd name="T20" fmla="*/ 2 w 109"/>
                  <a:gd name="T21" fmla="*/ 373 h 373"/>
                  <a:gd name="T22" fmla="*/ 9 w 109"/>
                  <a:gd name="T23" fmla="*/ 372 h 373"/>
                  <a:gd name="T24" fmla="*/ 21 w 109"/>
                  <a:gd name="T25" fmla="*/ 369 h 373"/>
                  <a:gd name="T26" fmla="*/ 36 w 109"/>
                  <a:gd name="T27" fmla="*/ 366 h 373"/>
                  <a:gd name="T28" fmla="*/ 53 w 109"/>
                  <a:gd name="T29" fmla="*/ 362 h 373"/>
                  <a:gd name="T30" fmla="*/ 72 w 109"/>
                  <a:gd name="T31" fmla="*/ 354 h 373"/>
                  <a:gd name="T32" fmla="*/ 90 w 109"/>
                  <a:gd name="T33" fmla="*/ 343 h 373"/>
                  <a:gd name="T34" fmla="*/ 109 w 109"/>
                  <a:gd name="T35" fmla="*/ 331 h 373"/>
                  <a:gd name="T36" fmla="*/ 109 w 109"/>
                  <a:gd name="T37" fmla="*/ 10 h 37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9"/>
                  <a:gd name="T58" fmla="*/ 0 h 373"/>
                  <a:gd name="T59" fmla="*/ 109 w 109"/>
                  <a:gd name="T60" fmla="*/ 373 h 37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93" name="Freeform 37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>
                  <a:gd name="T0" fmla="*/ 75 w 75"/>
                  <a:gd name="T1" fmla="*/ 6 h 216"/>
                  <a:gd name="T2" fmla="*/ 73 w 75"/>
                  <a:gd name="T3" fmla="*/ 5 h 216"/>
                  <a:gd name="T4" fmla="*/ 69 w 75"/>
                  <a:gd name="T5" fmla="*/ 4 h 216"/>
                  <a:gd name="T6" fmla="*/ 61 w 75"/>
                  <a:gd name="T7" fmla="*/ 2 h 216"/>
                  <a:gd name="T8" fmla="*/ 52 w 75"/>
                  <a:gd name="T9" fmla="*/ 0 h 216"/>
                  <a:gd name="T10" fmla="*/ 41 w 75"/>
                  <a:gd name="T11" fmla="*/ 0 h 216"/>
                  <a:gd name="T12" fmla="*/ 28 w 75"/>
                  <a:gd name="T13" fmla="*/ 1 h 216"/>
                  <a:gd name="T14" fmla="*/ 14 w 75"/>
                  <a:gd name="T15" fmla="*/ 6 h 216"/>
                  <a:gd name="T16" fmla="*/ 0 w 75"/>
                  <a:gd name="T17" fmla="*/ 14 h 216"/>
                  <a:gd name="T18" fmla="*/ 0 w 75"/>
                  <a:gd name="T19" fmla="*/ 216 h 216"/>
                  <a:gd name="T20" fmla="*/ 2 w 75"/>
                  <a:gd name="T21" fmla="*/ 216 h 216"/>
                  <a:gd name="T22" fmla="*/ 7 w 75"/>
                  <a:gd name="T23" fmla="*/ 215 h 216"/>
                  <a:gd name="T24" fmla="*/ 15 w 75"/>
                  <a:gd name="T25" fmla="*/ 214 h 216"/>
                  <a:gd name="T26" fmla="*/ 25 w 75"/>
                  <a:gd name="T27" fmla="*/ 211 h 216"/>
                  <a:gd name="T28" fmla="*/ 37 w 75"/>
                  <a:gd name="T29" fmla="*/ 208 h 216"/>
                  <a:gd name="T30" fmla="*/ 50 w 75"/>
                  <a:gd name="T31" fmla="*/ 203 h 216"/>
                  <a:gd name="T32" fmla="*/ 63 w 75"/>
                  <a:gd name="T33" fmla="*/ 195 h 216"/>
                  <a:gd name="T34" fmla="*/ 75 w 75"/>
                  <a:gd name="T35" fmla="*/ 187 h 216"/>
                  <a:gd name="T36" fmla="*/ 75 w 75"/>
                  <a:gd name="T37" fmla="*/ 6 h 21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5"/>
                  <a:gd name="T58" fmla="*/ 0 h 216"/>
                  <a:gd name="T59" fmla="*/ 75 w 75"/>
                  <a:gd name="T60" fmla="*/ 216 h 21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94" name="Freeform 38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>
                  <a:gd name="T0" fmla="*/ 55 w 110"/>
                  <a:gd name="T1" fmla="*/ 111 h 111"/>
                  <a:gd name="T2" fmla="*/ 66 w 110"/>
                  <a:gd name="T3" fmla="*/ 110 h 111"/>
                  <a:gd name="T4" fmla="*/ 76 w 110"/>
                  <a:gd name="T5" fmla="*/ 106 h 111"/>
                  <a:gd name="T6" fmla="*/ 85 w 110"/>
                  <a:gd name="T7" fmla="*/ 101 h 111"/>
                  <a:gd name="T8" fmla="*/ 94 w 110"/>
                  <a:gd name="T9" fmla="*/ 94 h 111"/>
                  <a:gd name="T10" fmla="*/ 100 w 110"/>
                  <a:gd name="T11" fmla="*/ 86 h 111"/>
                  <a:gd name="T12" fmla="*/ 106 w 110"/>
                  <a:gd name="T13" fmla="*/ 77 h 111"/>
                  <a:gd name="T14" fmla="*/ 109 w 110"/>
                  <a:gd name="T15" fmla="*/ 66 h 111"/>
                  <a:gd name="T16" fmla="*/ 110 w 110"/>
                  <a:gd name="T17" fmla="*/ 56 h 111"/>
                  <a:gd name="T18" fmla="*/ 109 w 110"/>
                  <a:gd name="T19" fmla="*/ 44 h 111"/>
                  <a:gd name="T20" fmla="*/ 106 w 110"/>
                  <a:gd name="T21" fmla="*/ 34 h 111"/>
                  <a:gd name="T22" fmla="*/ 100 w 110"/>
                  <a:gd name="T23" fmla="*/ 24 h 111"/>
                  <a:gd name="T24" fmla="*/ 94 w 110"/>
                  <a:gd name="T25" fmla="*/ 17 h 111"/>
                  <a:gd name="T26" fmla="*/ 85 w 110"/>
                  <a:gd name="T27" fmla="*/ 9 h 111"/>
                  <a:gd name="T28" fmla="*/ 76 w 110"/>
                  <a:gd name="T29" fmla="*/ 5 h 111"/>
                  <a:gd name="T30" fmla="*/ 66 w 110"/>
                  <a:gd name="T31" fmla="*/ 2 h 111"/>
                  <a:gd name="T32" fmla="*/ 55 w 110"/>
                  <a:gd name="T33" fmla="*/ 0 h 111"/>
                  <a:gd name="T34" fmla="*/ 44 w 110"/>
                  <a:gd name="T35" fmla="*/ 2 h 111"/>
                  <a:gd name="T36" fmla="*/ 33 w 110"/>
                  <a:gd name="T37" fmla="*/ 5 h 111"/>
                  <a:gd name="T38" fmla="*/ 25 w 110"/>
                  <a:gd name="T39" fmla="*/ 9 h 111"/>
                  <a:gd name="T40" fmla="*/ 16 w 110"/>
                  <a:gd name="T41" fmla="*/ 17 h 111"/>
                  <a:gd name="T42" fmla="*/ 10 w 110"/>
                  <a:gd name="T43" fmla="*/ 24 h 111"/>
                  <a:gd name="T44" fmla="*/ 4 w 110"/>
                  <a:gd name="T45" fmla="*/ 34 h 111"/>
                  <a:gd name="T46" fmla="*/ 1 w 110"/>
                  <a:gd name="T47" fmla="*/ 44 h 111"/>
                  <a:gd name="T48" fmla="*/ 0 w 110"/>
                  <a:gd name="T49" fmla="*/ 56 h 111"/>
                  <a:gd name="T50" fmla="*/ 1 w 110"/>
                  <a:gd name="T51" fmla="*/ 66 h 111"/>
                  <a:gd name="T52" fmla="*/ 4 w 110"/>
                  <a:gd name="T53" fmla="*/ 77 h 111"/>
                  <a:gd name="T54" fmla="*/ 10 w 110"/>
                  <a:gd name="T55" fmla="*/ 86 h 111"/>
                  <a:gd name="T56" fmla="*/ 16 w 110"/>
                  <a:gd name="T57" fmla="*/ 94 h 111"/>
                  <a:gd name="T58" fmla="*/ 25 w 110"/>
                  <a:gd name="T59" fmla="*/ 101 h 111"/>
                  <a:gd name="T60" fmla="*/ 33 w 110"/>
                  <a:gd name="T61" fmla="*/ 106 h 111"/>
                  <a:gd name="T62" fmla="*/ 44 w 110"/>
                  <a:gd name="T63" fmla="*/ 110 h 111"/>
                  <a:gd name="T64" fmla="*/ 55 w 110"/>
                  <a:gd name="T65" fmla="*/ 111 h 1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10"/>
                  <a:gd name="T100" fmla="*/ 0 h 111"/>
                  <a:gd name="T101" fmla="*/ 110 w 110"/>
                  <a:gd name="T102" fmla="*/ 111 h 11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95" name="Freeform 39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>
                  <a:gd name="T0" fmla="*/ 27 w 55"/>
                  <a:gd name="T1" fmla="*/ 55 h 55"/>
                  <a:gd name="T2" fmla="*/ 38 w 55"/>
                  <a:gd name="T3" fmla="*/ 53 h 55"/>
                  <a:gd name="T4" fmla="*/ 48 w 55"/>
                  <a:gd name="T5" fmla="*/ 46 h 55"/>
                  <a:gd name="T6" fmla="*/ 53 w 55"/>
                  <a:gd name="T7" fmla="*/ 37 h 55"/>
                  <a:gd name="T8" fmla="*/ 55 w 55"/>
                  <a:gd name="T9" fmla="*/ 27 h 55"/>
                  <a:gd name="T10" fmla="*/ 53 w 55"/>
                  <a:gd name="T11" fmla="*/ 16 h 55"/>
                  <a:gd name="T12" fmla="*/ 48 w 55"/>
                  <a:gd name="T13" fmla="*/ 7 h 55"/>
                  <a:gd name="T14" fmla="*/ 38 w 55"/>
                  <a:gd name="T15" fmla="*/ 2 h 55"/>
                  <a:gd name="T16" fmla="*/ 27 w 55"/>
                  <a:gd name="T17" fmla="*/ 0 h 55"/>
                  <a:gd name="T18" fmla="*/ 16 w 55"/>
                  <a:gd name="T19" fmla="*/ 2 h 55"/>
                  <a:gd name="T20" fmla="*/ 8 w 55"/>
                  <a:gd name="T21" fmla="*/ 7 h 55"/>
                  <a:gd name="T22" fmla="*/ 2 w 55"/>
                  <a:gd name="T23" fmla="*/ 16 h 55"/>
                  <a:gd name="T24" fmla="*/ 0 w 55"/>
                  <a:gd name="T25" fmla="*/ 27 h 55"/>
                  <a:gd name="T26" fmla="*/ 2 w 55"/>
                  <a:gd name="T27" fmla="*/ 37 h 55"/>
                  <a:gd name="T28" fmla="*/ 8 w 55"/>
                  <a:gd name="T29" fmla="*/ 46 h 55"/>
                  <a:gd name="T30" fmla="*/ 16 w 55"/>
                  <a:gd name="T31" fmla="*/ 53 h 55"/>
                  <a:gd name="T32" fmla="*/ 27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96" name="Freeform 40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>
                  <a:gd name="T0" fmla="*/ 28 w 55"/>
                  <a:gd name="T1" fmla="*/ 55 h 55"/>
                  <a:gd name="T2" fmla="*/ 39 w 55"/>
                  <a:gd name="T3" fmla="*/ 53 h 55"/>
                  <a:gd name="T4" fmla="*/ 47 w 55"/>
                  <a:gd name="T5" fmla="*/ 47 h 55"/>
                  <a:gd name="T6" fmla="*/ 53 w 55"/>
                  <a:gd name="T7" fmla="*/ 39 h 55"/>
                  <a:gd name="T8" fmla="*/ 55 w 55"/>
                  <a:gd name="T9" fmla="*/ 28 h 55"/>
                  <a:gd name="T10" fmla="*/ 53 w 55"/>
                  <a:gd name="T11" fmla="*/ 17 h 55"/>
                  <a:gd name="T12" fmla="*/ 47 w 55"/>
                  <a:gd name="T13" fmla="*/ 8 h 55"/>
                  <a:gd name="T14" fmla="*/ 39 w 55"/>
                  <a:gd name="T15" fmla="*/ 2 h 55"/>
                  <a:gd name="T16" fmla="*/ 28 w 55"/>
                  <a:gd name="T17" fmla="*/ 0 h 55"/>
                  <a:gd name="T18" fmla="*/ 17 w 55"/>
                  <a:gd name="T19" fmla="*/ 2 h 55"/>
                  <a:gd name="T20" fmla="*/ 9 w 55"/>
                  <a:gd name="T21" fmla="*/ 8 h 55"/>
                  <a:gd name="T22" fmla="*/ 2 w 55"/>
                  <a:gd name="T23" fmla="*/ 17 h 55"/>
                  <a:gd name="T24" fmla="*/ 0 w 55"/>
                  <a:gd name="T25" fmla="*/ 28 h 55"/>
                  <a:gd name="T26" fmla="*/ 2 w 55"/>
                  <a:gd name="T27" fmla="*/ 39 h 55"/>
                  <a:gd name="T28" fmla="*/ 9 w 55"/>
                  <a:gd name="T29" fmla="*/ 47 h 55"/>
                  <a:gd name="T30" fmla="*/ 17 w 55"/>
                  <a:gd name="T31" fmla="*/ 53 h 55"/>
                  <a:gd name="T32" fmla="*/ 28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97" name="Freeform 41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>
                  <a:gd name="T0" fmla="*/ 48 w 156"/>
                  <a:gd name="T1" fmla="*/ 15 h 752"/>
                  <a:gd name="T2" fmla="*/ 44 w 156"/>
                  <a:gd name="T3" fmla="*/ 30 h 752"/>
                  <a:gd name="T4" fmla="*/ 33 w 156"/>
                  <a:gd name="T5" fmla="*/ 73 h 752"/>
                  <a:gd name="T6" fmla="*/ 19 w 156"/>
                  <a:gd name="T7" fmla="*/ 140 h 752"/>
                  <a:gd name="T8" fmla="*/ 7 w 156"/>
                  <a:gd name="T9" fmla="*/ 229 h 752"/>
                  <a:gd name="T10" fmla="*/ 0 w 156"/>
                  <a:gd name="T11" fmla="*/ 337 h 752"/>
                  <a:gd name="T12" fmla="*/ 1 w 156"/>
                  <a:gd name="T13" fmla="*/ 462 h 752"/>
                  <a:gd name="T14" fmla="*/ 14 w 156"/>
                  <a:gd name="T15" fmla="*/ 602 h 752"/>
                  <a:gd name="T16" fmla="*/ 43 w 156"/>
                  <a:gd name="T17" fmla="*/ 752 h 752"/>
                  <a:gd name="T18" fmla="*/ 150 w 156"/>
                  <a:gd name="T19" fmla="*/ 746 h 752"/>
                  <a:gd name="T20" fmla="*/ 146 w 156"/>
                  <a:gd name="T21" fmla="*/ 724 h 752"/>
                  <a:gd name="T22" fmla="*/ 135 w 156"/>
                  <a:gd name="T23" fmla="*/ 663 h 752"/>
                  <a:gd name="T24" fmla="*/ 123 w 156"/>
                  <a:gd name="T25" fmla="*/ 574 h 752"/>
                  <a:gd name="T26" fmla="*/ 111 w 156"/>
                  <a:gd name="T27" fmla="*/ 463 h 752"/>
                  <a:gd name="T28" fmla="*/ 104 w 156"/>
                  <a:gd name="T29" fmla="*/ 342 h 752"/>
                  <a:gd name="T30" fmla="*/ 107 w 156"/>
                  <a:gd name="T31" fmla="*/ 220 h 752"/>
                  <a:gd name="T32" fmla="*/ 124 w 156"/>
                  <a:gd name="T33" fmla="*/ 106 h 752"/>
                  <a:gd name="T34" fmla="*/ 156 w 156"/>
                  <a:gd name="T35" fmla="*/ 9 h 752"/>
                  <a:gd name="T36" fmla="*/ 156 w 156"/>
                  <a:gd name="T37" fmla="*/ 8 h 752"/>
                  <a:gd name="T38" fmla="*/ 156 w 156"/>
                  <a:gd name="T39" fmla="*/ 6 h 752"/>
                  <a:gd name="T40" fmla="*/ 154 w 156"/>
                  <a:gd name="T41" fmla="*/ 4 h 752"/>
                  <a:gd name="T42" fmla="*/ 147 w 156"/>
                  <a:gd name="T43" fmla="*/ 0 h 752"/>
                  <a:gd name="T44" fmla="*/ 134 w 156"/>
                  <a:gd name="T45" fmla="*/ 0 h 752"/>
                  <a:gd name="T46" fmla="*/ 115 w 156"/>
                  <a:gd name="T47" fmla="*/ 1 h 752"/>
                  <a:gd name="T48" fmla="*/ 87 w 156"/>
                  <a:gd name="T49" fmla="*/ 7 h 752"/>
                  <a:gd name="T50" fmla="*/ 48 w 156"/>
                  <a:gd name="T51" fmla="*/ 15 h 752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56"/>
                  <a:gd name="T79" fmla="*/ 0 h 752"/>
                  <a:gd name="T80" fmla="*/ 156 w 156"/>
                  <a:gd name="T81" fmla="*/ 752 h 752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98" name="Freeform 42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>
                  <a:gd name="T0" fmla="*/ 212 w 212"/>
                  <a:gd name="T1" fmla="*/ 6 h 839"/>
                  <a:gd name="T2" fmla="*/ 206 w 212"/>
                  <a:gd name="T3" fmla="*/ 11 h 839"/>
                  <a:gd name="T4" fmla="*/ 192 w 212"/>
                  <a:gd name="T5" fmla="*/ 33 h 839"/>
                  <a:gd name="T6" fmla="*/ 174 w 212"/>
                  <a:gd name="T7" fmla="*/ 77 h 839"/>
                  <a:gd name="T8" fmla="*/ 156 w 212"/>
                  <a:gd name="T9" fmla="*/ 148 h 839"/>
                  <a:gd name="T10" fmla="*/ 141 w 212"/>
                  <a:gd name="T11" fmla="*/ 254 h 839"/>
                  <a:gd name="T12" fmla="*/ 133 w 212"/>
                  <a:gd name="T13" fmla="*/ 401 h 839"/>
                  <a:gd name="T14" fmla="*/ 137 w 212"/>
                  <a:gd name="T15" fmla="*/ 593 h 839"/>
                  <a:gd name="T16" fmla="*/ 158 w 212"/>
                  <a:gd name="T17" fmla="*/ 839 h 839"/>
                  <a:gd name="T18" fmla="*/ 38 w 212"/>
                  <a:gd name="T19" fmla="*/ 839 h 839"/>
                  <a:gd name="T20" fmla="*/ 34 w 212"/>
                  <a:gd name="T21" fmla="*/ 814 h 839"/>
                  <a:gd name="T22" fmla="*/ 24 w 212"/>
                  <a:gd name="T23" fmla="*/ 746 h 839"/>
                  <a:gd name="T24" fmla="*/ 12 w 212"/>
                  <a:gd name="T25" fmla="*/ 645 h 839"/>
                  <a:gd name="T26" fmla="*/ 3 w 212"/>
                  <a:gd name="T27" fmla="*/ 521 h 839"/>
                  <a:gd name="T28" fmla="*/ 0 w 212"/>
                  <a:gd name="T29" fmla="*/ 384 h 839"/>
                  <a:gd name="T30" fmla="*/ 6 w 212"/>
                  <a:gd name="T31" fmla="*/ 244 h 839"/>
                  <a:gd name="T32" fmla="*/ 29 w 212"/>
                  <a:gd name="T33" fmla="*/ 114 h 839"/>
                  <a:gd name="T34" fmla="*/ 68 w 212"/>
                  <a:gd name="T35" fmla="*/ 0 h 839"/>
                  <a:gd name="T36" fmla="*/ 212 w 212"/>
                  <a:gd name="T37" fmla="*/ 6 h 83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12"/>
                  <a:gd name="T58" fmla="*/ 0 h 839"/>
                  <a:gd name="T59" fmla="*/ 212 w 212"/>
                  <a:gd name="T60" fmla="*/ 839 h 83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99" name="Freeform 43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>
                  <a:gd name="T0" fmla="*/ 43 w 137"/>
                  <a:gd name="T1" fmla="*/ 12 h 656"/>
                  <a:gd name="T2" fmla="*/ 39 w 137"/>
                  <a:gd name="T3" fmla="*/ 25 h 656"/>
                  <a:gd name="T4" fmla="*/ 30 w 137"/>
                  <a:gd name="T5" fmla="*/ 62 h 656"/>
                  <a:gd name="T6" fmla="*/ 19 w 137"/>
                  <a:gd name="T7" fmla="*/ 122 h 656"/>
                  <a:gd name="T8" fmla="*/ 7 w 137"/>
                  <a:gd name="T9" fmla="*/ 199 h 656"/>
                  <a:gd name="T10" fmla="*/ 0 w 137"/>
                  <a:gd name="T11" fmla="*/ 294 h 656"/>
                  <a:gd name="T12" fmla="*/ 1 w 137"/>
                  <a:gd name="T13" fmla="*/ 403 h 656"/>
                  <a:gd name="T14" fmla="*/ 12 w 137"/>
                  <a:gd name="T15" fmla="*/ 524 h 656"/>
                  <a:gd name="T16" fmla="*/ 38 w 137"/>
                  <a:gd name="T17" fmla="*/ 656 h 656"/>
                  <a:gd name="T18" fmla="*/ 132 w 137"/>
                  <a:gd name="T19" fmla="*/ 650 h 656"/>
                  <a:gd name="T20" fmla="*/ 127 w 137"/>
                  <a:gd name="T21" fmla="*/ 631 h 656"/>
                  <a:gd name="T22" fmla="*/ 119 w 137"/>
                  <a:gd name="T23" fmla="*/ 578 h 656"/>
                  <a:gd name="T24" fmla="*/ 107 w 137"/>
                  <a:gd name="T25" fmla="*/ 499 h 656"/>
                  <a:gd name="T26" fmla="*/ 97 w 137"/>
                  <a:gd name="T27" fmla="*/ 403 h 656"/>
                  <a:gd name="T28" fmla="*/ 92 w 137"/>
                  <a:gd name="T29" fmla="*/ 297 h 656"/>
                  <a:gd name="T30" fmla="*/ 94 w 137"/>
                  <a:gd name="T31" fmla="*/ 192 h 656"/>
                  <a:gd name="T32" fmla="*/ 108 w 137"/>
                  <a:gd name="T33" fmla="*/ 91 h 656"/>
                  <a:gd name="T34" fmla="*/ 137 w 137"/>
                  <a:gd name="T35" fmla="*/ 7 h 656"/>
                  <a:gd name="T36" fmla="*/ 137 w 137"/>
                  <a:gd name="T37" fmla="*/ 6 h 656"/>
                  <a:gd name="T38" fmla="*/ 137 w 137"/>
                  <a:gd name="T39" fmla="*/ 4 h 656"/>
                  <a:gd name="T40" fmla="*/ 135 w 137"/>
                  <a:gd name="T41" fmla="*/ 2 h 656"/>
                  <a:gd name="T42" fmla="*/ 129 w 137"/>
                  <a:gd name="T43" fmla="*/ 0 h 656"/>
                  <a:gd name="T44" fmla="*/ 119 w 137"/>
                  <a:gd name="T45" fmla="*/ 0 h 656"/>
                  <a:gd name="T46" fmla="*/ 101 w 137"/>
                  <a:gd name="T47" fmla="*/ 1 h 656"/>
                  <a:gd name="T48" fmla="*/ 77 w 137"/>
                  <a:gd name="T49" fmla="*/ 5 h 656"/>
                  <a:gd name="T50" fmla="*/ 43 w 137"/>
                  <a:gd name="T51" fmla="*/ 12 h 65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37"/>
                  <a:gd name="T79" fmla="*/ 0 h 656"/>
                  <a:gd name="T80" fmla="*/ 137 w 137"/>
                  <a:gd name="T81" fmla="*/ 656 h 65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00" name="Freeform 44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>
                  <a:gd name="T0" fmla="*/ 36 w 116"/>
                  <a:gd name="T1" fmla="*/ 11 h 560"/>
                  <a:gd name="T2" fmla="*/ 33 w 116"/>
                  <a:gd name="T3" fmla="*/ 21 h 560"/>
                  <a:gd name="T4" fmla="*/ 24 w 116"/>
                  <a:gd name="T5" fmla="*/ 53 h 560"/>
                  <a:gd name="T6" fmla="*/ 15 w 116"/>
                  <a:gd name="T7" fmla="*/ 103 h 560"/>
                  <a:gd name="T8" fmla="*/ 5 w 116"/>
                  <a:gd name="T9" fmla="*/ 169 h 560"/>
                  <a:gd name="T10" fmla="*/ 0 w 116"/>
                  <a:gd name="T11" fmla="*/ 250 h 560"/>
                  <a:gd name="T12" fmla="*/ 1 w 116"/>
                  <a:gd name="T13" fmla="*/ 344 h 560"/>
                  <a:gd name="T14" fmla="*/ 10 w 116"/>
                  <a:gd name="T15" fmla="*/ 448 h 560"/>
                  <a:gd name="T16" fmla="*/ 32 w 116"/>
                  <a:gd name="T17" fmla="*/ 560 h 560"/>
                  <a:gd name="T18" fmla="*/ 112 w 116"/>
                  <a:gd name="T19" fmla="*/ 555 h 560"/>
                  <a:gd name="T20" fmla="*/ 108 w 116"/>
                  <a:gd name="T21" fmla="*/ 538 h 560"/>
                  <a:gd name="T22" fmla="*/ 101 w 116"/>
                  <a:gd name="T23" fmla="*/ 493 h 560"/>
                  <a:gd name="T24" fmla="*/ 91 w 116"/>
                  <a:gd name="T25" fmla="*/ 426 h 560"/>
                  <a:gd name="T26" fmla="*/ 82 w 116"/>
                  <a:gd name="T27" fmla="*/ 344 h 560"/>
                  <a:gd name="T28" fmla="*/ 77 w 116"/>
                  <a:gd name="T29" fmla="*/ 255 h 560"/>
                  <a:gd name="T30" fmla="*/ 79 w 116"/>
                  <a:gd name="T31" fmla="*/ 164 h 560"/>
                  <a:gd name="T32" fmla="*/ 91 w 116"/>
                  <a:gd name="T33" fmla="*/ 79 h 560"/>
                  <a:gd name="T34" fmla="*/ 116 w 116"/>
                  <a:gd name="T35" fmla="*/ 6 h 560"/>
                  <a:gd name="T36" fmla="*/ 116 w 116"/>
                  <a:gd name="T37" fmla="*/ 5 h 560"/>
                  <a:gd name="T38" fmla="*/ 116 w 116"/>
                  <a:gd name="T39" fmla="*/ 4 h 560"/>
                  <a:gd name="T40" fmla="*/ 114 w 116"/>
                  <a:gd name="T41" fmla="*/ 2 h 560"/>
                  <a:gd name="T42" fmla="*/ 109 w 116"/>
                  <a:gd name="T43" fmla="*/ 0 h 560"/>
                  <a:gd name="T44" fmla="*/ 100 w 116"/>
                  <a:gd name="T45" fmla="*/ 0 h 560"/>
                  <a:gd name="T46" fmla="*/ 86 w 116"/>
                  <a:gd name="T47" fmla="*/ 1 h 560"/>
                  <a:gd name="T48" fmla="*/ 65 w 116"/>
                  <a:gd name="T49" fmla="*/ 4 h 560"/>
                  <a:gd name="T50" fmla="*/ 36 w 116"/>
                  <a:gd name="T51" fmla="*/ 11 h 560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16"/>
                  <a:gd name="T79" fmla="*/ 0 h 560"/>
                  <a:gd name="T80" fmla="*/ 116 w 116"/>
                  <a:gd name="T81" fmla="*/ 560 h 560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01" name="Freeform 45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>
                  <a:gd name="T0" fmla="*/ 30 w 97"/>
                  <a:gd name="T1" fmla="*/ 9 h 463"/>
                  <a:gd name="T2" fmla="*/ 27 w 97"/>
                  <a:gd name="T3" fmla="*/ 17 h 463"/>
                  <a:gd name="T4" fmla="*/ 20 w 97"/>
                  <a:gd name="T5" fmla="*/ 44 h 463"/>
                  <a:gd name="T6" fmla="*/ 12 w 97"/>
                  <a:gd name="T7" fmla="*/ 85 h 463"/>
                  <a:gd name="T8" fmla="*/ 4 w 97"/>
                  <a:gd name="T9" fmla="*/ 140 h 463"/>
                  <a:gd name="T10" fmla="*/ 0 w 97"/>
                  <a:gd name="T11" fmla="*/ 207 h 463"/>
                  <a:gd name="T12" fmla="*/ 0 w 97"/>
                  <a:gd name="T13" fmla="*/ 285 h 463"/>
                  <a:gd name="T14" fmla="*/ 9 w 97"/>
                  <a:gd name="T15" fmla="*/ 370 h 463"/>
                  <a:gd name="T16" fmla="*/ 26 w 97"/>
                  <a:gd name="T17" fmla="*/ 463 h 463"/>
                  <a:gd name="T18" fmla="*/ 93 w 97"/>
                  <a:gd name="T19" fmla="*/ 460 h 463"/>
                  <a:gd name="T20" fmla="*/ 89 w 97"/>
                  <a:gd name="T21" fmla="*/ 446 h 463"/>
                  <a:gd name="T22" fmla="*/ 83 w 97"/>
                  <a:gd name="T23" fmla="*/ 408 h 463"/>
                  <a:gd name="T24" fmla="*/ 75 w 97"/>
                  <a:gd name="T25" fmla="*/ 353 h 463"/>
                  <a:gd name="T26" fmla="*/ 68 w 97"/>
                  <a:gd name="T27" fmla="*/ 285 h 463"/>
                  <a:gd name="T28" fmla="*/ 65 w 97"/>
                  <a:gd name="T29" fmla="*/ 211 h 463"/>
                  <a:gd name="T30" fmla="*/ 67 w 97"/>
                  <a:gd name="T31" fmla="*/ 136 h 463"/>
                  <a:gd name="T32" fmla="*/ 76 w 97"/>
                  <a:gd name="T33" fmla="*/ 65 h 463"/>
                  <a:gd name="T34" fmla="*/ 97 w 97"/>
                  <a:gd name="T35" fmla="*/ 5 h 463"/>
                  <a:gd name="T36" fmla="*/ 97 w 97"/>
                  <a:gd name="T37" fmla="*/ 4 h 463"/>
                  <a:gd name="T38" fmla="*/ 97 w 97"/>
                  <a:gd name="T39" fmla="*/ 3 h 463"/>
                  <a:gd name="T40" fmla="*/ 95 w 97"/>
                  <a:gd name="T41" fmla="*/ 1 h 463"/>
                  <a:gd name="T42" fmla="*/ 91 w 97"/>
                  <a:gd name="T43" fmla="*/ 0 h 463"/>
                  <a:gd name="T44" fmla="*/ 84 w 97"/>
                  <a:gd name="T45" fmla="*/ 0 h 463"/>
                  <a:gd name="T46" fmla="*/ 71 w 97"/>
                  <a:gd name="T47" fmla="*/ 0 h 463"/>
                  <a:gd name="T48" fmla="*/ 54 w 97"/>
                  <a:gd name="T49" fmla="*/ 3 h 463"/>
                  <a:gd name="T50" fmla="*/ 30 w 97"/>
                  <a:gd name="T51" fmla="*/ 9 h 463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97"/>
                  <a:gd name="T79" fmla="*/ 0 h 463"/>
                  <a:gd name="T80" fmla="*/ 97 w 97"/>
                  <a:gd name="T81" fmla="*/ 463 h 463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02" name="Freeform 46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>
                  <a:gd name="T0" fmla="*/ 24 w 77"/>
                  <a:gd name="T1" fmla="*/ 8 h 367"/>
                  <a:gd name="T2" fmla="*/ 22 w 77"/>
                  <a:gd name="T3" fmla="*/ 15 h 367"/>
                  <a:gd name="T4" fmla="*/ 17 w 77"/>
                  <a:gd name="T5" fmla="*/ 36 h 367"/>
                  <a:gd name="T6" fmla="*/ 10 w 77"/>
                  <a:gd name="T7" fmla="*/ 68 h 367"/>
                  <a:gd name="T8" fmla="*/ 4 w 77"/>
                  <a:gd name="T9" fmla="*/ 112 h 367"/>
                  <a:gd name="T10" fmla="*/ 0 w 77"/>
                  <a:gd name="T11" fmla="*/ 164 h 367"/>
                  <a:gd name="T12" fmla="*/ 0 w 77"/>
                  <a:gd name="T13" fmla="*/ 226 h 367"/>
                  <a:gd name="T14" fmla="*/ 7 w 77"/>
                  <a:gd name="T15" fmla="*/ 294 h 367"/>
                  <a:gd name="T16" fmla="*/ 21 w 77"/>
                  <a:gd name="T17" fmla="*/ 367 h 367"/>
                  <a:gd name="T18" fmla="*/ 74 w 77"/>
                  <a:gd name="T19" fmla="*/ 364 h 367"/>
                  <a:gd name="T20" fmla="*/ 71 w 77"/>
                  <a:gd name="T21" fmla="*/ 353 h 367"/>
                  <a:gd name="T22" fmla="*/ 66 w 77"/>
                  <a:gd name="T23" fmla="*/ 323 h 367"/>
                  <a:gd name="T24" fmla="*/ 60 w 77"/>
                  <a:gd name="T25" fmla="*/ 280 h 367"/>
                  <a:gd name="T26" fmla="*/ 54 w 77"/>
                  <a:gd name="T27" fmla="*/ 226 h 367"/>
                  <a:gd name="T28" fmla="*/ 51 w 77"/>
                  <a:gd name="T29" fmla="*/ 168 h 367"/>
                  <a:gd name="T30" fmla="*/ 53 w 77"/>
                  <a:gd name="T31" fmla="*/ 107 h 367"/>
                  <a:gd name="T32" fmla="*/ 61 w 77"/>
                  <a:gd name="T33" fmla="*/ 52 h 367"/>
                  <a:gd name="T34" fmla="*/ 77 w 77"/>
                  <a:gd name="T35" fmla="*/ 5 h 367"/>
                  <a:gd name="T36" fmla="*/ 77 w 77"/>
                  <a:gd name="T37" fmla="*/ 5 h 367"/>
                  <a:gd name="T38" fmla="*/ 77 w 77"/>
                  <a:gd name="T39" fmla="*/ 2 h 367"/>
                  <a:gd name="T40" fmla="*/ 76 w 77"/>
                  <a:gd name="T41" fmla="*/ 1 h 367"/>
                  <a:gd name="T42" fmla="*/ 72 w 77"/>
                  <a:gd name="T43" fmla="*/ 0 h 367"/>
                  <a:gd name="T44" fmla="*/ 66 w 77"/>
                  <a:gd name="T45" fmla="*/ 0 h 367"/>
                  <a:gd name="T46" fmla="*/ 56 w 77"/>
                  <a:gd name="T47" fmla="*/ 1 h 367"/>
                  <a:gd name="T48" fmla="*/ 43 w 77"/>
                  <a:gd name="T49" fmla="*/ 4 h 367"/>
                  <a:gd name="T50" fmla="*/ 24 w 77"/>
                  <a:gd name="T51" fmla="*/ 8 h 367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77"/>
                  <a:gd name="T79" fmla="*/ 0 h 367"/>
                  <a:gd name="T80" fmla="*/ 77 w 77"/>
                  <a:gd name="T81" fmla="*/ 367 h 367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03" name="Freeform 47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>
                  <a:gd name="T0" fmla="*/ 17 w 56"/>
                  <a:gd name="T1" fmla="*/ 5 h 271"/>
                  <a:gd name="T2" fmla="*/ 16 w 56"/>
                  <a:gd name="T3" fmla="*/ 10 h 271"/>
                  <a:gd name="T4" fmla="*/ 12 w 56"/>
                  <a:gd name="T5" fmla="*/ 25 h 271"/>
                  <a:gd name="T6" fmla="*/ 6 w 56"/>
                  <a:gd name="T7" fmla="*/ 49 h 271"/>
                  <a:gd name="T8" fmla="*/ 2 w 56"/>
                  <a:gd name="T9" fmla="*/ 82 h 271"/>
                  <a:gd name="T10" fmla="*/ 0 w 56"/>
                  <a:gd name="T11" fmla="*/ 122 h 271"/>
                  <a:gd name="T12" fmla="*/ 0 w 56"/>
                  <a:gd name="T13" fmla="*/ 166 h 271"/>
                  <a:gd name="T14" fmla="*/ 4 w 56"/>
                  <a:gd name="T15" fmla="*/ 217 h 271"/>
                  <a:gd name="T16" fmla="*/ 15 w 56"/>
                  <a:gd name="T17" fmla="*/ 271 h 271"/>
                  <a:gd name="T18" fmla="*/ 54 w 56"/>
                  <a:gd name="T19" fmla="*/ 268 h 271"/>
                  <a:gd name="T20" fmla="*/ 52 w 56"/>
                  <a:gd name="T21" fmla="*/ 261 h 271"/>
                  <a:gd name="T22" fmla="*/ 48 w 56"/>
                  <a:gd name="T23" fmla="*/ 238 h 271"/>
                  <a:gd name="T24" fmla="*/ 44 w 56"/>
                  <a:gd name="T25" fmla="*/ 206 h 271"/>
                  <a:gd name="T26" fmla="*/ 40 w 56"/>
                  <a:gd name="T27" fmla="*/ 166 h 271"/>
                  <a:gd name="T28" fmla="*/ 37 w 56"/>
                  <a:gd name="T29" fmla="*/ 123 h 271"/>
                  <a:gd name="T30" fmla="*/ 39 w 56"/>
                  <a:gd name="T31" fmla="*/ 78 h 271"/>
                  <a:gd name="T32" fmla="*/ 44 w 56"/>
                  <a:gd name="T33" fmla="*/ 37 h 271"/>
                  <a:gd name="T34" fmla="*/ 56 w 56"/>
                  <a:gd name="T35" fmla="*/ 3 h 271"/>
                  <a:gd name="T36" fmla="*/ 56 w 56"/>
                  <a:gd name="T37" fmla="*/ 3 h 271"/>
                  <a:gd name="T38" fmla="*/ 56 w 56"/>
                  <a:gd name="T39" fmla="*/ 2 h 271"/>
                  <a:gd name="T40" fmla="*/ 55 w 56"/>
                  <a:gd name="T41" fmla="*/ 1 h 271"/>
                  <a:gd name="T42" fmla="*/ 52 w 56"/>
                  <a:gd name="T43" fmla="*/ 0 h 271"/>
                  <a:gd name="T44" fmla="*/ 48 w 56"/>
                  <a:gd name="T45" fmla="*/ 0 h 271"/>
                  <a:gd name="T46" fmla="*/ 42 w 56"/>
                  <a:gd name="T47" fmla="*/ 0 h 271"/>
                  <a:gd name="T48" fmla="*/ 31 w 56"/>
                  <a:gd name="T49" fmla="*/ 2 h 271"/>
                  <a:gd name="T50" fmla="*/ 17 w 56"/>
                  <a:gd name="T51" fmla="*/ 5 h 27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56"/>
                  <a:gd name="T79" fmla="*/ 0 h 271"/>
                  <a:gd name="T80" fmla="*/ 56 w 56"/>
                  <a:gd name="T81" fmla="*/ 271 h 271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04" name="Freeform 48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>
                  <a:gd name="T0" fmla="*/ 186 w 186"/>
                  <a:gd name="T1" fmla="*/ 6 h 732"/>
                  <a:gd name="T2" fmla="*/ 182 w 186"/>
                  <a:gd name="T3" fmla="*/ 11 h 732"/>
                  <a:gd name="T4" fmla="*/ 169 w 186"/>
                  <a:gd name="T5" fmla="*/ 29 h 732"/>
                  <a:gd name="T6" fmla="*/ 153 w 186"/>
                  <a:gd name="T7" fmla="*/ 67 h 732"/>
                  <a:gd name="T8" fmla="*/ 137 w 186"/>
                  <a:gd name="T9" fmla="*/ 130 h 732"/>
                  <a:gd name="T10" fmla="*/ 124 w 186"/>
                  <a:gd name="T11" fmla="*/ 221 h 732"/>
                  <a:gd name="T12" fmla="*/ 117 w 186"/>
                  <a:gd name="T13" fmla="*/ 350 h 732"/>
                  <a:gd name="T14" fmla="*/ 122 w 186"/>
                  <a:gd name="T15" fmla="*/ 517 h 732"/>
                  <a:gd name="T16" fmla="*/ 139 w 186"/>
                  <a:gd name="T17" fmla="*/ 732 h 732"/>
                  <a:gd name="T18" fmla="*/ 34 w 186"/>
                  <a:gd name="T19" fmla="*/ 732 h 732"/>
                  <a:gd name="T20" fmla="*/ 31 w 186"/>
                  <a:gd name="T21" fmla="*/ 711 h 732"/>
                  <a:gd name="T22" fmla="*/ 22 w 186"/>
                  <a:gd name="T23" fmla="*/ 651 h 732"/>
                  <a:gd name="T24" fmla="*/ 12 w 186"/>
                  <a:gd name="T25" fmla="*/ 563 h 732"/>
                  <a:gd name="T26" fmla="*/ 3 w 186"/>
                  <a:gd name="T27" fmla="*/ 454 h 732"/>
                  <a:gd name="T28" fmla="*/ 0 w 186"/>
                  <a:gd name="T29" fmla="*/ 335 h 732"/>
                  <a:gd name="T30" fmla="*/ 6 w 186"/>
                  <a:gd name="T31" fmla="*/ 213 h 732"/>
                  <a:gd name="T32" fmla="*/ 25 w 186"/>
                  <a:gd name="T33" fmla="*/ 98 h 732"/>
                  <a:gd name="T34" fmla="*/ 60 w 186"/>
                  <a:gd name="T35" fmla="*/ 0 h 732"/>
                  <a:gd name="T36" fmla="*/ 186 w 186"/>
                  <a:gd name="T37" fmla="*/ 6 h 73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86"/>
                  <a:gd name="T58" fmla="*/ 0 h 732"/>
                  <a:gd name="T59" fmla="*/ 186 w 186"/>
                  <a:gd name="T60" fmla="*/ 732 h 73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05" name="Freeform 49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>
                  <a:gd name="T0" fmla="*/ 158 w 158"/>
                  <a:gd name="T1" fmla="*/ 4 h 625"/>
                  <a:gd name="T2" fmla="*/ 153 w 158"/>
                  <a:gd name="T3" fmla="*/ 9 h 625"/>
                  <a:gd name="T4" fmla="*/ 144 w 158"/>
                  <a:gd name="T5" fmla="*/ 25 h 625"/>
                  <a:gd name="T6" fmla="*/ 130 w 158"/>
                  <a:gd name="T7" fmla="*/ 57 h 625"/>
                  <a:gd name="T8" fmla="*/ 116 w 158"/>
                  <a:gd name="T9" fmla="*/ 110 h 625"/>
                  <a:gd name="T10" fmla="*/ 105 w 158"/>
                  <a:gd name="T11" fmla="*/ 189 h 625"/>
                  <a:gd name="T12" fmla="*/ 100 w 158"/>
                  <a:gd name="T13" fmla="*/ 298 h 625"/>
                  <a:gd name="T14" fmla="*/ 103 w 158"/>
                  <a:gd name="T15" fmla="*/ 441 h 625"/>
                  <a:gd name="T16" fmla="*/ 118 w 158"/>
                  <a:gd name="T17" fmla="*/ 625 h 625"/>
                  <a:gd name="T18" fmla="*/ 29 w 158"/>
                  <a:gd name="T19" fmla="*/ 625 h 625"/>
                  <a:gd name="T20" fmla="*/ 25 w 158"/>
                  <a:gd name="T21" fmla="*/ 607 h 625"/>
                  <a:gd name="T22" fmla="*/ 18 w 158"/>
                  <a:gd name="T23" fmla="*/ 556 h 625"/>
                  <a:gd name="T24" fmla="*/ 9 w 158"/>
                  <a:gd name="T25" fmla="*/ 480 h 625"/>
                  <a:gd name="T26" fmla="*/ 2 w 158"/>
                  <a:gd name="T27" fmla="*/ 387 h 625"/>
                  <a:gd name="T28" fmla="*/ 0 w 158"/>
                  <a:gd name="T29" fmla="*/ 286 h 625"/>
                  <a:gd name="T30" fmla="*/ 5 w 158"/>
                  <a:gd name="T31" fmla="*/ 182 h 625"/>
                  <a:gd name="T32" fmla="*/ 21 w 158"/>
                  <a:gd name="T33" fmla="*/ 84 h 625"/>
                  <a:gd name="T34" fmla="*/ 51 w 158"/>
                  <a:gd name="T35" fmla="*/ 0 h 625"/>
                  <a:gd name="T36" fmla="*/ 158 w 158"/>
                  <a:gd name="T37" fmla="*/ 4 h 62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58"/>
                  <a:gd name="T58" fmla="*/ 0 h 625"/>
                  <a:gd name="T59" fmla="*/ 158 w 158"/>
                  <a:gd name="T60" fmla="*/ 625 h 62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06" name="Freeform 50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>
                  <a:gd name="T0" fmla="*/ 131 w 131"/>
                  <a:gd name="T1" fmla="*/ 4 h 517"/>
                  <a:gd name="T2" fmla="*/ 128 w 131"/>
                  <a:gd name="T3" fmla="*/ 7 h 517"/>
                  <a:gd name="T4" fmla="*/ 119 w 131"/>
                  <a:gd name="T5" fmla="*/ 21 h 517"/>
                  <a:gd name="T6" fmla="*/ 109 w 131"/>
                  <a:gd name="T7" fmla="*/ 47 h 517"/>
                  <a:gd name="T8" fmla="*/ 97 w 131"/>
                  <a:gd name="T9" fmla="*/ 91 h 517"/>
                  <a:gd name="T10" fmla="*/ 88 w 131"/>
                  <a:gd name="T11" fmla="*/ 156 h 517"/>
                  <a:gd name="T12" fmla="*/ 84 w 131"/>
                  <a:gd name="T13" fmla="*/ 247 h 517"/>
                  <a:gd name="T14" fmla="*/ 86 w 131"/>
                  <a:gd name="T15" fmla="*/ 366 h 517"/>
                  <a:gd name="T16" fmla="*/ 99 w 131"/>
                  <a:gd name="T17" fmla="*/ 517 h 517"/>
                  <a:gd name="T18" fmla="*/ 25 w 131"/>
                  <a:gd name="T19" fmla="*/ 517 h 517"/>
                  <a:gd name="T20" fmla="*/ 23 w 131"/>
                  <a:gd name="T21" fmla="*/ 502 h 517"/>
                  <a:gd name="T22" fmla="*/ 16 w 131"/>
                  <a:gd name="T23" fmla="*/ 460 h 517"/>
                  <a:gd name="T24" fmla="*/ 9 w 131"/>
                  <a:gd name="T25" fmla="*/ 397 h 517"/>
                  <a:gd name="T26" fmla="*/ 2 w 131"/>
                  <a:gd name="T27" fmla="*/ 320 h 517"/>
                  <a:gd name="T28" fmla="*/ 0 w 131"/>
                  <a:gd name="T29" fmla="*/ 236 h 517"/>
                  <a:gd name="T30" fmla="*/ 4 w 131"/>
                  <a:gd name="T31" fmla="*/ 151 h 517"/>
                  <a:gd name="T32" fmla="*/ 18 w 131"/>
                  <a:gd name="T33" fmla="*/ 70 h 517"/>
                  <a:gd name="T34" fmla="*/ 43 w 131"/>
                  <a:gd name="T35" fmla="*/ 0 h 517"/>
                  <a:gd name="T36" fmla="*/ 131 w 131"/>
                  <a:gd name="T37" fmla="*/ 4 h 51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31"/>
                  <a:gd name="T58" fmla="*/ 0 h 517"/>
                  <a:gd name="T59" fmla="*/ 131 w 131"/>
                  <a:gd name="T60" fmla="*/ 517 h 51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07" name="Freeform 51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>
                  <a:gd name="T0" fmla="*/ 104 w 104"/>
                  <a:gd name="T1" fmla="*/ 4 h 411"/>
                  <a:gd name="T2" fmla="*/ 101 w 104"/>
                  <a:gd name="T3" fmla="*/ 7 h 411"/>
                  <a:gd name="T4" fmla="*/ 94 w 104"/>
                  <a:gd name="T5" fmla="*/ 17 h 411"/>
                  <a:gd name="T6" fmla="*/ 86 w 104"/>
                  <a:gd name="T7" fmla="*/ 38 h 411"/>
                  <a:gd name="T8" fmla="*/ 76 w 104"/>
                  <a:gd name="T9" fmla="*/ 73 h 411"/>
                  <a:gd name="T10" fmla="*/ 69 w 104"/>
                  <a:gd name="T11" fmla="*/ 125 h 411"/>
                  <a:gd name="T12" fmla="*/ 65 w 104"/>
                  <a:gd name="T13" fmla="*/ 196 h 411"/>
                  <a:gd name="T14" fmla="*/ 67 w 104"/>
                  <a:gd name="T15" fmla="*/ 291 h 411"/>
                  <a:gd name="T16" fmla="*/ 77 w 104"/>
                  <a:gd name="T17" fmla="*/ 411 h 411"/>
                  <a:gd name="T18" fmla="*/ 19 w 104"/>
                  <a:gd name="T19" fmla="*/ 411 h 411"/>
                  <a:gd name="T20" fmla="*/ 17 w 104"/>
                  <a:gd name="T21" fmla="*/ 399 h 411"/>
                  <a:gd name="T22" fmla="*/ 11 w 104"/>
                  <a:gd name="T23" fmla="*/ 365 h 411"/>
                  <a:gd name="T24" fmla="*/ 6 w 104"/>
                  <a:gd name="T25" fmla="*/ 316 h 411"/>
                  <a:gd name="T26" fmla="*/ 2 w 104"/>
                  <a:gd name="T27" fmla="*/ 255 h 411"/>
                  <a:gd name="T28" fmla="*/ 0 w 104"/>
                  <a:gd name="T29" fmla="*/ 188 h 411"/>
                  <a:gd name="T30" fmla="*/ 4 w 104"/>
                  <a:gd name="T31" fmla="*/ 120 h 411"/>
                  <a:gd name="T32" fmla="*/ 15 w 104"/>
                  <a:gd name="T33" fmla="*/ 55 h 411"/>
                  <a:gd name="T34" fmla="*/ 34 w 104"/>
                  <a:gd name="T35" fmla="*/ 0 h 411"/>
                  <a:gd name="T36" fmla="*/ 104 w 104"/>
                  <a:gd name="T37" fmla="*/ 4 h 41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4"/>
                  <a:gd name="T58" fmla="*/ 0 h 411"/>
                  <a:gd name="T59" fmla="*/ 104 w 104"/>
                  <a:gd name="T60" fmla="*/ 411 h 41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08" name="Freeform 52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>
                  <a:gd name="T0" fmla="*/ 76 w 76"/>
                  <a:gd name="T1" fmla="*/ 2 h 302"/>
                  <a:gd name="T2" fmla="*/ 74 w 76"/>
                  <a:gd name="T3" fmla="*/ 4 h 302"/>
                  <a:gd name="T4" fmla="*/ 70 w 76"/>
                  <a:gd name="T5" fmla="*/ 12 h 302"/>
                  <a:gd name="T6" fmla="*/ 62 w 76"/>
                  <a:gd name="T7" fmla="*/ 28 h 302"/>
                  <a:gd name="T8" fmla="*/ 56 w 76"/>
                  <a:gd name="T9" fmla="*/ 53 h 302"/>
                  <a:gd name="T10" fmla="*/ 51 w 76"/>
                  <a:gd name="T11" fmla="*/ 92 h 302"/>
                  <a:gd name="T12" fmla="*/ 49 w 76"/>
                  <a:gd name="T13" fmla="*/ 145 h 302"/>
                  <a:gd name="T14" fmla="*/ 50 w 76"/>
                  <a:gd name="T15" fmla="*/ 214 h 302"/>
                  <a:gd name="T16" fmla="*/ 57 w 76"/>
                  <a:gd name="T17" fmla="*/ 302 h 302"/>
                  <a:gd name="T18" fmla="*/ 14 w 76"/>
                  <a:gd name="T19" fmla="*/ 302 h 302"/>
                  <a:gd name="T20" fmla="*/ 13 w 76"/>
                  <a:gd name="T21" fmla="*/ 294 h 302"/>
                  <a:gd name="T22" fmla="*/ 9 w 76"/>
                  <a:gd name="T23" fmla="*/ 269 h 302"/>
                  <a:gd name="T24" fmla="*/ 4 w 76"/>
                  <a:gd name="T25" fmla="*/ 232 h 302"/>
                  <a:gd name="T26" fmla="*/ 1 w 76"/>
                  <a:gd name="T27" fmla="*/ 188 h 302"/>
                  <a:gd name="T28" fmla="*/ 0 w 76"/>
                  <a:gd name="T29" fmla="*/ 138 h 302"/>
                  <a:gd name="T30" fmla="*/ 2 w 76"/>
                  <a:gd name="T31" fmla="*/ 89 h 302"/>
                  <a:gd name="T32" fmla="*/ 10 w 76"/>
                  <a:gd name="T33" fmla="*/ 41 h 302"/>
                  <a:gd name="T34" fmla="*/ 25 w 76"/>
                  <a:gd name="T35" fmla="*/ 0 h 302"/>
                  <a:gd name="T36" fmla="*/ 76 w 76"/>
                  <a:gd name="T37" fmla="*/ 2 h 30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6"/>
                  <a:gd name="T58" fmla="*/ 0 h 302"/>
                  <a:gd name="T59" fmla="*/ 76 w 76"/>
                  <a:gd name="T60" fmla="*/ 302 h 30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09" name="Rectangle 53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10" name="Freeform 54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>
                  <a:gd name="T0" fmla="*/ 35 w 375"/>
                  <a:gd name="T1" fmla="*/ 41 h 440"/>
                  <a:gd name="T2" fmla="*/ 32 w 375"/>
                  <a:gd name="T3" fmla="*/ 49 h 440"/>
                  <a:gd name="T4" fmla="*/ 25 w 375"/>
                  <a:gd name="T5" fmla="*/ 74 h 440"/>
                  <a:gd name="T6" fmla="*/ 17 w 375"/>
                  <a:gd name="T7" fmla="*/ 112 h 440"/>
                  <a:gd name="T8" fmla="*/ 8 w 375"/>
                  <a:gd name="T9" fmla="*/ 163 h 440"/>
                  <a:gd name="T10" fmla="*/ 2 w 375"/>
                  <a:gd name="T11" fmla="*/ 223 h 440"/>
                  <a:gd name="T12" fmla="*/ 0 w 375"/>
                  <a:gd name="T13" fmla="*/ 290 h 440"/>
                  <a:gd name="T14" fmla="*/ 7 w 375"/>
                  <a:gd name="T15" fmla="*/ 363 h 440"/>
                  <a:gd name="T16" fmla="*/ 23 w 375"/>
                  <a:gd name="T17" fmla="*/ 440 h 440"/>
                  <a:gd name="T18" fmla="*/ 23 w 375"/>
                  <a:gd name="T19" fmla="*/ 437 h 440"/>
                  <a:gd name="T20" fmla="*/ 23 w 375"/>
                  <a:gd name="T21" fmla="*/ 427 h 440"/>
                  <a:gd name="T22" fmla="*/ 23 w 375"/>
                  <a:gd name="T23" fmla="*/ 411 h 440"/>
                  <a:gd name="T24" fmla="*/ 23 w 375"/>
                  <a:gd name="T25" fmla="*/ 391 h 440"/>
                  <a:gd name="T26" fmla="*/ 25 w 375"/>
                  <a:gd name="T27" fmla="*/ 367 h 440"/>
                  <a:gd name="T28" fmla="*/ 28 w 375"/>
                  <a:gd name="T29" fmla="*/ 341 h 440"/>
                  <a:gd name="T30" fmla="*/ 33 w 375"/>
                  <a:gd name="T31" fmla="*/ 312 h 440"/>
                  <a:gd name="T32" fmla="*/ 39 w 375"/>
                  <a:gd name="T33" fmla="*/ 281 h 440"/>
                  <a:gd name="T34" fmla="*/ 49 w 375"/>
                  <a:gd name="T35" fmla="*/ 251 h 440"/>
                  <a:gd name="T36" fmla="*/ 61 w 375"/>
                  <a:gd name="T37" fmla="*/ 222 h 440"/>
                  <a:gd name="T38" fmla="*/ 75 w 375"/>
                  <a:gd name="T39" fmla="*/ 194 h 440"/>
                  <a:gd name="T40" fmla="*/ 93 w 375"/>
                  <a:gd name="T41" fmla="*/ 168 h 440"/>
                  <a:gd name="T42" fmla="*/ 116 w 375"/>
                  <a:gd name="T43" fmla="*/ 145 h 440"/>
                  <a:gd name="T44" fmla="*/ 141 w 375"/>
                  <a:gd name="T45" fmla="*/ 127 h 440"/>
                  <a:gd name="T46" fmla="*/ 173 w 375"/>
                  <a:gd name="T47" fmla="*/ 114 h 440"/>
                  <a:gd name="T48" fmla="*/ 208 w 375"/>
                  <a:gd name="T49" fmla="*/ 106 h 440"/>
                  <a:gd name="T50" fmla="*/ 210 w 375"/>
                  <a:gd name="T51" fmla="*/ 104 h 440"/>
                  <a:gd name="T52" fmla="*/ 217 w 375"/>
                  <a:gd name="T53" fmla="*/ 100 h 440"/>
                  <a:gd name="T54" fmla="*/ 227 w 375"/>
                  <a:gd name="T55" fmla="*/ 92 h 440"/>
                  <a:gd name="T56" fmla="*/ 245 w 375"/>
                  <a:gd name="T57" fmla="*/ 82 h 440"/>
                  <a:gd name="T58" fmla="*/ 267 w 375"/>
                  <a:gd name="T59" fmla="*/ 69 h 440"/>
                  <a:gd name="T60" fmla="*/ 296 w 375"/>
                  <a:gd name="T61" fmla="*/ 54 h 440"/>
                  <a:gd name="T62" fmla="*/ 332 w 375"/>
                  <a:gd name="T63" fmla="*/ 36 h 440"/>
                  <a:gd name="T64" fmla="*/ 375 w 375"/>
                  <a:gd name="T65" fmla="*/ 17 h 440"/>
                  <a:gd name="T66" fmla="*/ 373 w 375"/>
                  <a:gd name="T67" fmla="*/ 16 h 440"/>
                  <a:gd name="T68" fmla="*/ 366 w 375"/>
                  <a:gd name="T69" fmla="*/ 15 h 440"/>
                  <a:gd name="T70" fmla="*/ 357 w 375"/>
                  <a:gd name="T71" fmla="*/ 13 h 440"/>
                  <a:gd name="T72" fmla="*/ 343 w 375"/>
                  <a:gd name="T73" fmla="*/ 10 h 440"/>
                  <a:gd name="T74" fmla="*/ 326 w 375"/>
                  <a:gd name="T75" fmla="*/ 7 h 440"/>
                  <a:gd name="T76" fmla="*/ 307 w 375"/>
                  <a:gd name="T77" fmla="*/ 5 h 440"/>
                  <a:gd name="T78" fmla="*/ 285 w 375"/>
                  <a:gd name="T79" fmla="*/ 3 h 440"/>
                  <a:gd name="T80" fmla="*/ 261 w 375"/>
                  <a:gd name="T81" fmla="*/ 1 h 440"/>
                  <a:gd name="T82" fmla="*/ 235 w 375"/>
                  <a:gd name="T83" fmla="*/ 0 h 440"/>
                  <a:gd name="T84" fmla="*/ 208 w 375"/>
                  <a:gd name="T85" fmla="*/ 1 h 440"/>
                  <a:gd name="T86" fmla="*/ 180 w 375"/>
                  <a:gd name="T87" fmla="*/ 2 h 440"/>
                  <a:gd name="T88" fmla="*/ 151 w 375"/>
                  <a:gd name="T89" fmla="*/ 5 h 440"/>
                  <a:gd name="T90" fmla="*/ 122 w 375"/>
                  <a:gd name="T91" fmla="*/ 10 h 440"/>
                  <a:gd name="T92" fmla="*/ 92 w 375"/>
                  <a:gd name="T93" fmla="*/ 18 h 440"/>
                  <a:gd name="T94" fmla="*/ 63 w 375"/>
                  <a:gd name="T95" fmla="*/ 28 h 440"/>
                  <a:gd name="T96" fmla="*/ 35 w 375"/>
                  <a:gd name="T97" fmla="*/ 41 h 440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375"/>
                  <a:gd name="T148" fmla="*/ 0 h 440"/>
                  <a:gd name="T149" fmla="*/ 375 w 375"/>
                  <a:gd name="T150" fmla="*/ 440 h 440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11" name="Freeform 55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8 h 83"/>
                  <a:gd name="T6" fmla="*/ 5 w 305"/>
                  <a:gd name="T7" fmla="*/ 44 h 83"/>
                  <a:gd name="T8" fmla="*/ 11 w 305"/>
                  <a:gd name="T9" fmla="*/ 37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8 h 83"/>
                  <a:gd name="T16" fmla="*/ 54 w 305"/>
                  <a:gd name="T17" fmla="*/ 12 h 83"/>
                  <a:gd name="T18" fmla="*/ 72 w 305"/>
                  <a:gd name="T19" fmla="*/ 6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7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6 h 83"/>
                  <a:gd name="T38" fmla="*/ 289 w 305"/>
                  <a:gd name="T39" fmla="*/ 44 h 83"/>
                  <a:gd name="T40" fmla="*/ 277 w 305"/>
                  <a:gd name="T41" fmla="*/ 41 h 83"/>
                  <a:gd name="T42" fmla="*/ 262 w 305"/>
                  <a:gd name="T43" fmla="*/ 36 h 83"/>
                  <a:gd name="T44" fmla="*/ 244 w 305"/>
                  <a:gd name="T45" fmla="*/ 32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1 h 83"/>
                  <a:gd name="T56" fmla="*/ 101 w 305"/>
                  <a:gd name="T57" fmla="*/ 23 h 83"/>
                  <a:gd name="T58" fmla="*/ 77 w 305"/>
                  <a:gd name="T59" fmla="*/ 29 h 83"/>
                  <a:gd name="T60" fmla="*/ 55 w 305"/>
                  <a:gd name="T61" fmla="*/ 37 h 83"/>
                  <a:gd name="T62" fmla="*/ 33 w 305"/>
                  <a:gd name="T63" fmla="*/ 48 h 83"/>
                  <a:gd name="T64" fmla="*/ 15 w 305"/>
                  <a:gd name="T65" fmla="*/ 63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12" name="Freeform 56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9 h 83"/>
                  <a:gd name="T6" fmla="*/ 5 w 305"/>
                  <a:gd name="T7" fmla="*/ 44 h 83"/>
                  <a:gd name="T8" fmla="*/ 11 w 305"/>
                  <a:gd name="T9" fmla="*/ 38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7 h 83"/>
                  <a:gd name="T16" fmla="*/ 54 w 305"/>
                  <a:gd name="T17" fmla="*/ 12 h 83"/>
                  <a:gd name="T18" fmla="*/ 72 w 305"/>
                  <a:gd name="T19" fmla="*/ 7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8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5 h 83"/>
                  <a:gd name="T38" fmla="*/ 289 w 305"/>
                  <a:gd name="T39" fmla="*/ 43 h 83"/>
                  <a:gd name="T40" fmla="*/ 277 w 305"/>
                  <a:gd name="T41" fmla="*/ 40 h 83"/>
                  <a:gd name="T42" fmla="*/ 262 w 305"/>
                  <a:gd name="T43" fmla="*/ 36 h 83"/>
                  <a:gd name="T44" fmla="*/ 244 w 305"/>
                  <a:gd name="T45" fmla="*/ 33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2 h 83"/>
                  <a:gd name="T56" fmla="*/ 101 w 305"/>
                  <a:gd name="T57" fmla="*/ 24 h 83"/>
                  <a:gd name="T58" fmla="*/ 77 w 305"/>
                  <a:gd name="T59" fmla="*/ 29 h 83"/>
                  <a:gd name="T60" fmla="*/ 55 w 305"/>
                  <a:gd name="T61" fmla="*/ 38 h 83"/>
                  <a:gd name="T62" fmla="*/ 33 w 305"/>
                  <a:gd name="T63" fmla="*/ 49 h 83"/>
                  <a:gd name="T64" fmla="*/ 15 w 305"/>
                  <a:gd name="T65" fmla="*/ 64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13" name="Freeform 57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>
                  <a:gd name="T0" fmla="*/ 0 w 496"/>
                  <a:gd name="T1" fmla="*/ 0 h 917"/>
                  <a:gd name="T2" fmla="*/ 0 w 496"/>
                  <a:gd name="T3" fmla="*/ 886 h 917"/>
                  <a:gd name="T4" fmla="*/ 150 w 496"/>
                  <a:gd name="T5" fmla="*/ 917 h 917"/>
                  <a:gd name="T6" fmla="*/ 143 w 496"/>
                  <a:gd name="T7" fmla="*/ 797 h 917"/>
                  <a:gd name="T8" fmla="*/ 496 w 496"/>
                  <a:gd name="T9" fmla="*/ 851 h 917"/>
                  <a:gd name="T10" fmla="*/ 490 w 496"/>
                  <a:gd name="T11" fmla="*/ 803 h 917"/>
                  <a:gd name="T12" fmla="*/ 245 w 496"/>
                  <a:gd name="T13" fmla="*/ 773 h 917"/>
                  <a:gd name="T14" fmla="*/ 239 w 496"/>
                  <a:gd name="T15" fmla="*/ 670 h 917"/>
                  <a:gd name="T16" fmla="*/ 72 w 496"/>
                  <a:gd name="T17" fmla="*/ 670 h 917"/>
                  <a:gd name="T18" fmla="*/ 68 w 496"/>
                  <a:gd name="T19" fmla="*/ 657 h 917"/>
                  <a:gd name="T20" fmla="*/ 56 w 496"/>
                  <a:gd name="T21" fmla="*/ 620 h 917"/>
                  <a:gd name="T22" fmla="*/ 41 w 496"/>
                  <a:gd name="T23" fmla="*/ 559 h 917"/>
                  <a:gd name="T24" fmla="*/ 26 w 496"/>
                  <a:gd name="T25" fmla="*/ 480 h 917"/>
                  <a:gd name="T26" fmla="*/ 15 w 496"/>
                  <a:gd name="T27" fmla="*/ 385 h 917"/>
                  <a:gd name="T28" fmla="*/ 11 w 496"/>
                  <a:gd name="T29" fmla="*/ 276 h 917"/>
                  <a:gd name="T30" fmla="*/ 20 w 496"/>
                  <a:gd name="T31" fmla="*/ 158 h 917"/>
                  <a:gd name="T32" fmla="*/ 42 w 496"/>
                  <a:gd name="T33" fmla="*/ 30 h 917"/>
                  <a:gd name="T34" fmla="*/ 0 w 496"/>
                  <a:gd name="T35" fmla="*/ 0 h 91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496"/>
                  <a:gd name="T55" fmla="*/ 0 h 917"/>
                  <a:gd name="T56" fmla="*/ 496 w 496"/>
                  <a:gd name="T57" fmla="*/ 917 h 91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14" name="Freeform 58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>
                  <a:gd name="T0" fmla="*/ 0 w 638"/>
                  <a:gd name="T1" fmla="*/ 125 h 125"/>
                  <a:gd name="T2" fmla="*/ 4 w 638"/>
                  <a:gd name="T3" fmla="*/ 124 h 125"/>
                  <a:gd name="T4" fmla="*/ 14 w 638"/>
                  <a:gd name="T5" fmla="*/ 119 h 125"/>
                  <a:gd name="T6" fmla="*/ 31 w 638"/>
                  <a:gd name="T7" fmla="*/ 114 h 125"/>
                  <a:gd name="T8" fmla="*/ 53 w 638"/>
                  <a:gd name="T9" fmla="*/ 106 h 125"/>
                  <a:gd name="T10" fmla="*/ 81 w 638"/>
                  <a:gd name="T11" fmla="*/ 98 h 125"/>
                  <a:gd name="T12" fmla="*/ 113 w 638"/>
                  <a:gd name="T13" fmla="*/ 89 h 125"/>
                  <a:gd name="T14" fmla="*/ 151 w 638"/>
                  <a:gd name="T15" fmla="*/ 81 h 125"/>
                  <a:gd name="T16" fmla="*/ 192 w 638"/>
                  <a:gd name="T17" fmla="*/ 73 h 125"/>
                  <a:gd name="T18" fmla="*/ 237 w 638"/>
                  <a:gd name="T19" fmla="*/ 65 h 125"/>
                  <a:gd name="T20" fmla="*/ 286 w 638"/>
                  <a:gd name="T21" fmla="*/ 60 h 125"/>
                  <a:gd name="T22" fmla="*/ 337 w 638"/>
                  <a:gd name="T23" fmla="*/ 56 h 125"/>
                  <a:gd name="T24" fmla="*/ 390 w 638"/>
                  <a:gd name="T25" fmla="*/ 55 h 125"/>
                  <a:gd name="T26" fmla="*/ 446 w 638"/>
                  <a:gd name="T27" fmla="*/ 56 h 125"/>
                  <a:gd name="T28" fmla="*/ 503 w 638"/>
                  <a:gd name="T29" fmla="*/ 61 h 125"/>
                  <a:gd name="T30" fmla="*/ 561 w 638"/>
                  <a:gd name="T31" fmla="*/ 70 h 125"/>
                  <a:gd name="T32" fmla="*/ 620 w 638"/>
                  <a:gd name="T33" fmla="*/ 83 h 125"/>
                  <a:gd name="T34" fmla="*/ 638 w 638"/>
                  <a:gd name="T35" fmla="*/ 0 h 125"/>
                  <a:gd name="T36" fmla="*/ 634 w 638"/>
                  <a:gd name="T37" fmla="*/ 0 h 125"/>
                  <a:gd name="T38" fmla="*/ 620 w 638"/>
                  <a:gd name="T39" fmla="*/ 0 h 125"/>
                  <a:gd name="T40" fmla="*/ 599 w 638"/>
                  <a:gd name="T41" fmla="*/ 0 h 125"/>
                  <a:gd name="T42" fmla="*/ 571 w 638"/>
                  <a:gd name="T43" fmla="*/ 1 h 125"/>
                  <a:gd name="T44" fmla="*/ 536 w 638"/>
                  <a:gd name="T45" fmla="*/ 2 h 125"/>
                  <a:gd name="T46" fmla="*/ 496 w 638"/>
                  <a:gd name="T47" fmla="*/ 3 h 125"/>
                  <a:gd name="T48" fmla="*/ 452 w 638"/>
                  <a:gd name="T49" fmla="*/ 6 h 125"/>
                  <a:gd name="T50" fmla="*/ 405 w 638"/>
                  <a:gd name="T51" fmla="*/ 8 h 125"/>
                  <a:gd name="T52" fmla="*/ 354 w 638"/>
                  <a:gd name="T53" fmla="*/ 13 h 125"/>
                  <a:gd name="T54" fmla="*/ 302 w 638"/>
                  <a:gd name="T55" fmla="*/ 17 h 125"/>
                  <a:gd name="T56" fmla="*/ 249 w 638"/>
                  <a:gd name="T57" fmla="*/ 22 h 125"/>
                  <a:gd name="T58" fmla="*/ 196 w 638"/>
                  <a:gd name="T59" fmla="*/ 30 h 125"/>
                  <a:gd name="T60" fmla="*/ 144 w 638"/>
                  <a:gd name="T61" fmla="*/ 37 h 125"/>
                  <a:gd name="T62" fmla="*/ 93 w 638"/>
                  <a:gd name="T63" fmla="*/ 47 h 125"/>
                  <a:gd name="T64" fmla="*/ 45 w 638"/>
                  <a:gd name="T65" fmla="*/ 58 h 125"/>
                  <a:gd name="T66" fmla="*/ 0 w 638"/>
                  <a:gd name="T67" fmla="*/ 71 h 125"/>
                  <a:gd name="T68" fmla="*/ 0 w 638"/>
                  <a:gd name="T69" fmla="*/ 125 h 12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638"/>
                  <a:gd name="T106" fmla="*/ 0 h 125"/>
                  <a:gd name="T107" fmla="*/ 638 w 638"/>
                  <a:gd name="T108" fmla="*/ 125 h 12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15" name="Freeform 59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>
                  <a:gd name="T0" fmla="*/ 454 w 1075"/>
                  <a:gd name="T1" fmla="*/ 344 h 356"/>
                  <a:gd name="T2" fmla="*/ 456 w 1075"/>
                  <a:gd name="T3" fmla="*/ 343 h 356"/>
                  <a:gd name="T4" fmla="*/ 463 w 1075"/>
                  <a:gd name="T5" fmla="*/ 341 h 356"/>
                  <a:gd name="T6" fmla="*/ 472 w 1075"/>
                  <a:gd name="T7" fmla="*/ 337 h 356"/>
                  <a:gd name="T8" fmla="*/ 485 w 1075"/>
                  <a:gd name="T9" fmla="*/ 332 h 356"/>
                  <a:gd name="T10" fmla="*/ 501 w 1075"/>
                  <a:gd name="T11" fmla="*/ 325 h 356"/>
                  <a:gd name="T12" fmla="*/ 518 w 1075"/>
                  <a:gd name="T13" fmla="*/ 317 h 356"/>
                  <a:gd name="T14" fmla="*/ 538 w 1075"/>
                  <a:gd name="T15" fmla="*/ 308 h 356"/>
                  <a:gd name="T16" fmla="*/ 558 w 1075"/>
                  <a:gd name="T17" fmla="*/ 298 h 356"/>
                  <a:gd name="T18" fmla="*/ 580 w 1075"/>
                  <a:gd name="T19" fmla="*/ 287 h 356"/>
                  <a:gd name="T20" fmla="*/ 600 w 1075"/>
                  <a:gd name="T21" fmla="*/ 274 h 356"/>
                  <a:gd name="T22" fmla="*/ 621 w 1075"/>
                  <a:gd name="T23" fmla="*/ 262 h 356"/>
                  <a:gd name="T24" fmla="*/ 640 w 1075"/>
                  <a:gd name="T25" fmla="*/ 248 h 356"/>
                  <a:gd name="T26" fmla="*/ 658 w 1075"/>
                  <a:gd name="T27" fmla="*/ 234 h 356"/>
                  <a:gd name="T28" fmla="*/ 674 w 1075"/>
                  <a:gd name="T29" fmla="*/ 219 h 356"/>
                  <a:gd name="T30" fmla="*/ 688 w 1075"/>
                  <a:gd name="T31" fmla="*/ 204 h 356"/>
                  <a:gd name="T32" fmla="*/ 699 w 1075"/>
                  <a:gd name="T33" fmla="*/ 189 h 356"/>
                  <a:gd name="T34" fmla="*/ 0 w 1075"/>
                  <a:gd name="T35" fmla="*/ 18 h 356"/>
                  <a:gd name="T36" fmla="*/ 54 w 1075"/>
                  <a:gd name="T37" fmla="*/ 0 h 356"/>
                  <a:gd name="T38" fmla="*/ 1075 w 1075"/>
                  <a:gd name="T39" fmla="*/ 251 h 356"/>
                  <a:gd name="T40" fmla="*/ 1033 w 1075"/>
                  <a:gd name="T41" fmla="*/ 274 h 356"/>
                  <a:gd name="T42" fmla="*/ 738 w 1075"/>
                  <a:gd name="T43" fmla="*/ 199 h 356"/>
                  <a:gd name="T44" fmla="*/ 737 w 1075"/>
                  <a:gd name="T45" fmla="*/ 200 h 356"/>
                  <a:gd name="T46" fmla="*/ 735 w 1075"/>
                  <a:gd name="T47" fmla="*/ 203 h 356"/>
                  <a:gd name="T48" fmla="*/ 730 w 1075"/>
                  <a:gd name="T49" fmla="*/ 207 h 356"/>
                  <a:gd name="T50" fmla="*/ 724 w 1075"/>
                  <a:gd name="T51" fmla="*/ 214 h 356"/>
                  <a:gd name="T52" fmla="*/ 716 w 1075"/>
                  <a:gd name="T53" fmla="*/ 222 h 356"/>
                  <a:gd name="T54" fmla="*/ 706 w 1075"/>
                  <a:gd name="T55" fmla="*/ 231 h 356"/>
                  <a:gd name="T56" fmla="*/ 694 w 1075"/>
                  <a:gd name="T57" fmla="*/ 242 h 356"/>
                  <a:gd name="T58" fmla="*/ 679 w 1075"/>
                  <a:gd name="T59" fmla="*/ 253 h 356"/>
                  <a:gd name="T60" fmla="*/ 662 w 1075"/>
                  <a:gd name="T61" fmla="*/ 265 h 356"/>
                  <a:gd name="T62" fmla="*/ 643 w 1075"/>
                  <a:gd name="T63" fmla="*/ 278 h 356"/>
                  <a:gd name="T64" fmla="*/ 621 w 1075"/>
                  <a:gd name="T65" fmla="*/ 291 h 356"/>
                  <a:gd name="T66" fmla="*/ 597 w 1075"/>
                  <a:gd name="T67" fmla="*/ 303 h 356"/>
                  <a:gd name="T68" fmla="*/ 570 w 1075"/>
                  <a:gd name="T69" fmla="*/ 317 h 356"/>
                  <a:gd name="T70" fmla="*/ 540 w 1075"/>
                  <a:gd name="T71" fmla="*/ 330 h 356"/>
                  <a:gd name="T72" fmla="*/ 508 w 1075"/>
                  <a:gd name="T73" fmla="*/ 343 h 356"/>
                  <a:gd name="T74" fmla="*/ 472 w 1075"/>
                  <a:gd name="T75" fmla="*/ 356 h 356"/>
                  <a:gd name="T76" fmla="*/ 454 w 1075"/>
                  <a:gd name="T77" fmla="*/ 344 h 35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075"/>
                  <a:gd name="T118" fmla="*/ 0 h 356"/>
                  <a:gd name="T119" fmla="*/ 1075 w 1075"/>
                  <a:gd name="T120" fmla="*/ 356 h 35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16" name="Freeform 60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>
                  <a:gd name="T0" fmla="*/ 0 w 1095"/>
                  <a:gd name="T1" fmla="*/ 0 h 319"/>
                  <a:gd name="T2" fmla="*/ 1071 w 1095"/>
                  <a:gd name="T3" fmla="*/ 319 h 319"/>
                  <a:gd name="T4" fmla="*/ 1095 w 1095"/>
                  <a:gd name="T5" fmla="*/ 319 h 319"/>
                  <a:gd name="T6" fmla="*/ 33 w 1095"/>
                  <a:gd name="T7" fmla="*/ 0 h 319"/>
                  <a:gd name="T8" fmla="*/ 0 w 1095"/>
                  <a:gd name="T9" fmla="*/ 0 h 3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5"/>
                  <a:gd name="T16" fmla="*/ 0 h 319"/>
                  <a:gd name="T17" fmla="*/ 1095 w 1095"/>
                  <a:gd name="T18" fmla="*/ 319 h 3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17" name="Freeform 61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>
                  <a:gd name="T0" fmla="*/ 0 w 1082"/>
                  <a:gd name="T1" fmla="*/ 1 h 285"/>
                  <a:gd name="T2" fmla="*/ 1058 w 1082"/>
                  <a:gd name="T3" fmla="*/ 285 h 285"/>
                  <a:gd name="T4" fmla="*/ 1082 w 1082"/>
                  <a:gd name="T5" fmla="*/ 284 h 285"/>
                  <a:gd name="T6" fmla="*/ 33 w 1082"/>
                  <a:gd name="T7" fmla="*/ 0 h 285"/>
                  <a:gd name="T8" fmla="*/ 0 w 1082"/>
                  <a:gd name="T9" fmla="*/ 1 h 2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2"/>
                  <a:gd name="T16" fmla="*/ 0 h 285"/>
                  <a:gd name="T17" fmla="*/ 1082 w 1082"/>
                  <a:gd name="T18" fmla="*/ 285 h 2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18" name="Freeform 62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>
                  <a:gd name="T0" fmla="*/ 0 w 1087"/>
                  <a:gd name="T1" fmla="*/ 0 h 315"/>
                  <a:gd name="T2" fmla="*/ 1066 w 1087"/>
                  <a:gd name="T3" fmla="*/ 315 h 315"/>
                  <a:gd name="T4" fmla="*/ 1087 w 1087"/>
                  <a:gd name="T5" fmla="*/ 308 h 315"/>
                  <a:gd name="T6" fmla="*/ 31 w 1087"/>
                  <a:gd name="T7" fmla="*/ 0 h 315"/>
                  <a:gd name="T8" fmla="*/ 0 w 1087"/>
                  <a:gd name="T9" fmla="*/ 0 h 3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7"/>
                  <a:gd name="T16" fmla="*/ 0 h 315"/>
                  <a:gd name="T17" fmla="*/ 1087 w 1087"/>
                  <a:gd name="T18" fmla="*/ 315 h 3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2003" name="Group 63"/>
            <p:cNvGrpSpPr>
              <a:grpSpLocks/>
            </p:cNvGrpSpPr>
            <p:nvPr/>
          </p:nvGrpSpPr>
          <p:grpSpPr bwMode="auto">
            <a:xfrm>
              <a:off x="2351088" y="3230563"/>
              <a:ext cx="798512" cy="1166812"/>
              <a:chOff x="12762" y="10336"/>
              <a:chExt cx="1027" cy="1700"/>
            </a:xfrm>
          </p:grpSpPr>
          <p:sp>
            <p:nvSpPr>
              <p:cNvPr id="42174" name="Rectangle 64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75" name="Rectangle 65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76" name="Line 66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77" name="Line 67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78" name="Line 68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79" name="Line 69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2004" name="Text Box 70"/>
            <p:cNvSpPr txBox="1">
              <a:spLocks noChangeArrowheads="1"/>
            </p:cNvSpPr>
            <p:nvPr/>
          </p:nvSpPr>
          <p:spPr bwMode="auto">
            <a:xfrm>
              <a:off x="2354263" y="2825750"/>
              <a:ext cx="852487" cy="3127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>
                  <a:solidFill>
                    <a:schemeClr val="tx2"/>
                  </a:solidFill>
                </a:rPr>
                <a:t>Host A</a:t>
              </a:r>
            </a:p>
          </p:txBody>
        </p:sp>
        <p:sp>
          <p:nvSpPr>
            <p:cNvPr id="42005" name="Text Box 71"/>
            <p:cNvSpPr txBox="1">
              <a:spLocks noChangeArrowheads="1"/>
            </p:cNvSpPr>
            <p:nvPr/>
          </p:nvSpPr>
          <p:spPr bwMode="auto">
            <a:xfrm>
              <a:off x="3362325" y="2922588"/>
              <a:ext cx="1849438" cy="4730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400">
                  <a:solidFill>
                    <a:srgbClr val="FF0000"/>
                  </a:solidFill>
                  <a:latin typeface="Symbol" pitchFamily="18" charset="2"/>
                </a:rPr>
                <a:t>l</a:t>
              </a:r>
              <a:r>
                <a:rPr lang="en-US" sz="1400" baseline="-25000">
                  <a:solidFill>
                    <a:srgbClr val="FF0000"/>
                  </a:solidFill>
                </a:rPr>
                <a:t>in </a:t>
              </a:r>
              <a:r>
                <a:rPr lang="en-US" sz="1400">
                  <a:solidFill>
                    <a:srgbClr val="FF0000"/>
                  </a:solidFill>
                </a:rPr>
                <a:t>: original data</a:t>
              </a:r>
              <a:endParaRPr lang="en-US" sz="1400">
                <a:solidFill>
                  <a:schemeClr val="tx2"/>
                </a:solidFill>
              </a:endParaRPr>
            </a:p>
          </p:txBody>
        </p:sp>
        <p:sp>
          <p:nvSpPr>
            <p:cNvPr id="42006" name="Line 72"/>
            <p:cNvSpPr>
              <a:spLocks noChangeShapeType="1"/>
            </p:cNvSpPr>
            <p:nvPr/>
          </p:nvSpPr>
          <p:spPr bwMode="auto">
            <a:xfrm flipH="1">
              <a:off x="1885950" y="5649913"/>
              <a:ext cx="538163" cy="15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2007" name="Group 74"/>
            <p:cNvGrpSpPr>
              <a:grpSpLocks/>
            </p:cNvGrpSpPr>
            <p:nvPr/>
          </p:nvGrpSpPr>
          <p:grpSpPr bwMode="auto">
            <a:xfrm>
              <a:off x="1020763" y="4756150"/>
              <a:ext cx="1203325" cy="1162050"/>
              <a:chOff x="5850" y="13487"/>
              <a:chExt cx="2023" cy="1840"/>
            </a:xfrm>
          </p:grpSpPr>
          <p:sp>
            <p:nvSpPr>
              <p:cNvPr id="42135" name="Freeform 75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>
                  <a:gd name="T0" fmla="*/ 570 w 2023"/>
                  <a:gd name="T1" fmla="*/ 121 h 1695"/>
                  <a:gd name="T2" fmla="*/ 575 w 2023"/>
                  <a:gd name="T3" fmla="*/ 120 h 1695"/>
                  <a:gd name="T4" fmla="*/ 586 w 2023"/>
                  <a:gd name="T5" fmla="*/ 116 h 1695"/>
                  <a:gd name="T6" fmla="*/ 607 w 2023"/>
                  <a:gd name="T7" fmla="*/ 108 h 1695"/>
                  <a:gd name="T8" fmla="*/ 636 w 2023"/>
                  <a:gd name="T9" fmla="*/ 101 h 1695"/>
                  <a:gd name="T10" fmla="*/ 672 w 2023"/>
                  <a:gd name="T11" fmla="*/ 90 h 1695"/>
                  <a:gd name="T12" fmla="*/ 718 w 2023"/>
                  <a:gd name="T13" fmla="*/ 79 h 1695"/>
                  <a:gd name="T14" fmla="*/ 771 w 2023"/>
                  <a:gd name="T15" fmla="*/ 67 h 1695"/>
                  <a:gd name="T16" fmla="*/ 834 w 2023"/>
                  <a:gd name="T17" fmla="*/ 55 h 1695"/>
                  <a:gd name="T18" fmla="*/ 904 w 2023"/>
                  <a:gd name="T19" fmla="*/ 43 h 1695"/>
                  <a:gd name="T20" fmla="*/ 982 w 2023"/>
                  <a:gd name="T21" fmla="*/ 33 h 1695"/>
                  <a:gd name="T22" fmla="*/ 1071 w 2023"/>
                  <a:gd name="T23" fmla="*/ 22 h 1695"/>
                  <a:gd name="T24" fmla="*/ 1166 w 2023"/>
                  <a:gd name="T25" fmla="*/ 13 h 1695"/>
                  <a:gd name="T26" fmla="*/ 1271 w 2023"/>
                  <a:gd name="T27" fmla="*/ 7 h 1695"/>
                  <a:gd name="T28" fmla="*/ 1384 w 2023"/>
                  <a:gd name="T29" fmla="*/ 1 h 1695"/>
                  <a:gd name="T30" fmla="*/ 1506 w 2023"/>
                  <a:gd name="T31" fmla="*/ 0 h 1695"/>
                  <a:gd name="T32" fmla="*/ 1636 w 2023"/>
                  <a:gd name="T33" fmla="*/ 1 h 1695"/>
                  <a:gd name="T34" fmla="*/ 1692 w 2023"/>
                  <a:gd name="T35" fmla="*/ 233 h 1695"/>
                  <a:gd name="T36" fmla="*/ 1713 w 2023"/>
                  <a:gd name="T37" fmla="*/ 243 h 1695"/>
                  <a:gd name="T38" fmla="*/ 1758 w 2023"/>
                  <a:gd name="T39" fmla="*/ 274 h 1695"/>
                  <a:gd name="T40" fmla="*/ 1806 w 2023"/>
                  <a:gd name="T41" fmla="*/ 329 h 1695"/>
                  <a:gd name="T42" fmla="*/ 1836 w 2023"/>
                  <a:gd name="T43" fmla="*/ 409 h 1695"/>
                  <a:gd name="T44" fmla="*/ 1955 w 2023"/>
                  <a:gd name="T45" fmla="*/ 948 h 1695"/>
                  <a:gd name="T46" fmla="*/ 2003 w 2023"/>
                  <a:gd name="T47" fmla="*/ 1171 h 1695"/>
                  <a:gd name="T48" fmla="*/ 2011 w 2023"/>
                  <a:gd name="T49" fmla="*/ 1188 h 1695"/>
                  <a:gd name="T50" fmla="*/ 2022 w 2023"/>
                  <a:gd name="T51" fmla="*/ 1231 h 1695"/>
                  <a:gd name="T52" fmla="*/ 2021 w 2023"/>
                  <a:gd name="T53" fmla="*/ 1297 h 1695"/>
                  <a:gd name="T54" fmla="*/ 1992 w 2023"/>
                  <a:gd name="T55" fmla="*/ 1380 h 1695"/>
                  <a:gd name="T56" fmla="*/ 0 w 2023"/>
                  <a:gd name="T57" fmla="*/ 1328 h 1695"/>
                  <a:gd name="T58" fmla="*/ 199 w 2023"/>
                  <a:gd name="T59" fmla="*/ 1223 h 1695"/>
                  <a:gd name="T60" fmla="*/ 200 w 2023"/>
                  <a:gd name="T61" fmla="*/ 232 h 1695"/>
                  <a:gd name="T62" fmla="*/ 210 w 2023"/>
                  <a:gd name="T63" fmla="*/ 226 h 1695"/>
                  <a:gd name="T64" fmla="*/ 230 w 2023"/>
                  <a:gd name="T65" fmla="*/ 214 h 1695"/>
                  <a:gd name="T66" fmla="*/ 259 w 2023"/>
                  <a:gd name="T67" fmla="*/ 201 h 1695"/>
                  <a:gd name="T68" fmla="*/ 297 w 2023"/>
                  <a:gd name="T69" fmla="*/ 189 h 1695"/>
                  <a:gd name="T70" fmla="*/ 344 w 2023"/>
                  <a:gd name="T71" fmla="*/ 183 h 1695"/>
                  <a:gd name="T72" fmla="*/ 399 w 2023"/>
                  <a:gd name="T73" fmla="*/ 181 h 1695"/>
                  <a:gd name="T74" fmla="*/ 464 w 2023"/>
                  <a:gd name="T75" fmla="*/ 191 h 1695"/>
                  <a:gd name="T76" fmla="*/ 548 w 2023"/>
                  <a:gd name="T77" fmla="*/ 225 h 1695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2023"/>
                  <a:gd name="T118" fmla="*/ 0 h 1695"/>
                  <a:gd name="T119" fmla="*/ 2023 w 2023"/>
                  <a:gd name="T120" fmla="*/ 1695 h 1695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36" name="Freeform 76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>
                  <a:gd name="T0" fmla="*/ 645 w 650"/>
                  <a:gd name="T1" fmla="*/ 27 h 735"/>
                  <a:gd name="T2" fmla="*/ 642 w 650"/>
                  <a:gd name="T3" fmla="*/ 26 h 735"/>
                  <a:gd name="T4" fmla="*/ 631 w 650"/>
                  <a:gd name="T5" fmla="*/ 23 h 735"/>
                  <a:gd name="T6" fmla="*/ 615 w 650"/>
                  <a:gd name="T7" fmla="*/ 19 h 735"/>
                  <a:gd name="T8" fmla="*/ 592 w 650"/>
                  <a:gd name="T9" fmla="*/ 15 h 735"/>
                  <a:gd name="T10" fmla="*/ 565 w 650"/>
                  <a:gd name="T11" fmla="*/ 10 h 735"/>
                  <a:gd name="T12" fmla="*/ 533 w 650"/>
                  <a:gd name="T13" fmla="*/ 6 h 735"/>
                  <a:gd name="T14" fmla="*/ 496 w 650"/>
                  <a:gd name="T15" fmla="*/ 3 h 735"/>
                  <a:gd name="T16" fmla="*/ 456 w 650"/>
                  <a:gd name="T17" fmla="*/ 1 h 735"/>
                  <a:gd name="T18" fmla="*/ 411 w 650"/>
                  <a:gd name="T19" fmla="*/ 0 h 735"/>
                  <a:gd name="T20" fmla="*/ 364 w 650"/>
                  <a:gd name="T21" fmla="*/ 2 h 735"/>
                  <a:gd name="T22" fmla="*/ 315 w 650"/>
                  <a:gd name="T23" fmla="*/ 6 h 735"/>
                  <a:gd name="T24" fmla="*/ 262 w 650"/>
                  <a:gd name="T25" fmla="*/ 15 h 735"/>
                  <a:gd name="T26" fmla="*/ 209 w 650"/>
                  <a:gd name="T27" fmla="*/ 26 h 735"/>
                  <a:gd name="T28" fmla="*/ 154 w 650"/>
                  <a:gd name="T29" fmla="*/ 42 h 735"/>
                  <a:gd name="T30" fmla="*/ 98 w 650"/>
                  <a:gd name="T31" fmla="*/ 61 h 735"/>
                  <a:gd name="T32" fmla="*/ 42 w 650"/>
                  <a:gd name="T33" fmla="*/ 87 h 735"/>
                  <a:gd name="T34" fmla="*/ 38 w 650"/>
                  <a:gd name="T35" fmla="*/ 101 h 735"/>
                  <a:gd name="T36" fmla="*/ 28 w 650"/>
                  <a:gd name="T37" fmla="*/ 141 h 735"/>
                  <a:gd name="T38" fmla="*/ 17 w 650"/>
                  <a:gd name="T39" fmla="*/ 203 h 735"/>
                  <a:gd name="T40" fmla="*/ 6 w 650"/>
                  <a:gd name="T41" fmla="*/ 283 h 735"/>
                  <a:gd name="T42" fmla="*/ 0 w 650"/>
                  <a:gd name="T43" fmla="*/ 378 h 735"/>
                  <a:gd name="T44" fmla="*/ 5 w 650"/>
                  <a:gd name="T45" fmla="*/ 484 h 735"/>
                  <a:gd name="T46" fmla="*/ 21 w 650"/>
                  <a:gd name="T47" fmla="*/ 599 h 735"/>
                  <a:gd name="T48" fmla="*/ 54 w 650"/>
                  <a:gd name="T49" fmla="*/ 716 h 735"/>
                  <a:gd name="T50" fmla="*/ 58 w 650"/>
                  <a:gd name="T51" fmla="*/ 716 h 735"/>
                  <a:gd name="T52" fmla="*/ 66 w 650"/>
                  <a:gd name="T53" fmla="*/ 715 h 735"/>
                  <a:gd name="T54" fmla="*/ 80 w 650"/>
                  <a:gd name="T55" fmla="*/ 713 h 735"/>
                  <a:gd name="T56" fmla="*/ 99 w 650"/>
                  <a:gd name="T57" fmla="*/ 712 h 735"/>
                  <a:gd name="T58" fmla="*/ 124 w 650"/>
                  <a:gd name="T59" fmla="*/ 710 h 735"/>
                  <a:gd name="T60" fmla="*/ 153 w 650"/>
                  <a:gd name="T61" fmla="*/ 708 h 735"/>
                  <a:gd name="T62" fmla="*/ 188 w 650"/>
                  <a:gd name="T63" fmla="*/ 707 h 735"/>
                  <a:gd name="T64" fmla="*/ 225 w 650"/>
                  <a:gd name="T65" fmla="*/ 706 h 735"/>
                  <a:gd name="T66" fmla="*/ 267 w 650"/>
                  <a:gd name="T67" fmla="*/ 705 h 735"/>
                  <a:gd name="T68" fmla="*/ 313 w 650"/>
                  <a:gd name="T69" fmla="*/ 706 h 735"/>
                  <a:gd name="T70" fmla="*/ 362 w 650"/>
                  <a:gd name="T71" fmla="*/ 707 h 735"/>
                  <a:gd name="T72" fmla="*/ 415 w 650"/>
                  <a:gd name="T73" fmla="*/ 709 h 735"/>
                  <a:gd name="T74" fmla="*/ 470 w 650"/>
                  <a:gd name="T75" fmla="*/ 713 h 735"/>
                  <a:gd name="T76" fmla="*/ 528 w 650"/>
                  <a:gd name="T77" fmla="*/ 719 h 735"/>
                  <a:gd name="T78" fmla="*/ 588 w 650"/>
                  <a:gd name="T79" fmla="*/ 726 h 735"/>
                  <a:gd name="T80" fmla="*/ 650 w 650"/>
                  <a:gd name="T81" fmla="*/ 735 h 735"/>
                  <a:gd name="T82" fmla="*/ 647 w 650"/>
                  <a:gd name="T83" fmla="*/ 713 h 735"/>
                  <a:gd name="T84" fmla="*/ 641 w 650"/>
                  <a:gd name="T85" fmla="*/ 655 h 735"/>
                  <a:gd name="T86" fmla="*/ 631 w 650"/>
                  <a:gd name="T87" fmla="*/ 568 h 735"/>
                  <a:gd name="T88" fmla="*/ 623 w 650"/>
                  <a:gd name="T89" fmla="*/ 462 h 735"/>
                  <a:gd name="T90" fmla="*/ 618 w 650"/>
                  <a:gd name="T91" fmla="*/ 345 h 735"/>
                  <a:gd name="T92" fmla="*/ 618 w 650"/>
                  <a:gd name="T93" fmla="*/ 229 h 735"/>
                  <a:gd name="T94" fmla="*/ 627 w 650"/>
                  <a:gd name="T95" fmla="*/ 119 h 735"/>
                  <a:gd name="T96" fmla="*/ 645 w 650"/>
                  <a:gd name="T97" fmla="*/ 27 h 73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650"/>
                  <a:gd name="T148" fmla="*/ 0 h 735"/>
                  <a:gd name="T149" fmla="*/ 650 w 650"/>
                  <a:gd name="T150" fmla="*/ 735 h 735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37" name="Freeform 77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>
                  <a:gd name="T0" fmla="*/ 6 w 1071"/>
                  <a:gd name="T1" fmla="*/ 552 h 731"/>
                  <a:gd name="T2" fmla="*/ 0 w 1071"/>
                  <a:gd name="T3" fmla="*/ 642 h 731"/>
                  <a:gd name="T4" fmla="*/ 698 w 1071"/>
                  <a:gd name="T5" fmla="*/ 731 h 731"/>
                  <a:gd name="T6" fmla="*/ 703 w 1071"/>
                  <a:gd name="T7" fmla="*/ 729 h 731"/>
                  <a:gd name="T8" fmla="*/ 717 w 1071"/>
                  <a:gd name="T9" fmla="*/ 722 h 731"/>
                  <a:gd name="T10" fmla="*/ 740 w 1071"/>
                  <a:gd name="T11" fmla="*/ 710 h 731"/>
                  <a:gd name="T12" fmla="*/ 768 w 1071"/>
                  <a:gd name="T13" fmla="*/ 694 h 731"/>
                  <a:gd name="T14" fmla="*/ 801 w 1071"/>
                  <a:gd name="T15" fmla="*/ 672 h 731"/>
                  <a:gd name="T16" fmla="*/ 838 w 1071"/>
                  <a:gd name="T17" fmla="*/ 645 h 731"/>
                  <a:gd name="T18" fmla="*/ 876 w 1071"/>
                  <a:gd name="T19" fmla="*/ 614 h 731"/>
                  <a:gd name="T20" fmla="*/ 915 w 1071"/>
                  <a:gd name="T21" fmla="*/ 577 h 731"/>
                  <a:gd name="T22" fmla="*/ 953 w 1071"/>
                  <a:gd name="T23" fmla="*/ 536 h 731"/>
                  <a:gd name="T24" fmla="*/ 988 w 1071"/>
                  <a:gd name="T25" fmla="*/ 491 h 731"/>
                  <a:gd name="T26" fmla="*/ 1018 w 1071"/>
                  <a:gd name="T27" fmla="*/ 439 h 731"/>
                  <a:gd name="T28" fmla="*/ 1043 w 1071"/>
                  <a:gd name="T29" fmla="*/ 383 h 731"/>
                  <a:gd name="T30" fmla="*/ 1061 w 1071"/>
                  <a:gd name="T31" fmla="*/ 322 h 731"/>
                  <a:gd name="T32" fmla="*/ 1071 w 1071"/>
                  <a:gd name="T33" fmla="*/ 255 h 731"/>
                  <a:gd name="T34" fmla="*/ 1070 w 1071"/>
                  <a:gd name="T35" fmla="*/ 185 h 731"/>
                  <a:gd name="T36" fmla="*/ 1057 w 1071"/>
                  <a:gd name="T37" fmla="*/ 108 h 731"/>
                  <a:gd name="T38" fmla="*/ 1055 w 1071"/>
                  <a:gd name="T39" fmla="*/ 104 h 731"/>
                  <a:gd name="T40" fmla="*/ 1049 w 1071"/>
                  <a:gd name="T41" fmla="*/ 92 h 731"/>
                  <a:gd name="T42" fmla="*/ 1037 w 1071"/>
                  <a:gd name="T43" fmla="*/ 76 h 731"/>
                  <a:gd name="T44" fmla="*/ 1022 w 1071"/>
                  <a:gd name="T45" fmla="*/ 57 h 731"/>
                  <a:gd name="T46" fmla="*/ 1002 w 1071"/>
                  <a:gd name="T47" fmla="*/ 37 h 731"/>
                  <a:gd name="T48" fmla="*/ 979 w 1071"/>
                  <a:gd name="T49" fmla="*/ 20 h 731"/>
                  <a:gd name="T50" fmla="*/ 951 w 1071"/>
                  <a:gd name="T51" fmla="*/ 7 h 731"/>
                  <a:gd name="T52" fmla="*/ 919 w 1071"/>
                  <a:gd name="T53" fmla="*/ 0 h 731"/>
                  <a:gd name="T54" fmla="*/ 924 w 1071"/>
                  <a:gd name="T55" fmla="*/ 12 h 731"/>
                  <a:gd name="T56" fmla="*/ 934 w 1071"/>
                  <a:gd name="T57" fmla="*/ 44 h 731"/>
                  <a:gd name="T58" fmla="*/ 947 w 1071"/>
                  <a:gd name="T59" fmla="*/ 94 h 731"/>
                  <a:gd name="T60" fmla="*/ 958 w 1071"/>
                  <a:gd name="T61" fmla="*/ 159 h 731"/>
                  <a:gd name="T62" fmla="*/ 961 w 1071"/>
                  <a:gd name="T63" fmla="*/ 238 h 731"/>
                  <a:gd name="T64" fmla="*/ 953 w 1071"/>
                  <a:gd name="T65" fmla="*/ 324 h 731"/>
                  <a:gd name="T66" fmla="*/ 928 w 1071"/>
                  <a:gd name="T67" fmla="*/ 418 h 731"/>
                  <a:gd name="T68" fmla="*/ 884 w 1071"/>
                  <a:gd name="T69" fmla="*/ 516 h 731"/>
                  <a:gd name="T70" fmla="*/ 883 w 1071"/>
                  <a:gd name="T71" fmla="*/ 518 h 731"/>
                  <a:gd name="T72" fmla="*/ 879 w 1071"/>
                  <a:gd name="T73" fmla="*/ 521 h 731"/>
                  <a:gd name="T74" fmla="*/ 872 w 1071"/>
                  <a:gd name="T75" fmla="*/ 526 h 731"/>
                  <a:gd name="T76" fmla="*/ 862 w 1071"/>
                  <a:gd name="T77" fmla="*/ 534 h 731"/>
                  <a:gd name="T78" fmla="*/ 851 w 1071"/>
                  <a:gd name="T79" fmla="*/ 541 h 731"/>
                  <a:gd name="T80" fmla="*/ 837 w 1071"/>
                  <a:gd name="T81" fmla="*/ 550 h 731"/>
                  <a:gd name="T82" fmla="*/ 819 w 1071"/>
                  <a:gd name="T83" fmla="*/ 559 h 731"/>
                  <a:gd name="T84" fmla="*/ 800 w 1071"/>
                  <a:gd name="T85" fmla="*/ 567 h 731"/>
                  <a:gd name="T86" fmla="*/ 778 w 1071"/>
                  <a:gd name="T87" fmla="*/ 575 h 731"/>
                  <a:gd name="T88" fmla="*/ 754 w 1071"/>
                  <a:gd name="T89" fmla="*/ 582 h 731"/>
                  <a:gd name="T90" fmla="*/ 727 w 1071"/>
                  <a:gd name="T91" fmla="*/ 588 h 731"/>
                  <a:gd name="T92" fmla="*/ 697 w 1071"/>
                  <a:gd name="T93" fmla="*/ 592 h 731"/>
                  <a:gd name="T94" fmla="*/ 666 w 1071"/>
                  <a:gd name="T95" fmla="*/ 593 h 731"/>
                  <a:gd name="T96" fmla="*/ 631 w 1071"/>
                  <a:gd name="T97" fmla="*/ 592 h 731"/>
                  <a:gd name="T98" fmla="*/ 593 w 1071"/>
                  <a:gd name="T99" fmla="*/ 589 h 731"/>
                  <a:gd name="T100" fmla="*/ 555 w 1071"/>
                  <a:gd name="T101" fmla="*/ 581 h 731"/>
                  <a:gd name="T102" fmla="*/ 555 w 1071"/>
                  <a:gd name="T103" fmla="*/ 677 h 731"/>
                  <a:gd name="T104" fmla="*/ 24 w 1071"/>
                  <a:gd name="T105" fmla="*/ 623 h 731"/>
                  <a:gd name="T106" fmla="*/ 6 w 1071"/>
                  <a:gd name="T107" fmla="*/ 552 h 731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w 1071"/>
                  <a:gd name="T163" fmla="*/ 0 h 731"/>
                  <a:gd name="T164" fmla="*/ 1071 w 1071"/>
                  <a:gd name="T165" fmla="*/ 731 h 731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T162" t="T163" r="T164" b="T165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38" name="Freeform 78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>
                  <a:gd name="T0" fmla="*/ 787 w 787"/>
                  <a:gd name="T1" fmla="*/ 91 h 253"/>
                  <a:gd name="T2" fmla="*/ 12 w 787"/>
                  <a:gd name="T3" fmla="*/ 0 h 253"/>
                  <a:gd name="T4" fmla="*/ 0 w 787"/>
                  <a:gd name="T5" fmla="*/ 91 h 253"/>
                  <a:gd name="T6" fmla="*/ 764 w 787"/>
                  <a:gd name="T7" fmla="*/ 253 h 253"/>
                  <a:gd name="T8" fmla="*/ 787 w 787"/>
                  <a:gd name="T9" fmla="*/ 91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7"/>
                  <a:gd name="T16" fmla="*/ 0 h 253"/>
                  <a:gd name="T17" fmla="*/ 787 w 787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39" name="Freeform 79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>
                  <a:gd name="T0" fmla="*/ 336 w 336"/>
                  <a:gd name="T1" fmla="*/ 50 h 115"/>
                  <a:gd name="T2" fmla="*/ 4 w 336"/>
                  <a:gd name="T3" fmla="*/ 0 h 115"/>
                  <a:gd name="T4" fmla="*/ 0 w 336"/>
                  <a:gd name="T5" fmla="*/ 48 h 115"/>
                  <a:gd name="T6" fmla="*/ 327 w 336"/>
                  <a:gd name="T7" fmla="*/ 115 h 115"/>
                  <a:gd name="T8" fmla="*/ 336 w 336"/>
                  <a:gd name="T9" fmla="*/ 50 h 1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36"/>
                  <a:gd name="T16" fmla="*/ 0 h 115"/>
                  <a:gd name="T17" fmla="*/ 336 w 336"/>
                  <a:gd name="T18" fmla="*/ 115 h 1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40" name="Freeform 80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>
                  <a:gd name="T0" fmla="*/ 225 w 225"/>
                  <a:gd name="T1" fmla="*/ 39 h 85"/>
                  <a:gd name="T2" fmla="*/ 0 w 225"/>
                  <a:gd name="T3" fmla="*/ 0 h 85"/>
                  <a:gd name="T4" fmla="*/ 3 w 225"/>
                  <a:gd name="T5" fmla="*/ 41 h 85"/>
                  <a:gd name="T6" fmla="*/ 218 w 225"/>
                  <a:gd name="T7" fmla="*/ 85 h 85"/>
                  <a:gd name="T8" fmla="*/ 225 w 225"/>
                  <a:gd name="T9" fmla="*/ 39 h 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5"/>
                  <a:gd name="T16" fmla="*/ 0 h 85"/>
                  <a:gd name="T17" fmla="*/ 225 w 225"/>
                  <a:gd name="T18" fmla="*/ 85 h 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41" name="Freeform 81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>
                  <a:gd name="T0" fmla="*/ 0 w 1325"/>
                  <a:gd name="T1" fmla="*/ 132 h 439"/>
                  <a:gd name="T2" fmla="*/ 3 w 1325"/>
                  <a:gd name="T3" fmla="*/ 132 h 439"/>
                  <a:gd name="T4" fmla="*/ 10 w 1325"/>
                  <a:gd name="T5" fmla="*/ 130 h 439"/>
                  <a:gd name="T6" fmla="*/ 24 w 1325"/>
                  <a:gd name="T7" fmla="*/ 128 h 439"/>
                  <a:gd name="T8" fmla="*/ 42 w 1325"/>
                  <a:gd name="T9" fmla="*/ 125 h 439"/>
                  <a:gd name="T10" fmla="*/ 62 w 1325"/>
                  <a:gd name="T11" fmla="*/ 121 h 439"/>
                  <a:gd name="T12" fmla="*/ 86 w 1325"/>
                  <a:gd name="T13" fmla="*/ 116 h 439"/>
                  <a:gd name="T14" fmla="*/ 113 w 1325"/>
                  <a:gd name="T15" fmla="*/ 109 h 439"/>
                  <a:gd name="T16" fmla="*/ 141 w 1325"/>
                  <a:gd name="T17" fmla="*/ 102 h 439"/>
                  <a:gd name="T18" fmla="*/ 170 w 1325"/>
                  <a:gd name="T19" fmla="*/ 94 h 439"/>
                  <a:gd name="T20" fmla="*/ 199 w 1325"/>
                  <a:gd name="T21" fmla="*/ 85 h 439"/>
                  <a:gd name="T22" fmla="*/ 228 w 1325"/>
                  <a:gd name="T23" fmla="*/ 74 h 439"/>
                  <a:gd name="T24" fmla="*/ 257 w 1325"/>
                  <a:gd name="T25" fmla="*/ 62 h 439"/>
                  <a:gd name="T26" fmla="*/ 285 w 1325"/>
                  <a:gd name="T27" fmla="*/ 48 h 439"/>
                  <a:gd name="T28" fmla="*/ 309 w 1325"/>
                  <a:gd name="T29" fmla="*/ 34 h 439"/>
                  <a:gd name="T30" fmla="*/ 333 w 1325"/>
                  <a:gd name="T31" fmla="*/ 18 h 439"/>
                  <a:gd name="T32" fmla="*/ 352 w 1325"/>
                  <a:gd name="T33" fmla="*/ 0 h 439"/>
                  <a:gd name="T34" fmla="*/ 1325 w 1325"/>
                  <a:gd name="T35" fmla="*/ 223 h 439"/>
                  <a:gd name="T36" fmla="*/ 1323 w 1325"/>
                  <a:gd name="T37" fmla="*/ 225 h 439"/>
                  <a:gd name="T38" fmla="*/ 1318 w 1325"/>
                  <a:gd name="T39" fmla="*/ 230 h 439"/>
                  <a:gd name="T40" fmla="*/ 1309 w 1325"/>
                  <a:gd name="T41" fmla="*/ 239 h 439"/>
                  <a:gd name="T42" fmla="*/ 1297 w 1325"/>
                  <a:gd name="T43" fmla="*/ 250 h 439"/>
                  <a:gd name="T44" fmla="*/ 1282 w 1325"/>
                  <a:gd name="T45" fmla="*/ 263 h 439"/>
                  <a:gd name="T46" fmla="*/ 1265 w 1325"/>
                  <a:gd name="T47" fmla="*/ 278 h 439"/>
                  <a:gd name="T48" fmla="*/ 1247 w 1325"/>
                  <a:gd name="T49" fmla="*/ 295 h 439"/>
                  <a:gd name="T50" fmla="*/ 1225 w 1325"/>
                  <a:gd name="T51" fmla="*/ 312 h 439"/>
                  <a:gd name="T52" fmla="*/ 1202 w 1325"/>
                  <a:gd name="T53" fmla="*/ 331 h 439"/>
                  <a:gd name="T54" fmla="*/ 1179 w 1325"/>
                  <a:gd name="T55" fmla="*/ 349 h 439"/>
                  <a:gd name="T56" fmla="*/ 1154 w 1325"/>
                  <a:gd name="T57" fmla="*/ 367 h 439"/>
                  <a:gd name="T58" fmla="*/ 1128 w 1325"/>
                  <a:gd name="T59" fmla="*/ 385 h 439"/>
                  <a:gd name="T60" fmla="*/ 1102 w 1325"/>
                  <a:gd name="T61" fmla="*/ 401 h 439"/>
                  <a:gd name="T62" fmla="*/ 1077 w 1325"/>
                  <a:gd name="T63" fmla="*/ 415 h 439"/>
                  <a:gd name="T64" fmla="*/ 1051 w 1325"/>
                  <a:gd name="T65" fmla="*/ 428 h 439"/>
                  <a:gd name="T66" fmla="*/ 1026 w 1325"/>
                  <a:gd name="T67" fmla="*/ 439 h 439"/>
                  <a:gd name="T68" fmla="*/ 0 w 1325"/>
                  <a:gd name="T69" fmla="*/ 132 h 43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325"/>
                  <a:gd name="T106" fmla="*/ 0 h 439"/>
                  <a:gd name="T107" fmla="*/ 1325 w 1325"/>
                  <a:gd name="T108" fmla="*/ 439 h 43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42" name="Freeform 82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>
                  <a:gd name="T0" fmla="*/ 47 w 472"/>
                  <a:gd name="T1" fmla="*/ 209 h 209"/>
                  <a:gd name="T2" fmla="*/ 472 w 472"/>
                  <a:gd name="T3" fmla="*/ 84 h 209"/>
                  <a:gd name="T4" fmla="*/ 215 w 472"/>
                  <a:gd name="T5" fmla="*/ 0 h 209"/>
                  <a:gd name="T6" fmla="*/ 5 w 472"/>
                  <a:gd name="T7" fmla="*/ 24 h 209"/>
                  <a:gd name="T8" fmla="*/ 0 w 472"/>
                  <a:gd name="T9" fmla="*/ 197 h 209"/>
                  <a:gd name="T10" fmla="*/ 47 w 472"/>
                  <a:gd name="T11" fmla="*/ 209 h 20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72"/>
                  <a:gd name="T19" fmla="*/ 0 h 209"/>
                  <a:gd name="T20" fmla="*/ 472 w 472"/>
                  <a:gd name="T21" fmla="*/ 209 h 20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43" name="Freeform 83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>
                  <a:gd name="T0" fmla="*/ 251 w 251"/>
                  <a:gd name="T1" fmla="*/ 23 h 999"/>
                  <a:gd name="T2" fmla="*/ 250 w 251"/>
                  <a:gd name="T3" fmla="*/ 22 h 999"/>
                  <a:gd name="T4" fmla="*/ 246 w 251"/>
                  <a:gd name="T5" fmla="*/ 20 h 999"/>
                  <a:gd name="T6" fmla="*/ 239 w 251"/>
                  <a:gd name="T7" fmla="*/ 18 h 999"/>
                  <a:gd name="T8" fmla="*/ 230 w 251"/>
                  <a:gd name="T9" fmla="*/ 15 h 999"/>
                  <a:gd name="T10" fmla="*/ 218 w 251"/>
                  <a:gd name="T11" fmla="*/ 11 h 999"/>
                  <a:gd name="T12" fmla="*/ 205 w 251"/>
                  <a:gd name="T13" fmla="*/ 7 h 999"/>
                  <a:gd name="T14" fmla="*/ 190 w 251"/>
                  <a:gd name="T15" fmla="*/ 4 h 999"/>
                  <a:gd name="T16" fmla="*/ 173 w 251"/>
                  <a:gd name="T17" fmla="*/ 1 h 999"/>
                  <a:gd name="T18" fmla="*/ 155 w 251"/>
                  <a:gd name="T19" fmla="*/ 0 h 999"/>
                  <a:gd name="T20" fmla="*/ 134 w 251"/>
                  <a:gd name="T21" fmla="*/ 0 h 999"/>
                  <a:gd name="T22" fmla="*/ 114 w 251"/>
                  <a:gd name="T23" fmla="*/ 2 h 999"/>
                  <a:gd name="T24" fmla="*/ 92 w 251"/>
                  <a:gd name="T25" fmla="*/ 5 h 999"/>
                  <a:gd name="T26" fmla="*/ 70 w 251"/>
                  <a:gd name="T27" fmla="*/ 12 h 999"/>
                  <a:gd name="T28" fmla="*/ 47 w 251"/>
                  <a:gd name="T29" fmla="*/ 20 h 999"/>
                  <a:gd name="T30" fmla="*/ 23 w 251"/>
                  <a:gd name="T31" fmla="*/ 32 h 999"/>
                  <a:gd name="T32" fmla="*/ 0 w 251"/>
                  <a:gd name="T33" fmla="*/ 47 h 999"/>
                  <a:gd name="T34" fmla="*/ 0 w 251"/>
                  <a:gd name="T35" fmla="*/ 999 h 999"/>
                  <a:gd name="T36" fmla="*/ 1 w 251"/>
                  <a:gd name="T37" fmla="*/ 999 h 999"/>
                  <a:gd name="T38" fmla="*/ 6 w 251"/>
                  <a:gd name="T39" fmla="*/ 999 h 999"/>
                  <a:gd name="T40" fmla="*/ 14 w 251"/>
                  <a:gd name="T41" fmla="*/ 998 h 999"/>
                  <a:gd name="T42" fmla="*/ 23 w 251"/>
                  <a:gd name="T43" fmla="*/ 997 h 999"/>
                  <a:gd name="T44" fmla="*/ 35 w 251"/>
                  <a:gd name="T45" fmla="*/ 995 h 999"/>
                  <a:gd name="T46" fmla="*/ 49 w 251"/>
                  <a:gd name="T47" fmla="*/ 993 h 999"/>
                  <a:gd name="T48" fmla="*/ 65 w 251"/>
                  <a:gd name="T49" fmla="*/ 990 h 999"/>
                  <a:gd name="T50" fmla="*/ 83 w 251"/>
                  <a:gd name="T51" fmla="*/ 985 h 999"/>
                  <a:gd name="T52" fmla="*/ 102 w 251"/>
                  <a:gd name="T53" fmla="*/ 980 h 999"/>
                  <a:gd name="T54" fmla="*/ 121 w 251"/>
                  <a:gd name="T55" fmla="*/ 973 h 999"/>
                  <a:gd name="T56" fmla="*/ 143 w 251"/>
                  <a:gd name="T57" fmla="*/ 966 h 999"/>
                  <a:gd name="T58" fmla="*/ 164 w 251"/>
                  <a:gd name="T59" fmla="*/ 956 h 999"/>
                  <a:gd name="T60" fmla="*/ 186 w 251"/>
                  <a:gd name="T61" fmla="*/ 945 h 999"/>
                  <a:gd name="T62" fmla="*/ 208 w 251"/>
                  <a:gd name="T63" fmla="*/ 934 h 999"/>
                  <a:gd name="T64" fmla="*/ 230 w 251"/>
                  <a:gd name="T65" fmla="*/ 919 h 999"/>
                  <a:gd name="T66" fmla="*/ 251 w 251"/>
                  <a:gd name="T67" fmla="*/ 903 h 999"/>
                  <a:gd name="T68" fmla="*/ 251 w 251"/>
                  <a:gd name="T69" fmla="*/ 23 h 99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51"/>
                  <a:gd name="T106" fmla="*/ 0 h 999"/>
                  <a:gd name="T107" fmla="*/ 251 w 251"/>
                  <a:gd name="T108" fmla="*/ 999 h 99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44" name="Freeform 84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>
                  <a:gd name="T0" fmla="*/ 215 w 215"/>
                  <a:gd name="T1" fmla="*/ 20 h 843"/>
                  <a:gd name="T2" fmla="*/ 214 w 215"/>
                  <a:gd name="T3" fmla="*/ 19 h 843"/>
                  <a:gd name="T4" fmla="*/ 211 w 215"/>
                  <a:gd name="T5" fmla="*/ 18 h 843"/>
                  <a:gd name="T6" fmla="*/ 205 w 215"/>
                  <a:gd name="T7" fmla="*/ 15 h 843"/>
                  <a:gd name="T8" fmla="*/ 197 w 215"/>
                  <a:gd name="T9" fmla="*/ 12 h 843"/>
                  <a:gd name="T10" fmla="*/ 187 w 215"/>
                  <a:gd name="T11" fmla="*/ 9 h 843"/>
                  <a:gd name="T12" fmla="*/ 176 w 215"/>
                  <a:gd name="T13" fmla="*/ 6 h 843"/>
                  <a:gd name="T14" fmla="*/ 163 w 215"/>
                  <a:gd name="T15" fmla="*/ 4 h 843"/>
                  <a:gd name="T16" fmla="*/ 149 w 215"/>
                  <a:gd name="T17" fmla="*/ 1 h 843"/>
                  <a:gd name="T18" fmla="*/ 133 w 215"/>
                  <a:gd name="T19" fmla="*/ 0 h 843"/>
                  <a:gd name="T20" fmla="*/ 115 w 215"/>
                  <a:gd name="T21" fmla="*/ 0 h 843"/>
                  <a:gd name="T22" fmla="*/ 98 w 215"/>
                  <a:gd name="T23" fmla="*/ 1 h 843"/>
                  <a:gd name="T24" fmla="*/ 79 w 215"/>
                  <a:gd name="T25" fmla="*/ 5 h 843"/>
                  <a:gd name="T26" fmla="*/ 60 w 215"/>
                  <a:gd name="T27" fmla="*/ 10 h 843"/>
                  <a:gd name="T28" fmla="*/ 40 w 215"/>
                  <a:gd name="T29" fmla="*/ 18 h 843"/>
                  <a:gd name="T30" fmla="*/ 21 w 215"/>
                  <a:gd name="T31" fmla="*/ 27 h 843"/>
                  <a:gd name="T32" fmla="*/ 0 w 215"/>
                  <a:gd name="T33" fmla="*/ 40 h 843"/>
                  <a:gd name="T34" fmla="*/ 0 w 215"/>
                  <a:gd name="T35" fmla="*/ 843 h 843"/>
                  <a:gd name="T36" fmla="*/ 1 w 215"/>
                  <a:gd name="T37" fmla="*/ 843 h 843"/>
                  <a:gd name="T38" fmla="*/ 6 w 215"/>
                  <a:gd name="T39" fmla="*/ 843 h 843"/>
                  <a:gd name="T40" fmla="*/ 12 w 215"/>
                  <a:gd name="T41" fmla="*/ 842 h 843"/>
                  <a:gd name="T42" fmla="*/ 21 w 215"/>
                  <a:gd name="T43" fmla="*/ 841 h 843"/>
                  <a:gd name="T44" fmla="*/ 30 w 215"/>
                  <a:gd name="T45" fmla="*/ 840 h 843"/>
                  <a:gd name="T46" fmla="*/ 43 w 215"/>
                  <a:gd name="T47" fmla="*/ 838 h 843"/>
                  <a:gd name="T48" fmla="*/ 56 w 215"/>
                  <a:gd name="T49" fmla="*/ 835 h 843"/>
                  <a:gd name="T50" fmla="*/ 71 w 215"/>
                  <a:gd name="T51" fmla="*/ 831 h 843"/>
                  <a:gd name="T52" fmla="*/ 87 w 215"/>
                  <a:gd name="T53" fmla="*/ 826 h 843"/>
                  <a:gd name="T54" fmla="*/ 105 w 215"/>
                  <a:gd name="T55" fmla="*/ 821 h 843"/>
                  <a:gd name="T56" fmla="*/ 123 w 215"/>
                  <a:gd name="T57" fmla="*/ 814 h 843"/>
                  <a:gd name="T58" fmla="*/ 141 w 215"/>
                  <a:gd name="T59" fmla="*/ 806 h 843"/>
                  <a:gd name="T60" fmla="*/ 159 w 215"/>
                  <a:gd name="T61" fmla="*/ 797 h 843"/>
                  <a:gd name="T62" fmla="*/ 179 w 215"/>
                  <a:gd name="T63" fmla="*/ 786 h 843"/>
                  <a:gd name="T64" fmla="*/ 197 w 215"/>
                  <a:gd name="T65" fmla="*/ 774 h 843"/>
                  <a:gd name="T66" fmla="*/ 215 w 215"/>
                  <a:gd name="T67" fmla="*/ 760 h 843"/>
                  <a:gd name="T68" fmla="*/ 215 w 215"/>
                  <a:gd name="T69" fmla="*/ 20 h 84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15"/>
                  <a:gd name="T106" fmla="*/ 0 h 843"/>
                  <a:gd name="T107" fmla="*/ 215 w 215"/>
                  <a:gd name="T108" fmla="*/ 843 h 84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45" name="Freeform 85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>
                  <a:gd name="T0" fmla="*/ 180 w 180"/>
                  <a:gd name="T1" fmla="*/ 16 h 685"/>
                  <a:gd name="T2" fmla="*/ 179 w 180"/>
                  <a:gd name="T3" fmla="*/ 16 h 685"/>
                  <a:gd name="T4" fmla="*/ 176 w 180"/>
                  <a:gd name="T5" fmla="*/ 14 h 685"/>
                  <a:gd name="T6" fmla="*/ 172 w 180"/>
                  <a:gd name="T7" fmla="*/ 12 h 685"/>
                  <a:gd name="T8" fmla="*/ 165 w 180"/>
                  <a:gd name="T9" fmla="*/ 10 h 685"/>
                  <a:gd name="T10" fmla="*/ 157 w 180"/>
                  <a:gd name="T11" fmla="*/ 8 h 685"/>
                  <a:gd name="T12" fmla="*/ 147 w 180"/>
                  <a:gd name="T13" fmla="*/ 4 h 685"/>
                  <a:gd name="T14" fmla="*/ 136 w 180"/>
                  <a:gd name="T15" fmla="*/ 2 h 685"/>
                  <a:gd name="T16" fmla="*/ 125 w 180"/>
                  <a:gd name="T17" fmla="*/ 0 h 685"/>
                  <a:gd name="T18" fmla="*/ 111 w 180"/>
                  <a:gd name="T19" fmla="*/ 0 h 685"/>
                  <a:gd name="T20" fmla="*/ 97 w 180"/>
                  <a:gd name="T21" fmla="*/ 0 h 685"/>
                  <a:gd name="T22" fmla="*/ 81 w 180"/>
                  <a:gd name="T23" fmla="*/ 1 h 685"/>
                  <a:gd name="T24" fmla="*/ 66 w 180"/>
                  <a:gd name="T25" fmla="*/ 3 h 685"/>
                  <a:gd name="T26" fmla="*/ 50 w 180"/>
                  <a:gd name="T27" fmla="*/ 8 h 685"/>
                  <a:gd name="T28" fmla="*/ 33 w 180"/>
                  <a:gd name="T29" fmla="*/ 14 h 685"/>
                  <a:gd name="T30" fmla="*/ 17 w 180"/>
                  <a:gd name="T31" fmla="*/ 23 h 685"/>
                  <a:gd name="T32" fmla="*/ 0 w 180"/>
                  <a:gd name="T33" fmla="*/ 33 h 685"/>
                  <a:gd name="T34" fmla="*/ 0 w 180"/>
                  <a:gd name="T35" fmla="*/ 685 h 685"/>
                  <a:gd name="T36" fmla="*/ 1 w 180"/>
                  <a:gd name="T37" fmla="*/ 685 h 685"/>
                  <a:gd name="T38" fmla="*/ 4 w 180"/>
                  <a:gd name="T39" fmla="*/ 685 h 685"/>
                  <a:gd name="T40" fmla="*/ 9 w 180"/>
                  <a:gd name="T41" fmla="*/ 684 h 685"/>
                  <a:gd name="T42" fmla="*/ 17 w 180"/>
                  <a:gd name="T43" fmla="*/ 683 h 685"/>
                  <a:gd name="T44" fmla="*/ 26 w 180"/>
                  <a:gd name="T45" fmla="*/ 682 h 685"/>
                  <a:gd name="T46" fmla="*/ 35 w 180"/>
                  <a:gd name="T47" fmla="*/ 681 h 685"/>
                  <a:gd name="T48" fmla="*/ 47 w 180"/>
                  <a:gd name="T49" fmla="*/ 678 h 685"/>
                  <a:gd name="T50" fmla="*/ 60 w 180"/>
                  <a:gd name="T51" fmla="*/ 676 h 685"/>
                  <a:gd name="T52" fmla="*/ 73 w 180"/>
                  <a:gd name="T53" fmla="*/ 671 h 685"/>
                  <a:gd name="T54" fmla="*/ 87 w 180"/>
                  <a:gd name="T55" fmla="*/ 667 h 685"/>
                  <a:gd name="T56" fmla="*/ 102 w 180"/>
                  <a:gd name="T57" fmla="*/ 662 h 685"/>
                  <a:gd name="T58" fmla="*/ 118 w 180"/>
                  <a:gd name="T59" fmla="*/ 655 h 685"/>
                  <a:gd name="T60" fmla="*/ 133 w 180"/>
                  <a:gd name="T61" fmla="*/ 648 h 685"/>
                  <a:gd name="T62" fmla="*/ 149 w 180"/>
                  <a:gd name="T63" fmla="*/ 639 h 685"/>
                  <a:gd name="T64" fmla="*/ 165 w 180"/>
                  <a:gd name="T65" fmla="*/ 628 h 685"/>
                  <a:gd name="T66" fmla="*/ 180 w 180"/>
                  <a:gd name="T67" fmla="*/ 617 h 685"/>
                  <a:gd name="T68" fmla="*/ 180 w 180"/>
                  <a:gd name="T69" fmla="*/ 16 h 68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80"/>
                  <a:gd name="T106" fmla="*/ 0 h 685"/>
                  <a:gd name="T107" fmla="*/ 180 w 180"/>
                  <a:gd name="T108" fmla="*/ 685 h 68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46" name="Freeform 86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>
                  <a:gd name="T0" fmla="*/ 146 w 146"/>
                  <a:gd name="T1" fmla="*/ 14 h 530"/>
                  <a:gd name="T2" fmla="*/ 143 w 146"/>
                  <a:gd name="T3" fmla="*/ 12 h 530"/>
                  <a:gd name="T4" fmla="*/ 134 w 146"/>
                  <a:gd name="T5" fmla="*/ 8 h 530"/>
                  <a:gd name="T6" fmla="*/ 120 w 146"/>
                  <a:gd name="T7" fmla="*/ 4 h 530"/>
                  <a:gd name="T8" fmla="*/ 101 w 146"/>
                  <a:gd name="T9" fmla="*/ 1 h 530"/>
                  <a:gd name="T10" fmla="*/ 79 w 146"/>
                  <a:gd name="T11" fmla="*/ 0 h 530"/>
                  <a:gd name="T12" fmla="*/ 54 w 146"/>
                  <a:gd name="T13" fmla="*/ 3 h 530"/>
                  <a:gd name="T14" fmla="*/ 27 w 146"/>
                  <a:gd name="T15" fmla="*/ 11 h 530"/>
                  <a:gd name="T16" fmla="*/ 0 w 146"/>
                  <a:gd name="T17" fmla="*/ 27 h 530"/>
                  <a:gd name="T18" fmla="*/ 0 w 146"/>
                  <a:gd name="T19" fmla="*/ 530 h 530"/>
                  <a:gd name="T20" fmla="*/ 3 w 146"/>
                  <a:gd name="T21" fmla="*/ 530 h 530"/>
                  <a:gd name="T22" fmla="*/ 14 w 146"/>
                  <a:gd name="T23" fmla="*/ 529 h 530"/>
                  <a:gd name="T24" fmla="*/ 29 w 146"/>
                  <a:gd name="T25" fmla="*/ 526 h 530"/>
                  <a:gd name="T26" fmla="*/ 49 w 146"/>
                  <a:gd name="T27" fmla="*/ 521 h 530"/>
                  <a:gd name="T28" fmla="*/ 71 w 146"/>
                  <a:gd name="T29" fmla="*/ 514 h 530"/>
                  <a:gd name="T30" fmla="*/ 96 w 146"/>
                  <a:gd name="T31" fmla="*/ 505 h 530"/>
                  <a:gd name="T32" fmla="*/ 121 w 146"/>
                  <a:gd name="T33" fmla="*/ 492 h 530"/>
                  <a:gd name="T34" fmla="*/ 146 w 146"/>
                  <a:gd name="T35" fmla="*/ 475 h 530"/>
                  <a:gd name="T36" fmla="*/ 146 w 146"/>
                  <a:gd name="T37" fmla="*/ 14 h 53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6"/>
                  <a:gd name="T58" fmla="*/ 0 h 530"/>
                  <a:gd name="T59" fmla="*/ 146 w 146"/>
                  <a:gd name="T60" fmla="*/ 530 h 530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47" name="Freeform 87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>
                  <a:gd name="T0" fmla="*/ 109 w 109"/>
                  <a:gd name="T1" fmla="*/ 10 h 373"/>
                  <a:gd name="T2" fmla="*/ 107 w 109"/>
                  <a:gd name="T3" fmla="*/ 9 h 373"/>
                  <a:gd name="T4" fmla="*/ 100 w 109"/>
                  <a:gd name="T5" fmla="*/ 6 h 373"/>
                  <a:gd name="T6" fmla="*/ 89 w 109"/>
                  <a:gd name="T7" fmla="*/ 2 h 373"/>
                  <a:gd name="T8" fmla="*/ 75 w 109"/>
                  <a:gd name="T9" fmla="*/ 0 h 373"/>
                  <a:gd name="T10" fmla="*/ 59 w 109"/>
                  <a:gd name="T11" fmla="*/ 0 h 373"/>
                  <a:gd name="T12" fmla="*/ 39 w 109"/>
                  <a:gd name="T13" fmla="*/ 2 h 373"/>
                  <a:gd name="T14" fmla="*/ 20 w 109"/>
                  <a:gd name="T15" fmla="*/ 9 h 373"/>
                  <a:gd name="T16" fmla="*/ 0 w 109"/>
                  <a:gd name="T17" fmla="*/ 21 h 373"/>
                  <a:gd name="T18" fmla="*/ 0 w 109"/>
                  <a:gd name="T19" fmla="*/ 373 h 373"/>
                  <a:gd name="T20" fmla="*/ 2 w 109"/>
                  <a:gd name="T21" fmla="*/ 373 h 373"/>
                  <a:gd name="T22" fmla="*/ 9 w 109"/>
                  <a:gd name="T23" fmla="*/ 372 h 373"/>
                  <a:gd name="T24" fmla="*/ 21 w 109"/>
                  <a:gd name="T25" fmla="*/ 369 h 373"/>
                  <a:gd name="T26" fmla="*/ 36 w 109"/>
                  <a:gd name="T27" fmla="*/ 366 h 373"/>
                  <a:gd name="T28" fmla="*/ 53 w 109"/>
                  <a:gd name="T29" fmla="*/ 362 h 373"/>
                  <a:gd name="T30" fmla="*/ 72 w 109"/>
                  <a:gd name="T31" fmla="*/ 354 h 373"/>
                  <a:gd name="T32" fmla="*/ 90 w 109"/>
                  <a:gd name="T33" fmla="*/ 343 h 373"/>
                  <a:gd name="T34" fmla="*/ 109 w 109"/>
                  <a:gd name="T35" fmla="*/ 331 h 373"/>
                  <a:gd name="T36" fmla="*/ 109 w 109"/>
                  <a:gd name="T37" fmla="*/ 10 h 37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9"/>
                  <a:gd name="T58" fmla="*/ 0 h 373"/>
                  <a:gd name="T59" fmla="*/ 109 w 109"/>
                  <a:gd name="T60" fmla="*/ 373 h 37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48" name="Freeform 88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>
                  <a:gd name="T0" fmla="*/ 75 w 75"/>
                  <a:gd name="T1" fmla="*/ 6 h 216"/>
                  <a:gd name="T2" fmla="*/ 73 w 75"/>
                  <a:gd name="T3" fmla="*/ 5 h 216"/>
                  <a:gd name="T4" fmla="*/ 69 w 75"/>
                  <a:gd name="T5" fmla="*/ 4 h 216"/>
                  <a:gd name="T6" fmla="*/ 61 w 75"/>
                  <a:gd name="T7" fmla="*/ 2 h 216"/>
                  <a:gd name="T8" fmla="*/ 52 w 75"/>
                  <a:gd name="T9" fmla="*/ 0 h 216"/>
                  <a:gd name="T10" fmla="*/ 41 w 75"/>
                  <a:gd name="T11" fmla="*/ 0 h 216"/>
                  <a:gd name="T12" fmla="*/ 28 w 75"/>
                  <a:gd name="T13" fmla="*/ 1 h 216"/>
                  <a:gd name="T14" fmla="*/ 14 w 75"/>
                  <a:gd name="T15" fmla="*/ 6 h 216"/>
                  <a:gd name="T16" fmla="*/ 0 w 75"/>
                  <a:gd name="T17" fmla="*/ 14 h 216"/>
                  <a:gd name="T18" fmla="*/ 0 w 75"/>
                  <a:gd name="T19" fmla="*/ 216 h 216"/>
                  <a:gd name="T20" fmla="*/ 2 w 75"/>
                  <a:gd name="T21" fmla="*/ 216 h 216"/>
                  <a:gd name="T22" fmla="*/ 7 w 75"/>
                  <a:gd name="T23" fmla="*/ 215 h 216"/>
                  <a:gd name="T24" fmla="*/ 15 w 75"/>
                  <a:gd name="T25" fmla="*/ 214 h 216"/>
                  <a:gd name="T26" fmla="*/ 25 w 75"/>
                  <a:gd name="T27" fmla="*/ 211 h 216"/>
                  <a:gd name="T28" fmla="*/ 37 w 75"/>
                  <a:gd name="T29" fmla="*/ 208 h 216"/>
                  <a:gd name="T30" fmla="*/ 50 w 75"/>
                  <a:gd name="T31" fmla="*/ 203 h 216"/>
                  <a:gd name="T32" fmla="*/ 63 w 75"/>
                  <a:gd name="T33" fmla="*/ 195 h 216"/>
                  <a:gd name="T34" fmla="*/ 75 w 75"/>
                  <a:gd name="T35" fmla="*/ 187 h 216"/>
                  <a:gd name="T36" fmla="*/ 75 w 75"/>
                  <a:gd name="T37" fmla="*/ 6 h 21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5"/>
                  <a:gd name="T58" fmla="*/ 0 h 216"/>
                  <a:gd name="T59" fmla="*/ 75 w 75"/>
                  <a:gd name="T60" fmla="*/ 216 h 21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49" name="Freeform 89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>
                  <a:gd name="T0" fmla="*/ 55 w 110"/>
                  <a:gd name="T1" fmla="*/ 111 h 111"/>
                  <a:gd name="T2" fmla="*/ 66 w 110"/>
                  <a:gd name="T3" fmla="*/ 110 h 111"/>
                  <a:gd name="T4" fmla="*/ 76 w 110"/>
                  <a:gd name="T5" fmla="*/ 106 h 111"/>
                  <a:gd name="T6" fmla="*/ 85 w 110"/>
                  <a:gd name="T7" fmla="*/ 101 h 111"/>
                  <a:gd name="T8" fmla="*/ 94 w 110"/>
                  <a:gd name="T9" fmla="*/ 94 h 111"/>
                  <a:gd name="T10" fmla="*/ 100 w 110"/>
                  <a:gd name="T11" fmla="*/ 86 h 111"/>
                  <a:gd name="T12" fmla="*/ 106 w 110"/>
                  <a:gd name="T13" fmla="*/ 77 h 111"/>
                  <a:gd name="T14" fmla="*/ 109 w 110"/>
                  <a:gd name="T15" fmla="*/ 66 h 111"/>
                  <a:gd name="T16" fmla="*/ 110 w 110"/>
                  <a:gd name="T17" fmla="*/ 56 h 111"/>
                  <a:gd name="T18" fmla="*/ 109 w 110"/>
                  <a:gd name="T19" fmla="*/ 44 h 111"/>
                  <a:gd name="T20" fmla="*/ 106 w 110"/>
                  <a:gd name="T21" fmla="*/ 34 h 111"/>
                  <a:gd name="T22" fmla="*/ 100 w 110"/>
                  <a:gd name="T23" fmla="*/ 24 h 111"/>
                  <a:gd name="T24" fmla="*/ 94 w 110"/>
                  <a:gd name="T25" fmla="*/ 17 h 111"/>
                  <a:gd name="T26" fmla="*/ 85 w 110"/>
                  <a:gd name="T27" fmla="*/ 9 h 111"/>
                  <a:gd name="T28" fmla="*/ 76 w 110"/>
                  <a:gd name="T29" fmla="*/ 5 h 111"/>
                  <a:gd name="T30" fmla="*/ 66 w 110"/>
                  <a:gd name="T31" fmla="*/ 2 h 111"/>
                  <a:gd name="T32" fmla="*/ 55 w 110"/>
                  <a:gd name="T33" fmla="*/ 0 h 111"/>
                  <a:gd name="T34" fmla="*/ 44 w 110"/>
                  <a:gd name="T35" fmla="*/ 2 h 111"/>
                  <a:gd name="T36" fmla="*/ 33 w 110"/>
                  <a:gd name="T37" fmla="*/ 5 h 111"/>
                  <a:gd name="T38" fmla="*/ 25 w 110"/>
                  <a:gd name="T39" fmla="*/ 9 h 111"/>
                  <a:gd name="T40" fmla="*/ 16 w 110"/>
                  <a:gd name="T41" fmla="*/ 17 h 111"/>
                  <a:gd name="T42" fmla="*/ 10 w 110"/>
                  <a:gd name="T43" fmla="*/ 24 h 111"/>
                  <a:gd name="T44" fmla="*/ 4 w 110"/>
                  <a:gd name="T45" fmla="*/ 34 h 111"/>
                  <a:gd name="T46" fmla="*/ 1 w 110"/>
                  <a:gd name="T47" fmla="*/ 44 h 111"/>
                  <a:gd name="T48" fmla="*/ 0 w 110"/>
                  <a:gd name="T49" fmla="*/ 56 h 111"/>
                  <a:gd name="T50" fmla="*/ 1 w 110"/>
                  <a:gd name="T51" fmla="*/ 66 h 111"/>
                  <a:gd name="T52" fmla="*/ 4 w 110"/>
                  <a:gd name="T53" fmla="*/ 77 h 111"/>
                  <a:gd name="T54" fmla="*/ 10 w 110"/>
                  <a:gd name="T55" fmla="*/ 86 h 111"/>
                  <a:gd name="T56" fmla="*/ 16 w 110"/>
                  <a:gd name="T57" fmla="*/ 94 h 111"/>
                  <a:gd name="T58" fmla="*/ 25 w 110"/>
                  <a:gd name="T59" fmla="*/ 101 h 111"/>
                  <a:gd name="T60" fmla="*/ 33 w 110"/>
                  <a:gd name="T61" fmla="*/ 106 h 111"/>
                  <a:gd name="T62" fmla="*/ 44 w 110"/>
                  <a:gd name="T63" fmla="*/ 110 h 111"/>
                  <a:gd name="T64" fmla="*/ 55 w 110"/>
                  <a:gd name="T65" fmla="*/ 111 h 1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10"/>
                  <a:gd name="T100" fmla="*/ 0 h 111"/>
                  <a:gd name="T101" fmla="*/ 110 w 110"/>
                  <a:gd name="T102" fmla="*/ 111 h 11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50" name="Freeform 90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>
                  <a:gd name="T0" fmla="*/ 27 w 55"/>
                  <a:gd name="T1" fmla="*/ 55 h 55"/>
                  <a:gd name="T2" fmla="*/ 38 w 55"/>
                  <a:gd name="T3" fmla="*/ 53 h 55"/>
                  <a:gd name="T4" fmla="*/ 48 w 55"/>
                  <a:gd name="T5" fmla="*/ 46 h 55"/>
                  <a:gd name="T6" fmla="*/ 53 w 55"/>
                  <a:gd name="T7" fmla="*/ 37 h 55"/>
                  <a:gd name="T8" fmla="*/ 55 w 55"/>
                  <a:gd name="T9" fmla="*/ 27 h 55"/>
                  <a:gd name="T10" fmla="*/ 53 w 55"/>
                  <a:gd name="T11" fmla="*/ 16 h 55"/>
                  <a:gd name="T12" fmla="*/ 48 w 55"/>
                  <a:gd name="T13" fmla="*/ 7 h 55"/>
                  <a:gd name="T14" fmla="*/ 38 w 55"/>
                  <a:gd name="T15" fmla="*/ 2 h 55"/>
                  <a:gd name="T16" fmla="*/ 27 w 55"/>
                  <a:gd name="T17" fmla="*/ 0 h 55"/>
                  <a:gd name="T18" fmla="*/ 16 w 55"/>
                  <a:gd name="T19" fmla="*/ 2 h 55"/>
                  <a:gd name="T20" fmla="*/ 8 w 55"/>
                  <a:gd name="T21" fmla="*/ 7 h 55"/>
                  <a:gd name="T22" fmla="*/ 2 w 55"/>
                  <a:gd name="T23" fmla="*/ 16 h 55"/>
                  <a:gd name="T24" fmla="*/ 0 w 55"/>
                  <a:gd name="T25" fmla="*/ 27 h 55"/>
                  <a:gd name="T26" fmla="*/ 2 w 55"/>
                  <a:gd name="T27" fmla="*/ 37 h 55"/>
                  <a:gd name="T28" fmla="*/ 8 w 55"/>
                  <a:gd name="T29" fmla="*/ 46 h 55"/>
                  <a:gd name="T30" fmla="*/ 16 w 55"/>
                  <a:gd name="T31" fmla="*/ 53 h 55"/>
                  <a:gd name="T32" fmla="*/ 27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51" name="Freeform 91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>
                  <a:gd name="T0" fmla="*/ 28 w 55"/>
                  <a:gd name="T1" fmla="*/ 55 h 55"/>
                  <a:gd name="T2" fmla="*/ 39 w 55"/>
                  <a:gd name="T3" fmla="*/ 53 h 55"/>
                  <a:gd name="T4" fmla="*/ 47 w 55"/>
                  <a:gd name="T5" fmla="*/ 47 h 55"/>
                  <a:gd name="T6" fmla="*/ 53 w 55"/>
                  <a:gd name="T7" fmla="*/ 39 h 55"/>
                  <a:gd name="T8" fmla="*/ 55 w 55"/>
                  <a:gd name="T9" fmla="*/ 28 h 55"/>
                  <a:gd name="T10" fmla="*/ 53 w 55"/>
                  <a:gd name="T11" fmla="*/ 17 h 55"/>
                  <a:gd name="T12" fmla="*/ 47 w 55"/>
                  <a:gd name="T13" fmla="*/ 8 h 55"/>
                  <a:gd name="T14" fmla="*/ 39 w 55"/>
                  <a:gd name="T15" fmla="*/ 2 h 55"/>
                  <a:gd name="T16" fmla="*/ 28 w 55"/>
                  <a:gd name="T17" fmla="*/ 0 h 55"/>
                  <a:gd name="T18" fmla="*/ 17 w 55"/>
                  <a:gd name="T19" fmla="*/ 2 h 55"/>
                  <a:gd name="T20" fmla="*/ 9 w 55"/>
                  <a:gd name="T21" fmla="*/ 8 h 55"/>
                  <a:gd name="T22" fmla="*/ 2 w 55"/>
                  <a:gd name="T23" fmla="*/ 17 h 55"/>
                  <a:gd name="T24" fmla="*/ 0 w 55"/>
                  <a:gd name="T25" fmla="*/ 28 h 55"/>
                  <a:gd name="T26" fmla="*/ 2 w 55"/>
                  <a:gd name="T27" fmla="*/ 39 h 55"/>
                  <a:gd name="T28" fmla="*/ 9 w 55"/>
                  <a:gd name="T29" fmla="*/ 47 h 55"/>
                  <a:gd name="T30" fmla="*/ 17 w 55"/>
                  <a:gd name="T31" fmla="*/ 53 h 55"/>
                  <a:gd name="T32" fmla="*/ 28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52" name="Freeform 92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>
                  <a:gd name="T0" fmla="*/ 48 w 156"/>
                  <a:gd name="T1" fmla="*/ 15 h 752"/>
                  <a:gd name="T2" fmla="*/ 44 w 156"/>
                  <a:gd name="T3" fmla="*/ 30 h 752"/>
                  <a:gd name="T4" fmla="*/ 33 w 156"/>
                  <a:gd name="T5" fmla="*/ 73 h 752"/>
                  <a:gd name="T6" fmla="*/ 19 w 156"/>
                  <a:gd name="T7" fmla="*/ 140 h 752"/>
                  <a:gd name="T8" fmla="*/ 7 w 156"/>
                  <a:gd name="T9" fmla="*/ 229 h 752"/>
                  <a:gd name="T10" fmla="*/ 0 w 156"/>
                  <a:gd name="T11" fmla="*/ 337 h 752"/>
                  <a:gd name="T12" fmla="*/ 1 w 156"/>
                  <a:gd name="T13" fmla="*/ 462 h 752"/>
                  <a:gd name="T14" fmla="*/ 14 w 156"/>
                  <a:gd name="T15" fmla="*/ 602 h 752"/>
                  <a:gd name="T16" fmla="*/ 43 w 156"/>
                  <a:gd name="T17" fmla="*/ 752 h 752"/>
                  <a:gd name="T18" fmla="*/ 150 w 156"/>
                  <a:gd name="T19" fmla="*/ 746 h 752"/>
                  <a:gd name="T20" fmla="*/ 146 w 156"/>
                  <a:gd name="T21" fmla="*/ 724 h 752"/>
                  <a:gd name="T22" fmla="*/ 135 w 156"/>
                  <a:gd name="T23" fmla="*/ 663 h 752"/>
                  <a:gd name="T24" fmla="*/ 123 w 156"/>
                  <a:gd name="T25" fmla="*/ 574 h 752"/>
                  <a:gd name="T26" fmla="*/ 111 w 156"/>
                  <a:gd name="T27" fmla="*/ 463 h 752"/>
                  <a:gd name="T28" fmla="*/ 104 w 156"/>
                  <a:gd name="T29" fmla="*/ 342 h 752"/>
                  <a:gd name="T30" fmla="*/ 107 w 156"/>
                  <a:gd name="T31" fmla="*/ 220 h 752"/>
                  <a:gd name="T32" fmla="*/ 124 w 156"/>
                  <a:gd name="T33" fmla="*/ 106 h 752"/>
                  <a:gd name="T34" fmla="*/ 156 w 156"/>
                  <a:gd name="T35" fmla="*/ 9 h 752"/>
                  <a:gd name="T36" fmla="*/ 156 w 156"/>
                  <a:gd name="T37" fmla="*/ 8 h 752"/>
                  <a:gd name="T38" fmla="*/ 156 w 156"/>
                  <a:gd name="T39" fmla="*/ 6 h 752"/>
                  <a:gd name="T40" fmla="*/ 154 w 156"/>
                  <a:gd name="T41" fmla="*/ 4 h 752"/>
                  <a:gd name="T42" fmla="*/ 147 w 156"/>
                  <a:gd name="T43" fmla="*/ 0 h 752"/>
                  <a:gd name="T44" fmla="*/ 134 w 156"/>
                  <a:gd name="T45" fmla="*/ 0 h 752"/>
                  <a:gd name="T46" fmla="*/ 115 w 156"/>
                  <a:gd name="T47" fmla="*/ 1 h 752"/>
                  <a:gd name="T48" fmla="*/ 87 w 156"/>
                  <a:gd name="T49" fmla="*/ 7 h 752"/>
                  <a:gd name="T50" fmla="*/ 48 w 156"/>
                  <a:gd name="T51" fmla="*/ 15 h 752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56"/>
                  <a:gd name="T79" fmla="*/ 0 h 752"/>
                  <a:gd name="T80" fmla="*/ 156 w 156"/>
                  <a:gd name="T81" fmla="*/ 752 h 752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53" name="Freeform 93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>
                  <a:gd name="T0" fmla="*/ 212 w 212"/>
                  <a:gd name="T1" fmla="*/ 6 h 839"/>
                  <a:gd name="T2" fmla="*/ 206 w 212"/>
                  <a:gd name="T3" fmla="*/ 11 h 839"/>
                  <a:gd name="T4" fmla="*/ 192 w 212"/>
                  <a:gd name="T5" fmla="*/ 33 h 839"/>
                  <a:gd name="T6" fmla="*/ 174 w 212"/>
                  <a:gd name="T7" fmla="*/ 77 h 839"/>
                  <a:gd name="T8" fmla="*/ 156 w 212"/>
                  <a:gd name="T9" fmla="*/ 148 h 839"/>
                  <a:gd name="T10" fmla="*/ 141 w 212"/>
                  <a:gd name="T11" fmla="*/ 254 h 839"/>
                  <a:gd name="T12" fmla="*/ 133 w 212"/>
                  <a:gd name="T13" fmla="*/ 401 h 839"/>
                  <a:gd name="T14" fmla="*/ 137 w 212"/>
                  <a:gd name="T15" fmla="*/ 593 h 839"/>
                  <a:gd name="T16" fmla="*/ 158 w 212"/>
                  <a:gd name="T17" fmla="*/ 839 h 839"/>
                  <a:gd name="T18" fmla="*/ 38 w 212"/>
                  <a:gd name="T19" fmla="*/ 839 h 839"/>
                  <a:gd name="T20" fmla="*/ 34 w 212"/>
                  <a:gd name="T21" fmla="*/ 814 h 839"/>
                  <a:gd name="T22" fmla="*/ 24 w 212"/>
                  <a:gd name="T23" fmla="*/ 746 h 839"/>
                  <a:gd name="T24" fmla="*/ 12 w 212"/>
                  <a:gd name="T25" fmla="*/ 645 h 839"/>
                  <a:gd name="T26" fmla="*/ 3 w 212"/>
                  <a:gd name="T27" fmla="*/ 521 h 839"/>
                  <a:gd name="T28" fmla="*/ 0 w 212"/>
                  <a:gd name="T29" fmla="*/ 384 h 839"/>
                  <a:gd name="T30" fmla="*/ 6 w 212"/>
                  <a:gd name="T31" fmla="*/ 244 h 839"/>
                  <a:gd name="T32" fmla="*/ 29 w 212"/>
                  <a:gd name="T33" fmla="*/ 114 h 839"/>
                  <a:gd name="T34" fmla="*/ 68 w 212"/>
                  <a:gd name="T35" fmla="*/ 0 h 839"/>
                  <a:gd name="T36" fmla="*/ 212 w 212"/>
                  <a:gd name="T37" fmla="*/ 6 h 83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12"/>
                  <a:gd name="T58" fmla="*/ 0 h 839"/>
                  <a:gd name="T59" fmla="*/ 212 w 212"/>
                  <a:gd name="T60" fmla="*/ 839 h 83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54" name="Freeform 94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>
                  <a:gd name="T0" fmla="*/ 43 w 137"/>
                  <a:gd name="T1" fmla="*/ 12 h 656"/>
                  <a:gd name="T2" fmla="*/ 39 w 137"/>
                  <a:gd name="T3" fmla="*/ 25 h 656"/>
                  <a:gd name="T4" fmla="*/ 30 w 137"/>
                  <a:gd name="T5" fmla="*/ 62 h 656"/>
                  <a:gd name="T6" fmla="*/ 19 w 137"/>
                  <a:gd name="T7" fmla="*/ 122 h 656"/>
                  <a:gd name="T8" fmla="*/ 7 w 137"/>
                  <a:gd name="T9" fmla="*/ 199 h 656"/>
                  <a:gd name="T10" fmla="*/ 0 w 137"/>
                  <a:gd name="T11" fmla="*/ 294 h 656"/>
                  <a:gd name="T12" fmla="*/ 1 w 137"/>
                  <a:gd name="T13" fmla="*/ 403 h 656"/>
                  <a:gd name="T14" fmla="*/ 12 w 137"/>
                  <a:gd name="T15" fmla="*/ 524 h 656"/>
                  <a:gd name="T16" fmla="*/ 38 w 137"/>
                  <a:gd name="T17" fmla="*/ 656 h 656"/>
                  <a:gd name="T18" fmla="*/ 132 w 137"/>
                  <a:gd name="T19" fmla="*/ 650 h 656"/>
                  <a:gd name="T20" fmla="*/ 127 w 137"/>
                  <a:gd name="T21" fmla="*/ 631 h 656"/>
                  <a:gd name="T22" fmla="*/ 119 w 137"/>
                  <a:gd name="T23" fmla="*/ 578 h 656"/>
                  <a:gd name="T24" fmla="*/ 107 w 137"/>
                  <a:gd name="T25" fmla="*/ 499 h 656"/>
                  <a:gd name="T26" fmla="*/ 97 w 137"/>
                  <a:gd name="T27" fmla="*/ 403 h 656"/>
                  <a:gd name="T28" fmla="*/ 92 w 137"/>
                  <a:gd name="T29" fmla="*/ 297 h 656"/>
                  <a:gd name="T30" fmla="*/ 94 w 137"/>
                  <a:gd name="T31" fmla="*/ 192 h 656"/>
                  <a:gd name="T32" fmla="*/ 108 w 137"/>
                  <a:gd name="T33" fmla="*/ 91 h 656"/>
                  <a:gd name="T34" fmla="*/ 137 w 137"/>
                  <a:gd name="T35" fmla="*/ 7 h 656"/>
                  <a:gd name="T36" fmla="*/ 137 w 137"/>
                  <a:gd name="T37" fmla="*/ 6 h 656"/>
                  <a:gd name="T38" fmla="*/ 137 w 137"/>
                  <a:gd name="T39" fmla="*/ 4 h 656"/>
                  <a:gd name="T40" fmla="*/ 135 w 137"/>
                  <a:gd name="T41" fmla="*/ 2 h 656"/>
                  <a:gd name="T42" fmla="*/ 129 w 137"/>
                  <a:gd name="T43" fmla="*/ 0 h 656"/>
                  <a:gd name="T44" fmla="*/ 119 w 137"/>
                  <a:gd name="T45" fmla="*/ 0 h 656"/>
                  <a:gd name="T46" fmla="*/ 101 w 137"/>
                  <a:gd name="T47" fmla="*/ 1 h 656"/>
                  <a:gd name="T48" fmla="*/ 77 w 137"/>
                  <a:gd name="T49" fmla="*/ 5 h 656"/>
                  <a:gd name="T50" fmla="*/ 43 w 137"/>
                  <a:gd name="T51" fmla="*/ 12 h 65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37"/>
                  <a:gd name="T79" fmla="*/ 0 h 656"/>
                  <a:gd name="T80" fmla="*/ 137 w 137"/>
                  <a:gd name="T81" fmla="*/ 656 h 65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55" name="Freeform 95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>
                  <a:gd name="T0" fmla="*/ 36 w 116"/>
                  <a:gd name="T1" fmla="*/ 11 h 560"/>
                  <a:gd name="T2" fmla="*/ 33 w 116"/>
                  <a:gd name="T3" fmla="*/ 21 h 560"/>
                  <a:gd name="T4" fmla="*/ 24 w 116"/>
                  <a:gd name="T5" fmla="*/ 53 h 560"/>
                  <a:gd name="T6" fmla="*/ 15 w 116"/>
                  <a:gd name="T7" fmla="*/ 103 h 560"/>
                  <a:gd name="T8" fmla="*/ 5 w 116"/>
                  <a:gd name="T9" fmla="*/ 169 h 560"/>
                  <a:gd name="T10" fmla="*/ 0 w 116"/>
                  <a:gd name="T11" fmla="*/ 250 h 560"/>
                  <a:gd name="T12" fmla="*/ 1 w 116"/>
                  <a:gd name="T13" fmla="*/ 344 h 560"/>
                  <a:gd name="T14" fmla="*/ 10 w 116"/>
                  <a:gd name="T15" fmla="*/ 448 h 560"/>
                  <a:gd name="T16" fmla="*/ 32 w 116"/>
                  <a:gd name="T17" fmla="*/ 560 h 560"/>
                  <a:gd name="T18" fmla="*/ 112 w 116"/>
                  <a:gd name="T19" fmla="*/ 555 h 560"/>
                  <a:gd name="T20" fmla="*/ 108 w 116"/>
                  <a:gd name="T21" fmla="*/ 538 h 560"/>
                  <a:gd name="T22" fmla="*/ 101 w 116"/>
                  <a:gd name="T23" fmla="*/ 493 h 560"/>
                  <a:gd name="T24" fmla="*/ 91 w 116"/>
                  <a:gd name="T25" fmla="*/ 426 h 560"/>
                  <a:gd name="T26" fmla="*/ 82 w 116"/>
                  <a:gd name="T27" fmla="*/ 344 h 560"/>
                  <a:gd name="T28" fmla="*/ 77 w 116"/>
                  <a:gd name="T29" fmla="*/ 255 h 560"/>
                  <a:gd name="T30" fmla="*/ 79 w 116"/>
                  <a:gd name="T31" fmla="*/ 164 h 560"/>
                  <a:gd name="T32" fmla="*/ 91 w 116"/>
                  <a:gd name="T33" fmla="*/ 79 h 560"/>
                  <a:gd name="T34" fmla="*/ 116 w 116"/>
                  <a:gd name="T35" fmla="*/ 6 h 560"/>
                  <a:gd name="T36" fmla="*/ 116 w 116"/>
                  <a:gd name="T37" fmla="*/ 5 h 560"/>
                  <a:gd name="T38" fmla="*/ 116 w 116"/>
                  <a:gd name="T39" fmla="*/ 4 h 560"/>
                  <a:gd name="T40" fmla="*/ 114 w 116"/>
                  <a:gd name="T41" fmla="*/ 2 h 560"/>
                  <a:gd name="T42" fmla="*/ 109 w 116"/>
                  <a:gd name="T43" fmla="*/ 0 h 560"/>
                  <a:gd name="T44" fmla="*/ 100 w 116"/>
                  <a:gd name="T45" fmla="*/ 0 h 560"/>
                  <a:gd name="T46" fmla="*/ 86 w 116"/>
                  <a:gd name="T47" fmla="*/ 1 h 560"/>
                  <a:gd name="T48" fmla="*/ 65 w 116"/>
                  <a:gd name="T49" fmla="*/ 4 h 560"/>
                  <a:gd name="T50" fmla="*/ 36 w 116"/>
                  <a:gd name="T51" fmla="*/ 11 h 560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16"/>
                  <a:gd name="T79" fmla="*/ 0 h 560"/>
                  <a:gd name="T80" fmla="*/ 116 w 116"/>
                  <a:gd name="T81" fmla="*/ 560 h 560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56" name="Freeform 96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>
                  <a:gd name="T0" fmla="*/ 30 w 97"/>
                  <a:gd name="T1" fmla="*/ 9 h 463"/>
                  <a:gd name="T2" fmla="*/ 27 w 97"/>
                  <a:gd name="T3" fmla="*/ 17 h 463"/>
                  <a:gd name="T4" fmla="*/ 20 w 97"/>
                  <a:gd name="T5" fmla="*/ 44 h 463"/>
                  <a:gd name="T6" fmla="*/ 12 w 97"/>
                  <a:gd name="T7" fmla="*/ 85 h 463"/>
                  <a:gd name="T8" fmla="*/ 4 w 97"/>
                  <a:gd name="T9" fmla="*/ 140 h 463"/>
                  <a:gd name="T10" fmla="*/ 0 w 97"/>
                  <a:gd name="T11" fmla="*/ 207 h 463"/>
                  <a:gd name="T12" fmla="*/ 0 w 97"/>
                  <a:gd name="T13" fmla="*/ 285 h 463"/>
                  <a:gd name="T14" fmla="*/ 9 w 97"/>
                  <a:gd name="T15" fmla="*/ 370 h 463"/>
                  <a:gd name="T16" fmla="*/ 26 w 97"/>
                  <a:gd name="T17" fmla="*/ 463 h 463"/>
                  <a:gd name="T18" fmla="*/ 93 w 97"/>
                  <a:gd name="T19" fmla="*/ 460 h 463"/>
                  <a:gd name="T20" fmla="*/ 89 w 97"/>
                  <a:gd name="T21" fmla="*/ 446 h 463"/>
                  <a:gd name="T22" fmla="*/ 83 w 97"/>
                  <a:gd name="T23" fmla="*/ 408 h 463"/>
                  <a:gd name="T24" fmla="*/ 75 w 97"/>
                  <a:gd name="T25" fmla="*/ 353 h 463"/>
                  <a:gd name="T26" fmla="*/ 68 w 97"/>
                  <a:gd name="T27" fmla="*/ 285 h 463"/>
                  <a:gd name="T28" fmla="*/ 65 w 97"/>
                  <a:gd name="T29" fmla="*/ 211 h 463"/>
                  <a:gd name="T30" fmla="*/ 67 w 97"/>
                  <a:gd name="T31" fmla="*/ 136 h 463"/>
                  <a:gd name="T32" fmla="*/ 76 w 97"/>
                  <a:gd name="T33" fmla="*/ 65 h 463"/>
                  <a:gd name="T34" fmla="*/ 97 w 97"/>
                  <a:gd name="T35" fmla="*/ 5 h 463"/>
                  <a:gd name="T36" fmla="*/ 97 w 97"/>
                  <a:gd name="T37" fmla="*/ 4 h 463"/>
                  <a:gd name="T38" fmla="*/ 97 w 97"/>
                  <a:gd name="T39" fmla="*/ 3 h 463"/>
                  <a:gd name="T40" fmla="*/ 95 w 97"/>
                  <a:gd name="T41" fmla="*/ 1 h 463"/>
                  <a:gd name="T42" fmla="*/ 91 w 97"/>
                  <a:gd name="T43" fmla="*/ 0 h 463"/>
                  <a:gd name="T44" fmla="*/ 84 w 97"/>
                  <a:gd name="T45" fmla="*/ 0 h 463"/>
                  <a:gd name="T46" fmla="*/ 71 w 97"/>
                  <a:gd name="T47" fmla="*/ 0 h 463"/>
                  <a:gd name="T48" fmla="*/ 54 w 97"/>
                  <a:gd name="T49" fmla="*/ 3 h 463"/>
                  <a:gd name="T50" fmla="*/ 30 w 97"/>
                  <a:gd name="T51" fmla="*/ 9 h 463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97"/>
                  <a:gd name="T79" fmla="*/ 0 h 463"/>
                  <a:gd name="T80" fmla="*/ 97 w 97"/>
                  <a:gd name="T81" fmla="*/ 463 h 463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57" name="Freeform 97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>
                  <a:gd name="T0" fmla="*/ 24 w 77"/>
                  <a:gd name="T1" fmla="*/ 8 h 367"/>
                  <a:gd name="T2" fmla="*/ 22 w 77"/>
                  <a:gd name="T3" fmla="*/ 15 h 367"/>
                  <a:gd name="T4" fmla="*/ 17 w 77"/>
                  <a:gd name="T5" fmla="*/ 36 h 367"/>
                  <a:gd name="T6" fmla="*/ 10 w 77"/>
                  <a:gd name="T7" fmla="*/ 68 h 367"/>
                  <a:gd name="T8" fmla="*/ 4 w 77"/>
                  <a:gd name="T9" fmla="*/ 112 h 367"/>
                  <a:gd name="T10" fmla="*/ 0 w 77"/>
                  <a:gd name="T11" fmla="*/ 164 h 367"/>
                  <a:gd name="T12" fmla="*/ 0 w 77"/>
                  <a:gd name="T13" fmla="*/ 226 h 367"/>
                  <a:gd name="T14" fmla="*/ 7 w 77"/>
                  <a:gd name="T15" fmla="*/ 294 h 367"/>
                  <a:gd name="T16" fmla="*/ 21 w 77"/>
                  <a:gd name="T17" fmla="*/ 367 h 367"/>
                  <a:gd name="T18" fmla="*/ 74 w 77"/>
                  <a:gd name="T19" fmla="*/ 364 h 367"/>
                  <a:gd name="T20" fmla="*/ 71 w 77"/>
                  <a:gd name="T21" fmla="*/ 353 h 367"/>
                  <a:gd name="T22" fmla="*/ 66 w 77"/>
                  <a:gd name="T23" fmla="*/ 323 h 367"/>
                  <a:gd name="T24" fmla="*/ 60 w 77"/>
                  <a:gd name="T25" fmla="*/ 280 h 367"/>
                  <a:gd name="T26" fmla="*/ 54 w 77"/>
                  <a:gd name="T27" fmla="*/ 226 h 367"/>
                  <a:gd name="T28" fmla="*/ 51 w 77"/>
                  <a:gd name="T29" fmla="*/ 168 h 367"/>
                  <a:gd name="T30" fmla="*/ 53 w 77"/>
                  <a:gd name="T31" fmla="*/ 107 h 367"/>
                  <a:gd name="T32" fmla="*/ 61 w 77"/>
                  <a:gd name="T33" fmla="*/ 52 h 367"/>
                  <a:gd name="T34" fmla="*/ 77 w 77"/>
                  <a:gd name="T35" fmla="*/ 5 h 367"/>
                  <a:gd name="T36" fmla="*/ 77 w 77"/>
                  <a:gd name="T37" fmla="*/ 5 h 367"/>
                  <a:gd name="T38" fmla="*/ 77 w 77"/>
                  <a:gd name="T39" fmla="*/ 2 h 367"/>
                  <a:gd name="T40" fmla="*/ 76 w 77"/>
                  <a:gd name="T41" fmla="*/ 1 h 367"/>
                  <a:gd name="T42" fmla="*/ 72 w 77"/>
                  <a:gd name="T43" fmla="*/ 0 h 367"/>
                  <a:gd name="T44" fmla="*/ 66 w 77"/>
                  <a:gd name="T45" fmla="*/ 0 h 367"/>
                  <a:gd name="T46" fmla="*/ 56 w 77"/>
                  <a:gd name="T47" fmla="*/ 1 h 367"/>
                  <a:gd name="T48" fmla="*/ 43 w 77"/>
                  <a:gd name="T49" fmla="*/ 4 h 367"/>
                  <a:gd name="T50" fmla="*/ 24 w 77"/>
                  <a:gd name="T51" fmla="*/ 8 h 367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77"/>
                  <a:gd name="T79" fmla="*/ 0 h 367"/>
                  <a:gd name="T80" fmla="*/ 77 w 77"/>
                  <a:gd name="T81" fmla="*/ 367 h 367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58" name="Freeform 98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>
                  <a:gd name="T0" fmla="*/ 17 w 56"/>
                  <a:gd name="T1" fmla="*/ 5 h 271"/>
                  <a:gd name="T2" fmla="*/ 16 w 56"/>
                  <a:gd name="T3" fmla="*/ 10 h 271"/>
                  <a:gd name="T4" fmla="*/ 12 w 56"/>
                  <a:gd name="T5" fmla="*/ 25 h 271"/>
                  <a:gd name="T6" fmla="*/ 6 w 56"/>
                  <a:gd name="T7" fmla="*/ 49 h 271"/>
                  <a:gd name="T8" fmla="*/ 2 w 56"/>
                  <a:gd name="T9" fmla="*/ 82 h 271"/>
                  <a:gd name="T10" fmla="*/ 0 w 56"/>
                  <a:gd name="T11" fmla="*/ 122 h 271"/>
                  <a:gd name="T12" fmla="*/ 0 w 56"/>
                  <a:gd name="T13" fmla="*/ 166 h 271"/>
                  <a:gd name="T14" fmla="*/ 4 w 56"/>
                  <a:gd name="T15" fmla="*/ 217 h 271"/>
                  <a:gd name="T16" fmla="*/ 15 w 56"/>
                  <a:gd name="T17" fmla="*/ 271 h 271"/>
                  <a:gd name="T18" fmla="*/ 54 w 56"/>
                  <a:gd name="T19" fmla="*/ 268 h 271"/>
                  <a:gd name="T20" fmla="*/ 52 w 56"/>
                  <a:gd name="T21" fmla="*/ 261 h 271"/>
                  <a:gd name="T22" fmla="*/ 48 w 56"/>
                  <a:gd name="T23" fmla="*/ 238 h 271"/>
                  <a:gd name="T24" fmla="*/ 44 w 56"/>
                  <a:gd name="T25" fmla="*/ 206 h 271"/>
                  <a:gd name="T26" fmla="*/ 40 w 56"/>
                  <a:gd name="T27" fmla="*/ 166 h 271"/>
                  <a:gd name="T28" fmla="*/ 37 w 56"/>
                  <a:gd name="T29" fmla="*/ 123 h 271"/>
                  <a:gd name="T30" fmla="*/ 39 w 56"/>
                  <a:gd name="T31" fmla="*/ 78 h 271"/>
                  <a:gd name="T32" fmla="*/ 44 w 56"/>
                  <a:gd name="T33" fmla="*/ 37 h 271"/>
                  <a:gd name="T34" fmla="*/ 56 w 56"/>
                  <a:gd name="T35" fmla="*/ 3 h 271"/>
                  <a:gd name="T36" fmla="*/ 56 w 56"/>
                  <a:gd name="T37" fmla="*/ 3 h 271"/>
                  <a:gd name="T38" fmla="*/ 56 w 56"/>
                  <a:gd name="T39" fmla="*/ 2 h 271"/>
                  <a:gd name="T40" fmla="*/ 55 w 56"/>
                  <a:gd name="T41" fmla="*/ 1 h 271"/>
                  <a:gd name="T42" fmla="*/ 52 w 56"/>
                  <a:gd name="T43" fmla="*/ 0 h 271"/>
                  <a:gd name="T44" fmla="*/ 48 w 56"/>
                  <a:gd name="T45" fmla="*/ 0 h 271"/>
                  <a:gd name="T46" fmla="*/ 42 w 56"/>
                  <a:gd name="T47" fmla="*/ 0 h 271"/>
                  <a:gd name="T48" fmla="*/ 31 w 56"/>
                  <a:gd name="T49" fmla="*/ 2 h 271"/>
                  <a:gd name="T50" fmla="*/ 17 w 56"/>
                  <a:gd name="T51" fmla="*/ 5 h 27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56"/>
                  <a:gd name="T79" fmla="*/ 0 h 271"/>
                  <a:gd name="T80" fmla="*/ 56 w 56"/>
                  <a:gd name="T81" fmla="*/ 271 h 271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59" name="Freeform 99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>
                  <a:gd name="T0" fmla="*/ 186 w 186"/>
                  <a:gd name="T1" fmla="*/ 6 h 732"/>
                  <a:gd name="T2" fmla="*/ 182 w 186"/>
                  <a:gd name="T3" fmla="*/ 11 h 732"/>
                  <a:gd name="T4" fmla="*/ 169 w 186"/>
                  <a:gd name="T5" fmla="*/ 29 h 732"/>
                  <a:gd name="T6" fmla="*/ 153 w 186"/>
                  <a:gd name="T7" fmla="*/ 67 h 732"/>
                  <a:gd name="T8" fmla="*/ 137 w 186"/>
                  <a:gd name="T9" fmla="*/ 130 h 732"/>
                  <a:gd name="T10" fmla="*/ 124 w 186"/>
                  <a:gd name="T11" fmla="*/ 221 h 732"/>
                  <a:gd name="T12" fmla="*/ 117 w 186"/>
                  <a:gd name="T13" fmla="*/ 350 h 732"/>
                  <a:gd name="T14" fmla="*/ 122 w 186"/>
                  <a:gd name="T15" fmla="*/ 517 h 732"/>
                  <a:gd name="T16" fmla="*/ 139 w 186"/>
                  <a:gd name="T17" fmla="*/ 732 h 732"/>
                  <a:gd name="T18" fmla="*/ 34 w 186"/>
                  <a:gd name="T19" fmla="*/ 732 h 732"/>
                  <a:gd name="T20" fmla="*/ 31 w 186"/>
                  <a:gd name="T21" fmla="*/ 711 h 732"/>
                  <a:gd name="T22" fmla="*/ 22 w 186"/>
                  <a:gd name="T23" fmla="*/ 651 h 732"/>
                  <a:gd name="T24" fmla="*/ 12 w 186"/>
                  <a:gd name="T25" fmla="*/ 563 h 732"/>
                  <a:gd name="T26" fmla="*/ 3 w 186"/>
                  <a:gd name="T27" fmla="*/ 454 h 732"/>
                  <a:gd name="T28" fmla="*/ 0 w 186"/>
                  <a:gd name="T29" fmla="*/ 335 h 732"/>
                  <a:gd name="T30" fmla="*/ 6 w 186"/>
                  <a:gd name="T31" fmla="*/ 213 h 732"/>
                  <a:gd name="T32" fmla="*/ 25 w 186"/>
                  <a:gd name="T33" fmla="*/ 98 h 732"/>
                  <a:gd name="T34" fmla="*/ 60 w 186"/>
                  <a:gd name="T35" fmla="*/ 0 h 732"/>
                  <a:gd name="T36" fmla="*/ 186 w 186"/>
                  <a:gd name="T37" fmla="*/ 6 h 73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86"/>
                  <a:gd name="T58" fmla="*/ 0 h 732"/>
                  <a:gd name="T59" fmla="*/ 186 w 186"/>
                  <a:gd name="T60" fmla="*/ 732 h 73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60" name="Freeform 100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>
                  <a:gd name="T0" fmla="*/ 158 w 158"/>
                  <a:gd name="T1" fmla="*/ 4 h 625"/>
                  <a:gd name="T2" fmla="*/ 153 w 158"/>
                  <a:gd name="T3" fmla="*/ 9 h 625"/>
                  <a:gd name="T4" fmla="*/ 144 w 158"/>
                  <a:gd name="T5" fmla="*/ 25 h 625"/>
                  <a:gd name="T6" fmla="*/ 130 w 158"/>
                  <a:gd name="T7" fmla="*/ 57 h 625"/>
                  <a:gd name="T8" fmla="*/ 116 w 158"/>
                  <a:gd name="T9" fmla="*/ 110 h 625"/>
                  <a:gd name="T10" fmla="*/ 105 w 158"/>
                  <a:gd name="T11" fmla="*/ 189 h 625"/>
                  <a:gd name="T12" fmla="*/ 100 w 158"/>
                  <a:gd name="T13" fmla="*/ 298 h 625"/>
                  <a:gd name="T14" fmla="*/ 103 w 158"/>
                  <a:gd name="T15" fmla="*/ 441 h 625"/>
                  <a:gd name="T16" fmla="*/ 118 w 158"/>
                  <a:gd name="T17" fmla="*/ 625 h 625"/>
                  <a:gd name="T18" fmla="*/ 29 w 158"/>
                  <a:gd name="T19" fmla="*/ 625 h 625"/>
                  <a:gd name="T20" fmla="*/ 25 w 158"/>
                  <a:gd name="T21" fmla="*/ 607 h 625"/>
                  <a:gd name="T22" fmla="*/ 18 w 158"/>
                  <a:gd name="T23" fmla="*/ 556 h 625"/>
                  <a:gd name="T24" fmla="*/ 9 w 158"/>
                  <a:gd name="T25" fmla="*/ 480 h 625"/>
                  <a:gd name="T26" fmla="*/ 2 w 158"/>
                  <a:gd name="T27" fmla="*/ 387 h 625"/>
                  <a:gd name="T28" fmla="*/ 0 w 158"/>
                  <a:gd name="T29" fmla="*/ 286 h 625"/>
                  <a:gd name="T30" fmla="*/ 5 w 158"/>
                  <a:gd name="T31" fmla="*/ 182 h 625"/>
                  <a:gd name="T32" fmla="*/ 21 w 158"/>
                  <a:gd name="T33" fmla="*/ 84 h 625"/>
                  <a:gd name="T34" fmla="*/ 51 w 158"/>
                  <a:gd name="T35" fmla="*/ 0 h 625"/>
                  <a:gd name="T36" fmla="*/ 158 w 158"/>
                  <a:gd name="T37" fmla="*/ 4 h 62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58"/>
                  <a:gd name="T58" fmla="*/ 0 h 625"/>
                  <a:gd name="T59" fmla="*/ 158 w 158"/>
                  <a:gd name="T60" fmla="*/ 625 h 62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61" name="Freeform 101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>
                  <a:gd name="T0" fmla="*/ 131 w 131"/>
                  <a:gd name="T1" fmla="*/ 4 h 517"/>
                  <a:gd name="T2" fmla="*/ 128 w 131"/>
                  <a:gd name="T3" fmla="*/ 7 h 517"/>
                  <a:gd name="T4" fmla="*/ 119 w 131"/>
                  <a:gd name="T5" fmla="*/ 21 h 517"/>
                  <a:gd name="T6" fmla="*/ 109 w 131"/>
                  <a:gd name="T7" fmla="*/ 47 h 517"/>
                  <a:gd name="T8" fmla="*/ 97 w 131"/>
                  <a:gd name="T9" fmla="*/ 91 h 517"/>
                  <a:gd name="T10" fmla="*/ 88 w 131"/>
                  <a:gd name="T11" fmla="*/ 156 h 517"/>
                  <a:gd name="T12" fmla="*/ 84 w 131"/>
                  <a:gd name="T13" fmla="*/ 247 h 517"/>
                  <a:gd name="T14" fmla="*/ 86 w 131"/>
                  <a:gd name="T15" fmla="*/ 366 h 517"/>
                  <a:gd name="T16" fmla="*/ 99 w 131"/>
                  <a:gd name="T17" fmla="*/ 517 h 517"/>
                  <a:gd name="T18" fmla="*/ 25 w 131"/>
                  <a:gd name="T19" fmla="*/ 517 h 517"/>
                  <a:gd name="T20" fmla="*/ 23 w 131"/>
                  <a:gd name="T21" fmla="*/ 502 h 517"/>
                  <a:gd name="T22" fmla="*/ 16 w 131"/>
                  <a:gd name="T23" fmla="*/ 460 h 517"/>
                  <a:gd name="T24" fmla="*/ 9 w 131"/>
                  <a:gd name="T25" fmla="*/ 397 h 517"/>
                  <a:gd name="T26" fmla="*/ 2 w 131"/>
                  <a:gd name="T27" fmla="*/ 320 h 517"/>
                  <a:gd name="T28" fmla="*/ 0 w 131"/>
                  <a:gd name="T29" fmla="*/ 236 h 517"/>
                  <a:gd name="T30" fmla="*/ 4 w 131"/>
                  <a:gd name="T31" fmla="*/ 151 h 517"/>
                  <a:gd name="T32" fmla="*/ 18 w 131"/>
                  <a:gd name="T33" fmla="*/ 70 h 517"/>
                  <a:gd name="T34" fmla="*/ 43 w 131"/>
                  <a:gd name="T35" fmla="*/ 0 h 517"/>
                  <a:gd name="T36" fmla="*/ 131 w 131"/>
                  <a:gd name="T37" fmla="*/ 4 h 51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31"/>
                  <a:gd name="T58" fmla="*/ 0 h 517"/>
                  <a:gd name="T59" fmla="*/ 131 w 131"/>
                  <a:gd name="T60" fmla="*/ 517 h 51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62" name="Freeform 102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>
                  <a:gd name="T0" fmla="*/ 104 w 104"/>
                  <a:gd name="T1" fmla="*/ 4 h 411"/>
                  <a:gd name="T2" fmla="*/ 101 w 104"/>
                  <a:gd name="T3" fmla="*/ 7 h 411"/>
                  <a:gd name="T4" fmla="*/ 94 w 104"/>
                  <a:gd name="T5" fmla="*/ 17 h 411"/>
                  <a:gd name="T6" fmla="*/ 86 w 104"/>
                  <a:gd name="T7" fmla="*/ 38 h 411"/>
                  <a:gd name="T8" fmla="*/ 76 w 104"/>
                  <a:gd name="T9" fmla="*/ 73 h 411"/>
                  <a:gd name="T10" fmla="*/ 69 w 104"/>
                  <a:gd name="T11" fmla="*/ 125 h 411"/>
                  <a:gd name="T12" fmla="*/ 65 w 104"/>
                  <a:gd name="T13" fmla="*/ 196 h 411"/>
                  <a:gd name="T14" fmla="*/ 67 w 104"/>
                  <a:gd name="T15" fmla="*/ 291 h 411"/>
                  <a:gd name="T16" fmla="*/ 77 w 104"/>
                  <a:gd name="T17" fmla="*/ 411 h 411"/>
                  <a:gd name="T18" fmla="*/ 19 w 104"/>
                  <a:gd name="T19" fmla="*/ 411 h 411"/>
                  <a:gd name="T20" fmla="*/ 17 w 104"/>
                  <a:gd name="T21" fmla="*/ 399 h 411"/>
                  <a:gd name="T22" fmla="*/ 11 w 104"/>
                  <a:gd name="T23" fmla="*/ 365 h 411"/>
                  <a:gd name="T24" fmla="*/ 6 w 104"/>
                  <a:gd name="T25" fmla="*/ 316 h 411"/>
                  <a:gd name="T26" fmla="*/ 2 w 104"/>
                  <a:gd name="T27" fmla="*/ 255 h 411"/>
                  <a:gd name="T28" fmla="*/ 0 w 104"/>
                  <a:gd name="T29" fmla="*/ 188 h 411"/>
                  <a:gd name="T30" fmla="*/ 4 w 104"/>
                  <a:gd name="T31" fmla="*/ 120 h 411"/>
                  <a:gd name="T32" fmla="*/ 15 w 104"/>
                  <a:gd name="T33" fmla="*/ 55 h 411"/>
                  <a:gd name="T34" fmla="*/ 34 w 104"/>
                  <a:gd name="T35" fmla="*/ 0 h 411"/>
                  <a:gd name="T36" fmla="*/ 104 w 104"/>
                  <a:gd name="T37" fmla="*/ 4 h 41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4"/>
                  <a:gd name="T58" fmla="*/ 0 h 411"/>
                  <a:gd name="T59" fmla="*/ 104 w 104"/>
                  <a:gd name="T60" fmla="*/ 411 h 41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63" name="Freeform 103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>
                  <a:gd name="T0" fmla="*/ 76 w 76"/>
                  <a:gd name="T1" fmla="*/ 2 h 302"/>
                  <a:gd name="T2" fmla="*/ 74 w 76"/>
                  <a:gd name="T3" fmla="*/ 4 h 302"/>
                  <a:gd name="T4" fmla="*/ 70 w 76"/>
                  <a:gd name="T5" fmla="*/ 12 h 302"/>
                  <a:gd name="T6" fmla="*/ 62 w 76"/>
                  <a:gd name="T7" fmla="*/ 28 h 302"/>
                  <a:gd name="T8" fmla="*/ 56 w 76"/>
                  <a:gd name="T9" fmla="*/ 53 h 302"/>
                  <a:gd name="T10" fmla="*/ 51 w 76"/>
                  <a:gd name="T11" fmla="*/ 92 h 302"/>
                  <a:gd name="T12" fmla="*/ 49 w 76"/>
                  <a:gd name="T13" fmla="*/ 145 h 302"/>
                  <a:gd name="T14" fmla="*/ 50 w 76"/>
                  <a:gd name="T15" fmla="*/ 214 h 302"/>
                  <a:gd name="T16" fmla="*/ 57 w 76"/>
                  <a:gd name="T17" fmla="*/ 302 h 302"/>
                  <a:gd name="T18" fmla="*/ 14 w 76"/>
                  <a:gd name="T19" fmla="*/ 302 h 302"/>
                  <a:gd name="T20" fmla="*/ 13 w 76"/>
                  <a:gd name="T21" fmla="*/ 294 h 302"/>
                  <a:gd name="T22" fmla="*/ 9 w 76"/>
                  <a:gd name="T23" fmla="*/ 269 h 302"/>
                  <a:gd name="T24" fmla="*/ 4 w 76"/>
                  <a:gd name="T25" fmla="*/ 232 h 302"/>
                  <a:gd name="T26" fmla="*/ 1 w 76"/>
                  <a:gd name="T27" fmla="*/ 188 h 302"/>
                  <a:gd name="T28" fmla="*/ 0 w 76"/>
                  <a:gd name="T29" fmla="*/ 138 h 302"/>
                  <a:gd name="T30" fmla="*/ 2 w 76"/>
                  <a:gd name="T31" fmla="*/ 89 h 302"/>
                  <a:gd name="T32" fmla="*/ 10 w 76"/>
                  <a:gd name="T33" fmla="*/ 41 h 302"/>
                  <a:gd name="T34" fmla="*/ 25 w 76"/>
                  <a:gd name="T35" fmla="*/ 0 h 302"/>
                  <a:gd name="T36" fmla="*/ 76 w 76"/>
                  <a:gd name="T37" fmla="*/ 2 h 30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6"/>
                  <a:gd name="T58" fmla="*/ 0 h 302"/>
                  <a:gd name="T59" fmla="*/ 76 w 76"/>
                  <a:gd name="T60" fmla="*/ 302 h 30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64" name="Rectangle 104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65" name="Freeform 105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>
                  <a:gd name="T0" fmla="*/ 35 w 375"/>
                  <a:gd name="T1" fmla="*/ 41 h 440"/>
                  <a:gd name="T2" fmla="*/ 32 w 375"/>
                  <a:gd name="T3" fmla="*/ 49 h 440"/>
                  <a:gd name="T4" fmla="*/ 25 w 375"/>
                  <a:gd name="T5" fmla="*/ 74 h 440"/>
                  <a:gd name="T6" fmla="*/ 17 w 375"/>
                  <a:gd name="T7" fmla="*/ 112 h 440"/>
                  <a:gd name="T8" fmla="*/ 8 w 375"/>
                  <a:gd name="T9" fmla="*/ 163 h 440"/>
                  <a:gd name="T10" fmla="*/ 2 w 375"/>
                  <a:gd name="T11" fmla="*/ 223 h 440"/>
                  <a:gd name="T12" fmla="*/ 0 w 375"/>
                  <a:gd name="T13" fmla="*/ 290 h 440"/>
                  <a:gd name="T14" fmla="*/ 7 w 375"/>
                  <a:gd name="T15" fmla="*/ 363 h 440"/>
                  <a:gd name="T16" fmla="*/ 23 w 375"/>
                  <a:gd name="T17" fmla="*/ 440 h 440"/>
                  <a:gd name="T18" fmla="*/ 23 w 375"/>
                  <a:gd name="T19" fmla="*/ 437 h 440"/>
                  <a:gd name="T20" fmla="*/ 23 w 375"/>
                  <a:gd name="T21" fmla="*/ 427 h 440"/>
                  <a:gd name="T22" fmla="*/ 23 w 375"/>
                  <a:gd name="T23" fmla="*/ 411 h 440"/>
                  <a:gd name="T24" fmla="*/ 23 w 375"/>
                  <a:gd name="T25" fmla="*/ 391 h 440"/>
                  <a:gd name="T26" fmla="*/ 25 w 375"/>
                  <a:gd name="T27" fmla="*/ 367 h 440"/>
                  <a:gd name="T28" fmla="*/ 28 w 375"/>
                  <a:gd name="T29" fmla="*/ 341 h 440"/>
                  <a:gd name="T30" fmla="*/ 33 w 375"/>
                  <a:gd name="T31" fmla="*/ 312 h 440"/>
                  <a:gd name="T32" fmla="*/ 39 w 375"/>
                  <a:gd name="T33" fmla="*/ 281 h 440"/>
                  <a:gd name="T34" fmla="*/ 49 w 375"/>
                  <a:gd name="T35" fmla="*/ 251 h 440"/>
                  <a:gd name="T36" fmla="*/ 61 w 375"/>
                  <a:gd name="T37" fmla="*/ 222 h 440"/>
                  <a:gd name="T38" fmla="*/ 75 w 375"/>
                  <a:gd name="T39" fmla="*/ 194 h 440"/>
                  <a:gd name="T40" fmla="*/ 93 w 375"/>
                  <a:gd name="T41" fmla="*/ 168 h 440"/>
                  <a:gd name="T42" fmla="*/ 116 w 375"/>
                  <a:gd name="T43" fmla="*/ 145 h 440"/>
                  <a:gd name="T44" fmla="*/ 141 w 375"/>
                  <a:gd name="T45" fmla="*/ 127 h 440"/>
                  <a:gd name="T46" fmla="*/ 173 w 375"/>
                  <a:gd name="T47" fmla="*/ 114 h 440"/>
                  <a:gd name="T48" fmla="*/ 208 w 375"/>
                  <a:gd name="T49" fmla="*/ 106 h 440"/>
                  <a:gd name="T50" fmla="*/ 210 w 375"/>
                  <a:gd name="T51" fmla="*/ 104 h 440"/>
                  <a:gd name="T52" fmla="*/ 217 w 375"/>
                  <a:gd name="T53" fmla="*/ 100 h 440"/>
                  <a:gd name="T54" fmla="*/ 227 w 375"/>
                  <a:gd name="T55" fmla="*/ 92 h 440"/>
                  <a:gd name="T56" fmla="*/ 245 w 375"/>
                  <a:gd name="T57" fmla="*/ 82 h 440"/>
                  <a:gd name="T58" fmla="*/ 267 w 375"/>
                  <a:gd name="T59" fmla="*/ 69 h 440"/>
                  <a:gd name="T60" fmla="*/ 296 w 375"/>
                  <a:gd name="T61" fmla="*/ 54 h 440"/>
                  <a:gd name="T62" fmla="*/ 332 w 375"/>
                  <a:gd name="T63" fmla="*/ 36 h 440"/>
                  <a:gd name="T64" fmla="*/ 375 w 375"/>
                  <a:gd name="T65" fmla="*/ 17 h 440"/>
                  <a:gd name="T66" fmla="*/ 373 w 375"/>
                  <a:gd name="T67" fmla="*/ 16 h 440"/>
                  <a:gd name="T68" fmla="*/ 366 w 375"/>
                  <a:gd name="T69" fmla="*/ 15 h 440"/>
                  <a:gd name="T70" fmla="*/ 357 w 375"/>
                  <a:gd name="T71" fmla="*/ 13 h 440"/>
                  <a:gd name="T72" fmla="*/ 343 w 375"/>
                  <a:gd name="T73" fmla="*/ 10 h 440"/>
                  <a:gd name="T74" fmla="*/ 326 w 375"/>
                  <a:gd name="T75" fmla="*/ 7 h 440"/>
                  <a:gd name="T76" fmla="*/ 307 w 375"/>
                  <a:gd name="T77" fmla="*/ 5 h 440"/>
                  <a:gd name="T78" fmla="*/ 285 w 375"/>
                  <a:gd name="T79" fmla="*/ 3 h 440"/>
                  <a:gd name="T80" fmla="*/ 261 w 375"/>
                  <a:gd name="T81" fmla="*/ 1 h 440"/>
                  <a:gd name="T82" fmla="*/ 235 w 375"/>
                  <a:gd name="T83" fmla="*/ 0 h 440"/>
                  <a:gd name="T84" fmla="*/ 208 w 375"/>
                  <a:gd name="T85" fmla="*/ 1 h 440"/>
                  <a:gd name="T86" fmla="*/ 180 w 375"/>
                  <a:gd name="T87" fmla="*/ 2 h 440"/>
                  <a:gd name="T88" fmla="*/ 151 w 375"/>
                  <a:gd name="T89" fmla="*/ 5 h 440"/>
                  <a:gd name="T90" fmla="*/ 122 w 375"/>
                  <a:gd name="T91" fmla="*/ 10 h 440"/>
                  <a:gd name="T92" fmla="*/ 92 w 375"/>
                  <a:gd name="T93" fmla="*/ 18 h 440"/>
                  <a:gd name="T94" fmla="*/ 63 w 375"/>
                  <a:gd name="T95" fmla="*/ 28 h 440"/>
                  <a:gd name="T96" fmla="*/ 35 w 375"/>
                  <a:gd name="T97" fmla="*/ 41 h 440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375"/>
                  <a:gd name="T148" fmla="*/ 0 h 440"/>
                  <a:gd name="T149" fmla="*/ 375 w 375"/>
                  <a:gd name="T150" fmla="*/ 440 h 440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66" name="Freeform 106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8 h 83"/>
                  <a:gd name="T6" fmla="*/ 5 w 305"/>
                  <a:gd name="T7" fmla="*/ 44 h 83"/>
                  <a:gd name="T8" fmla="*/ 11 w 305"/>
                  <a:gd name="T9" fmla="*/ 37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8 h 83"/>
                  <a:gd name="T16" fmla="*/ 54 w 305"/>
                  <a:gd name="T17" fmla="*/ 12 h 83"/>
                  <a:gd name="T18" fmla="*/ 72 w 305"/>
                  <a:gd name="T19" fmla="*/ 6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7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6 h 83"/>
                  <a:gd name="T38" fmla="*/ 289 w 305"/>
                  <a:gd name="T39" fmla="*/ 44 h 83"/>
                  <a:gd name="T40" fmla="*/ 277 w 305"/>
                  <a:gd name="T41" fmla="*/ 41 h 83"/>
                  <a:gd name="T42" fmla="*/ 262 w 305"/>
                  <a:gd name="T43" fmla="*/ 36 h 83"/>
                  <a:gd name="T44" fmla="*/ 244 w 305"/>
                  <a:gd name="T45" fmla="*/ 32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1 h 83"/>
                  <a:gd name="T56" fmla="*/ 101 w 305"/>
                  <a:gd name="T57" fmla="*/ 23 h 83"/>
                  <a:gd name="T58" fmla="*/ 77 w 305"/>
                  <a:gd name="T59" fmla="*/ 29 h 83"/>
                  <a:gd name="T60" fmla="*/ 55 w 305"/>
                  <a:gd name="T61" fmla="*/ 37 h 83"/>
                  <a:gd name="T62" fmla="*/ 33 w 305"/>
                  <a:gd name="T63" fmla="*/ 48 h 83"/>
                  <a:gd name="T64" fmla="*/ 15 w 305"/>
                  <a:gd name="T65" fmla="*/ 63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67" name="Freeform 107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9 h 83"/>
                  <a:gd name="T6" fmla="*/ 5 w 305"/>
                  <a:gd name="T7" fmla="*/ 44 h 83"/>
                  <a:gd name="T8" fmla="*/ 11 w 305"/>
                  <a:gd name="T9" fmla="*/ 38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7 h 83"/>
                  <a:gd name="T16" fmla="*/ 54 w 305"/>
                  <a:gd name="T17" fmla="*/ 12 h 83"/>
                  <a:gd name="T18" fmla="*/ 72 w 305"/>
                  <a:gd name="T19" fmla="*/ 7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8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5 h 83"/>
                  <a:gd name="T38" fmla="*/ 289 w 305"/>
                  <a:gd name="T39" fmla="*/ 43 h 83"/>
                  <a:gd name="T40" fmla="*/ 277 w 305"/>
                  <a:gd name="T41" fmla="*/ 40 h 83"/>
                  <a:gd name="T42" fmla="*/ 262 w 305"/>
                  <a:gd name="T43" fmla="*/ 36 h 83"/>
                  <a:gd name="T44" fmla="*/ 244 w 305"/>
                  <a:gd name="T45" fmla="*/ 33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2 h 83"/>
                  <a:gd name="T56" fmla="*/ 101 w 305"/>
                  <a:gd name="T57" fmla="*/ 24 h 83"/>
                  <a:gd name="T58" fmla="*/ 77 w 305"/>
                  <a:gd name="T59" fmla="*/ 29 h 83"/>
                  <a:gd name="T60" fmla="*/ 55 w 305"/>
                  <a:gd name="T61" fmla="*/ 38 h 83"/>
                  <a:gd name="T62" fmla="*/ 33 w 305"/>
                  <a:gd name="T63" fmla="*/ 49 h 83"/>
                  <a:gd name="T64" fmla="*/ 15 w 305"/>
                  <a:gd name="T65" fmla="*/ 64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68" name="Freeform 108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>
                  <a:gd name="T0" fmla="*/ 0 w 496"/>
                  <a:gd name="T1" fmla="*/ 0 h 917"/>
                  <a:gd name="T2" fmla="*/ 0 w 496"/>
                  <a:gd name="T3" fmla="*/ 886 h 917"/>
                  <a:gd name="T4" fmla="*/ 150 w 496"/>
                  <a:gd name="T5" fmla="*/ 917 h 917"/>
                  <a:gd name="T6" fmla="*/ 143 w 496"/>
                  <a:gd name="T7" fmla="*/ 797 h 917"/>
                  <a:gd name="T8" fmla="*/ 496 w 496"/>
                  <a:gd name="T9" fmla="*/ 851 h 917"/>
                  <a:gd name="T10" fmla="*/ 490 w 496"/>
                  <a:gd name="T11" fmla="*/ 803 h 917"/>
                  <a:gd name="T12" fmla="*/ 245 w 496"/>
                  <a:gd name="T13" fmla="*/ 773 h 917"/>
                  <a:gd name="T14" fmla="*/ 239 w 496"/>
                  <a:gd name="T15" fmla="*/ 670 h 917"/>
                  <a:gd name="T16" fmla="*/ 72 w 496"/>
                  <a:gd name="T17" fmla="*/ 670 h 917"/>
                  <a:gd name="T18" fmla="*/ 68 w 496"/>
                  <a:gd name="T19" fmla="*/ 657 h 917"/>
                  <a:gd name="T20" fmla="*/ 56 w 496"/>
                  <a:gd name="T21" fmla="*/ 620 h 917"/>
                  <a:gd name="T22" fmla="*/ 41 w 496"/>
                  <a:gd name="T23" fmla="*/ 559 h 917"/>
                  <a:gd name="T24" fmla="*/ 26 w 496"/>
                  <a:gd name="T25" fmla="*/ 480 h 917"/>
                  <a:gd name="T26" fmla="*/ 15 w 496"/>
                  <a:gd name="T27" fmla="*/ 385 h 917"/>
                  <a:gd name="T28" fmla="*/ 11 w 496"/>
                  <a:gd name="T29" fmla="*/ 276 h 917"/>
                  <a:gd name="T30" fmla="*/ 20 w 496"/>
                  <a:gd name="T31" fmla="*/ 158 h 917"/>
                  <a:gd name="T32" fmla="*/ 42 w 496"/>
                  <a:gd name="T33" fmla="*/ 30 h 917"/>
                  <a:gd name="T34" fmla="*/ 0 w 496"/>
                  <a:gd name="T35" fmla="*/ 0 h 91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496"/>
                  <a:gd name="T55" fmla="*/ 0 h 917"/>
                  <a:gd name="T56" fmla="*/ 496 w 496"/>
                  <a:gd name="T57" fmla="*/ 917 h 91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69" name="Freeform 109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>
                  <a:gd name="T0" fmla="*/ 0 w 638"/>
                  <a:gd name="T1" fmla="*/ 125 h 125"/>
                  <a:gd name="T2" fmla="*/ 4 w 638"/>
                  <a:gd name="T3" fmla="*/ 124 h 125"/>
                  <a:gd name="T4" fmla="*/ 14 w 638"/>
                  <a:gd name="T5" fmla="*/ 119 h 125"/>
                  <a:gd name="T6" fmla="*/ 31 w 638"/>
                  <a:gd name="T7" fmla="*/ 114 h 125"/>
                  <a:gd name="T8" fmla="*/ 53 w 638"/>
                  <a:gd name="T9" fmla="*/ 106 h 125"/>
                  <a:gd name="T10" fmla="*/ 81 w 638"/>
                  <a:gd name="T11" fmla="*/ 98 h 125"/>
                  <a:gd name="T12" fmla="*/ 113 w 638"/>
                  <a:gd name="T13" fmla="*/ 89 h 125"/>
                  <a:gd name="T14" fmla="*/ 151 w 638"/>
                  <a:gd name="T15" fmla="*/ 81 h 125"/>
                  <a:gd name="T16" fmla="*/ 192 w 638"/>
                  <a:gd name="T17" fmla="*/ 73 h 125"/>
                  <a:gd name="T18" fmla="*/ 237 w 638"/>
                  <a:gd name="T19" fmla="*/ 65 h 125"/>
                  <a:gd name="T20" fmla="*/ 286 w 638"/>
                  <a:gd name="T21" fmla="*/ 60 h 125"/>
                  <a:gd name="T22" fmla="*/ 337 w 638"/>
                  <a:gd name="T23" fmla="*/ 56 h 125"/>
                  <a:gd name="T24" fmla="*/ 390 w 638"/>
                  <a:gd name="T25" fmla="*/ 55 h 125"/>
                  <a:gd name="T26" fmla="*/ 446 w 638"/>
                  <a:gd name="T27" fmla="*/ 56 h 125"/>
                  <a:gd name="T28" fmla="*/ 503 w 638"/>
                  <a:gd name="T29" fmla="*/ 61 h 125"/>
                  <a:gd name="T30" fmla="*/ 561 w 638"/>
                  <a:gd name="T31" fmla="*/ 70 h 125"/>
                  <a:gd name="T32" fmla="*/ 620 w 638"/>
                  <a:gd name="T33" fmla="*/ 83 h 125"/>
                  <a:gd name="T34" fmla="*/ 638 w 638"/>
                  <a:gd name="T35" fmla="*/ 0 h 125"/>
                  <a:gd name="T36" fmla="*/ 634 w 638"/>
                  <a:gd name="T37" fmla="*/ 0 h 125"/>
                  <a:gd name="T38" fmla="*/ 620 w 638"/>
                  <a:gd name="T39" fmla="*/ 0 h 125"/>
                  <a:gd name="T40" fmla="*/ 599 w 638"/>
                  <a:gd name="T41" fmla="*/ 0 h 125"/>
                  <a:gd name="T42" fmla="*/ 571 w 638"/>
                  <a:gd name="T43" fmla="*/ 1 h 125"/>
                  <a:gd name="T44" fmla="*/ 536 w 638"/>
                  <a:gd name="T45" fmla="*/ 2 h 125"/>
                  <a:gd name="T46" fmla="*/ 496 w 638"/>
                  <a:gd name="T47" fmla="*/ 3 h 125"/>
                  <a:gd name="T48" fmla="*/ 452 w 638"/>
                  <a:gd name="T49" fmla="*/ 6 h 125"/>
                  <a:gd name="T50" fmla="*/ 405 w 638"/>
                  <a:gd name="T51" fmla="*/ 8 h 125"/>
                  <a:gd name="T52" fmla="*/ 354 w 638"/>
                  <a:gd name="T53" fmla="*/ 13 h 125"/>
                  <a:gd name="T54" fmla="*/ 302 w 638"/>
                  <a:gd name="T55" fmla="*/ 17 h 125"/>
                  <a:gd name="T56" fmla="*/ 249 w 638"/>
                  <a:gd name="T57" fmla="*/ 22 h 125"/>
                  <a:gd name="T58" fmla="*/ 196 w 638"/>
                  <a:gd name="T59" fmla="*/ 30 h 125"/>
                  <a:gd name="T60" fmla="*/ 144 w 638"/>
                  <a:gd name="T61" fmla="*/ 37 h 125"/>
                  <a:gd name="T62" fmla="*/ 93 w 638"/>
                  <a:gd name="T63" fmla="*/ 47 h 125"/>
                  <a:gd name="T64" fmla="*/ 45 w 638"/>
                  <a:gd name="T65" fmla="*/ 58 h 125"/>
                  <a:gd name="T66" fmla="*/ 0 w 638"/>
                  <a:gd name="T67" fmla="*/ 71 h 125"/>
                  <a:gd name="T68" fmla="*/ 0 w 638"/>
                  <a:gd name="T69" fmla="*/ 125 h 12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638"/>
                  <a:gd name="T106" fmla="*/ 0 h 125"/>
                  <a:gd name="T107" fmla="*/ 638 w 638"/>
                  <a:gd name="T108" fmla="*/ 125 h 12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70" name="Freeform 110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>
                  <a:gd name="T0" fmla="*/ 454 w 1075"/>
                  <a:gd name="T1" fmla="*/ 344 h 356"/>
                  <a:gd name="T2" fmla="*/ 456 w 1075"/>
                  <a:gd name="T3" fmla="*/ 343 h 356"/>
                  <a:gd name="T4" fmla="*/ 463 w 1075"/>
                  <a:gd name="T5" fmla="*/ 341 h 356"/>
                  <a:gd name="T6" fmla="*/ 472 w 1075"/>
                  <a:gd name="T7" fmla="*/ 337 h 356"/>
                  <a:gd name="T8" fmla="*/ 485 w 1075"/>
                  <a:gd name="T9" fmla="*/ 332 h 356"/>
                  <a:gd name="T10" fmla="*/ 501 w 1075"/>
                  <a:gd name="T11" fmla="*/ 325 h 356"/>
                  <a:gd name="T12" fmla="*/ 518 w 1075"/>
                  <a:gd name="T13" fmla="*/ 317 h 356"/>
                  <a:gd name="T14" fmla="*/ 538 w 1075"/>
                  <a:gd name="T15" fmla="*/ 308 h 356"/>
                  <a:gd name="T16" fmla="*/ 558 w 1075"/>
                  <a:gd name="T17" fmla="*/ 298 h 356"/>
                  <a:gd name="T18" fmla="*/ 580 w 1075"/>
                  <a:gd name="T19" fmla="*/ 287 h 356"/>
                  <a:gd name="T20" fmla="*/ 600 w 1075"/>
                  <a:gd name="T21" fmla="*/ 274 h 356"/>
                  <a:gd name="T22" fmla="*/ 621 w 1075"/>
                  <a:gd name="T23" fmla="*/ 262 h 356"/>
                  <a:gd name="T24" fmla="*/ 640 w 1075"/>
                  <a:gd name="T25" fmla="*/ 248 h 356"/>
                  <a:gd name="T26" fmla="*/ 658 w 1075"/>
                  <a:gd name="T27" fmla="*/ 234 h 356"/>
                  <a:gd name="T28" fmla="*/ 674 w 1075"/>
                  <a:gd name="T29" fmla="*/ 219 h 356"/>
                  <a:gd name="T30" fmla="*/ 688 w 1075"/>
                  <a:gd name="T31" fmla="*/ 204 h 356"/>
                  <a:gd name="T32" fmla="*/ 699 w 1075"/>
                  <a:gd name="T33" fmla="*/ 189 h 356"/>
                  <a:gd name="T34" fmla="*/ 0 w 1075"/>
                  <a:gd name="T35" fmla="*/ 18 h 356"/>
                  <a:gd name="T36" fmla="*/ 54 w 1075"/>
                  <a:gd name="T37" fmla="*/ 0 h 356"/>
                  <a:gd name="T38" fmla="*/ 1075 w 1075"/>
                  <a:gd name="T39" fmla="*/ 251 h 356"/>
                  <a:gd name="T40" fmla="*/ 1033 w 1075"/>
                  <a:gd name="T41" fmla="*/ 274 h 356"/>
                  <a:gd name="T42" fmla="*/ 738 w 1075"/>
                  <a:gd name="T43" fmla="*/ 199 h 356"/>
                  <a:gd name="T44" fmla="*/ 737 w 1075"/>
                  <a:gd name="T45" fmla="*/ 200 h 356"/>
                  <a:gd name="T46" fmla="*/ 735 w 1075"/>
                  <a:gd name="T47" fmla="*/ 203 h 356"/>
                  <a:gd name="T48" fmla="*/ 730 w 1075"/>
                  <a:gd name="T49" fmla="*/ 207 h 356"/>
                  <a:gd name="T50" fmla="*/ 724 w 1075"/>
                  <a:gd name="T51" fmla="*/ 214 h 356"/>
                  <a:gd name="T52" fmla="*/ 716 w 1075"/>
                  <a:gd name="T53" fmla="*/ 222 h 356"/>
                  <a:gd name="T54" fmla="*/ 706 w 1075"/>
                  <a:gd name="T55" fmla="*/ 231 h 356"/>
                  <a:gd name="T56" fmla="*/ 694 w 1075"/>
                  <a:gd name="T57" fmla="*/ 242 h 356"/>
                  <a:gd name="T58" fmla="*/ 679 w 1075"/>
                  <a:gd name="T59" fmla="*/ 253 h 356"/>
                  <a:gd name="T60" fmla="*/ 662 w 1075"/>
                  <a:gd name="T61" fmla="*/ 265 h 356"/>
                  <a:gd name="T62" fmla="*/ 643 w 1075"/>
                  <a:gd name="T63" fmla="*/ 278 h 356"/>
                  <a:gd name="T64" fmla="*/ 621 w 1075"/>
                  <a:gd name="T65" fmla="*/ 291 h 356"/>
                  <a:gd name="T66" fmla="*/ 597 w 1075"/>
                  <a:gd name="T67" fmla="*/ 303 h 356"/>
                  <a:gd name="T68" fmla="*/ 570 w 1075"/>
                  <a:gd name="T69" fmla="*/ 317 h 356"/>
                  <a:gd name="T70" fmla="*/ 540 w 1075"/>
                  <a:gd name="T71" fmla="*/ 330 h 356"/>
                  <a:gd name="T72" fmla="*/ 508 w 1075"/>
                  <a:gd name="T73" fmla="*/ 343 h 356"/>
                  <a:gd name="T74" fmla="*/ 472 w 1075"/>
                  <a:gd name="T75" fmla="*/ 356 h 356"/>
                  <a:gd name="T76" fmla="*/ 454 w 1075"/>
                  <a:gd name="T77" fmla="*/ 344 h 35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075"/>
                  <a:gd name="T118" fmla="*/ 0 h 356"/>
                  <a:gd name="T119" fmla="*/ 1075 w 1075"/>
                  <a:gd name="T120" fmla="*/ 356 h 35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71" name="Freeform 111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>
                  <a:gd name="T0" fmla="*/ 0 w 1095"/>
                  <a:gd name="T1" fmla="*/ 0 h 319"/>
                  <a:gd name="T2" fmla="*/ 1071 w 1095"/>
                  <a:gd name="T3" fmla="*/ 319 h 319"/>
                  <a:gd name="T4" fmla="*/ 1095 w 1095"/>
                  <a:gd name="T5" fmla="*/ 319 h 319"/>
                  <a:gd name="T6" fmla="*/ 33 w 1095"/>
                  <a:gd name="T7" fmla="*/ 0 h 319"/>
                  <a:gd name="T8" fmla="*/ 0 w 1095"/>
                  <a:gd name="T9" fmla="*/ 0 h 3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5"/>
                  <a:gd name="T16" fmla="*/ 0 h 319"/>
                  <a:gd name="T17" fmla="*/ 1095 w 1095"/>
                  <a:gd name="T18" fmla="*/ 319 h 3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72" name="Freeform 112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>
                  <a:gd name="T0" fmla="*/ 0 w 1082"/>
                  <a:gd name="T1" fmla="*/ 1 h 285"/>
                  <a:gd name="T2" fmla="*/ 1058 w 1082"/>
                  <a:gd name="T3" fmla="*/ 285 h 285"/>
                  <a:gd name="T4" fmla="*/ 1082 w 1082"/>
                  <a:gd name="T5" fmla="*/ 284 h 285"/>
                  <a:gd name="T6" fmla="*/ 33 w 1082"/>
                  <a:gd name="T7" fmla="*/ 0 h 285"/>
                  <a:gd name="T8" fmla="*/ 0 w 1082"/>
                  <a:gd name="T9" fmla="*/ 1 h 2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2"/>
                  <a:gd name="T16" fmla="*/ 0 h 285"/>
                  <a:gd name="T17" fmla="*/ 1082 w 1082"/>
                  <a:gd name="T18" fmla="*/ 285 h 2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73" name="Freeform 113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>
                  <a:gd name="T0" fmla="*/ 0 w 1087"/>
                  <a:gd name="T1" fmla="*/ 0 h 315"/>
                  <a:gd name="T2" fmla="*/ 1066 w 1087"/>
                  <a:gd name="T3" fmla="*/ 315 h 315"/>
                  <a:gd name="T4" fmla="*/ 1087 w 1087"/>
                  <a:gd name="T5" fmla="*/ 308 h 315"/>
                  <a:gd name="T6" fmla="*/ 31 w 1087"/>
                  <a:gd name="T7" fmla="*/ 0 h 315"/>
                  <a:gd name="T8" fmla="*/ 0 w 1087"/>
                  <a:gd name="T9" fmla="*/ 0 h 3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7"/>
                  <a:gd name="T16" fmla="*/ 0 h 315"/>
                  <a:gd name="T17" fmla="*/ 1087 w 1087"/>
                  <a:gd name="T18" fmla="*/ 315 h 3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2008" name="Group 114"/>
            <p:cNvGrpSpPr>
              <a:grpSpLocks/>
            </p:cNvGrpSpPr>
            <p:nvPr/>
          </p:nvGrpSpPr>
          <p:grpSpPr bwMode="auto">
            <a:xfrm>
              <a:off x="1298575" y="4384675"/>
              <a:ext cx="798513" cy="1166813"/>
              <a:chOff x="12762" y="10336"/>
              <a:chExt cx="1027" cy="1700"/>
            </a:xfrm>
          </p:grpSpPr>
          <p:sp>
            <p:nvSpPr>
              <p:cNvPr id="42129" name="Rectangle 115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30" name="Rectangle 116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31" name="Line 117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32" name="Line 118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33" name="Line 119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34" name="Line 120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2009" name="Text Box 121"/>
            <p:cNvSpPr txBox="1">
              <a:spLocks noChangeArrowheads="1"/>
            </p:cNvSpPr>
            <p:nvPr/>
          </p:nvSpPr>
          <p:spPr bwMode="auto">
            <a:xfrm>
              <a:off x="1250950" y="3967163"/>
              <a:ext cx="877888" cy="3127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>
                  <a:solidFill>
                    <a:schemeClr val="tx2"/>
                  </a:solidFill>
                </a:rPr>
                <a:t>Host B</a:t>
              </a:r>
            </a:p>
          </p:txBody>
        </p:sp>
        <p:sp>
          <p:nvSpPr>
            <p:cNvPr id="42010" name="Line 122"/>
            <p:cNvSpPr>
              <a:spLocks noChangeShapeType="1"/>
            </p:cNvSpPr>
            <p:nvPr/>
          </p:nvSpPr>
          <p:spPr bwMode="auto">
            <a:xfrm flipH="1">
              <a:off x="3021013" y="5060950"/>
              <a:ext cx="7493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11" name="Line 123"/>
            <p:cNvSpPr>
              <a:spLocks noChangeShapeType="1"/>
            </p:cNvSpPr>
            <p:nvPr/>
          </p:nvSpPr>
          <p:spPr bwMode="auto">
            <a:xfrm flipH="1">
              <a:off x="5010150" y="5060950"/>
              <a:ext cx="74771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12" name="Line 124"/>
            <p:cNvSpPr>
              <a:spLocks noChangeShapeType="1"/>
            </p:cNvSpPr>
            <p:nvPr/>
          </p:nvSpPr>
          <p:spPr bwMode="auto">
            <a:xfrm flipH="1">
              <a:off x="5160963" y="4545013"/>
              <a:ext cx="1135062" cy="1117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13" name="Line 125"/>
            <p:cNvSpPr>
              <a:spLocks noChangeShapeType="1"/>
            </p:cNvSpPr>
            <p:nvPr/>
          </p:nvSpPr>
          <p:spPr bwMode="auto">
            <a:xfrm flipH="1">
              <a:off x="5149850" y="5662613"/>
              <a:ext cx="67786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14" name="Line 126"/>
            <p:cNvSpPr>
              <a:spLocks noChangeShapeType="1"/>
            </p:cNvSpPr>
            <p:nvPr/>
          </p:nvSpPr>
          <p:spPr bwMode="auto">
            <a:xfrm flipH="1">
              <a:off x="6259513" y="4557713"/>
              <a:ext cx="53975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2015" name="Group 127"/>
            <p:cNvGrpSpPr>
              <a:grpSpLocks/>
            </p:cNvGrpSpPr>
            <p:nvPr/>
          </p:nvGrpSpPr>
          <p:grpSpPr bwMode="auto">
            <a:xfrm>
              <a:off x="6365875" y="3736975"/>
              <a:ext cx="1203325" cy="1162050"/>
              <a:chOff x="5850" y="13487"/>
              <a:chExt cx="2023" cy="1840"/>
            </a:xfrm>
          </p:grpSpPr>
          <p:sp>
            <p:nvSpPr>
              <p:cNvPr id="42090" name="Freeform 128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>
                  <a:gd name="T0" fmla="*/ 570 w 2023"/>
                  <a:gd name="T1" fmla="*/ 121 h 1695"/>
                  <a:gd name="T2" fmla="*/ 575 w 2023"/>
                  <a:gd name="T3" fmla="*/ 120 h 1695"/>
                  <a:gd name="T4" fmla="*/ 586 w 2023"/>
                  <a:gd name="T5" fmla="*/ 116 h 1695"/>
                  <a:gd name="T6" fmla="*/ 607 w 2023"/>
                  <a:gd name="T7" fmla="*/ 108 h 1695"/>
                  <a:gd name="T8" fmla="*/ 636 w 2023"/>
                  <a:gd name="T9" fmla="*/ 101 h 1695"/>
                  <a:gd name="T10" fmla="*/ 672 w 2023"/>
                  <a:gd name="T11" fmla="*/ 90 h 1695"/>
                  <a:gd name="T12" fmla="*/ 718 w 2023"/>
                  <a:gd name="T13" fmla="*/ 79 h 1695"/>
                  <a:gd name="T14" fmla="*/ 771 w 2023"/>
                  <a:gd name="T15" fmla="*/ 67 h 1695"/>
                  <a:gd name="T16" fmla="*/ 834 w 2023"/>
                  <a:gd name="T17" fmla="*/ 55 h 1695"/>
                  <a:gd name="T18" fmla="*/ 904 w 2023"/>
                  <a:gd name="T19" fmla="*/ 43 h 1695"/>
                  <a:gd name="T20" fmla="*/ 982 w 2023"/>
                  <a:gd name="T21" fmla="*/ 33 h 1695"/>
                  <a:gd name="T22" fmla="*/ 1071 w 2023"/>
                  <a:gd name="T23" fmla="*/ 22 h 1695"/>
                  <a:gd name="T24" fmla="*/ 1166 w 2023"/>
                  <a:gd name="T25" fmla="*/ 13 h 1695"/>
                  <a:gd name="T26" fmla="*/ 1271 w 2023"/>
                  <a:gd name="T27" fmla="*/ 7 h 1695"/>
                  <a:gd name="T28" fmla="*/ 1384 w 2023"/>
                  <a:gd name="T29" fmla="*/ 1 h 1695"/>
                  <a:gd name="T30" fmla="*/ 1506 w 2023"/>
                  <a:gd name="T31" fmla="*/ 0 h 1695"/>
                  <a:gd name="T32" fmla="*/ 1636 w 2023"/>
                  <a:gd name="T33" fmla="*/ 1 h 1695"/>
                  <a:gd name="T34" fmla="*/ 1692 w 2023"/>
                  <a:gd name="T35" fmla="*/ 233 h 1695"/>
                  <a:gd name="T36" fmla="*/ 1713 w 2023"/>
                  <a:gd name="T37" fmla="*/ 243 h 1695"/>
                  <a:gd name="T38" fmla="*/ 1758 w 2023"/>
                  <a:gd name="T39" fmla="*/ 274 h 1695"/>
                  <a:gd name="T40" fmla="*/ 1806 w 2023"/>
                  <a:gd name="T41" fmla="*/ 329 h 1695"/>
                  <a:gd name="T42" fmla="*/ 1836 w 2023"/>
                  <a:gd name="T43" fmla="*/ 409 h 1695"/>
                  <a:gd name="T44" fmla="*/ 1955 w 2023"/>
                  <a:gd name="T45" fmla="*/ 948 h 1695"/>
                  <a:gd name="T46" fmla="*/ 2003 w 2023"/>
                  <a:gd name="T47" fmla="*/ 1171 h 1695"/>
                  <a:gd name="T48" fmla="*/ 2011 w 2023"/>
                  <a:gd name="T49" fmla="*/ 1188 h 1695"/>
                  <a:gd name="T50" fmla="*/ 2022 w 2023"/>
                  <a:gd name="T51" fmla="*/ 1231 h 1695"/>
                  <a:gd name="T52" fmla="*/ 2021 w 2023"/>
                  <a:gd name="T53" fmla="*/ 1297 h 1695"/>
                  <a:gd name="T54" fmla="*/ 1992 w 2023"/>
                  <a:gd name="T55" fmla="*/ 1380 h 1695"/>
                  <a:gd name="T56" fmla="*/ 0 w 2023"/>
                  <a:gd name="T57" fmla="*/ 1328 h 1695"/>
                  <a:gd name="T58" fmla="*/ 199 w 2023"/>
                  <a:gd name="T59" fmla="*/ 1223 h 1695"/>
                  <a:gd name="T60" fmla="*/ 200 w 2023"/>
                  <a:gd name="T61" fmla="*/ 232 h 1695"/>
                  <a:gd name="T62" fmla="*/ 210 w 2023"/>
                  <a:gd name="T63" fmla="*/ 226 h 1695"/>
                  <a:gd name="T64" fmla="*/ 230 w 2023"/>
                  <a:gd name="T65" fmla="*/ 214 h 1695"/>
                  <a:gd name="T66" fmla="*/ 259 w 2023"/>
                  <a:gd name="T67" fmla="*/ 201 h 1695"/>
                  <a:gd name="T68" fmla="*/ 297 w 2023"/>
                  <a:gd name="T69" fmla="*/ 189 h 1695"/>
                  <a:gd name="T70" fmla="*/ 344 w 2023"/>
                  <a:gd name="T71" fmla="*/ 183 h 1695"/>
                  <a:gd name="T72" fmla="*/ 399 w 2023"/>
                  <a:gd name="T73" fmla="*/ 181 h 1695"/>
                  <a:gd name="T74" fmla="*/ 464 w 2023"/>
                  <a:gd name="T75" fmla="*/ 191 h 1695"/>
                  <a:gd name="T76" fmla="*/ 548 w 2023"/>
                  <a:gd name="T77" fmla="*/ 225 h 1695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2023"/>
                  <a:gd name="T118" fmla="*/ 0 h 1695"/>
                  <a:gd name="T119" fmla="*/ 2023 w 2023"/>
                  <a:gd name="T120" fmla="*/ 1695 h 1695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91" name="Freeform 129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>
                  <a:gd name="T0" fmla="*/ 645 w 650"/>
                  <a:gd name="T1" fmla="*/ 27 h 735"/>
                  <a:gd name="T2" fmla="*/ 642 w 650"/>
                  <a:gd name="T3" fmla="*/ 26 h 735"/>
                  <a:gd name="T4" fmla="*/ 631 w 650"/>
                  <a:gd name="T5" fmla="*/ 23 h 735"/>
                  <a:gd name="T6" fmla="*/ 615 w 650"/>
                  <a:gd name="T7" fmla="*/ 19 h 735"/>
                  <a:gd name="T8" fmla="*/ 592 w 650"/>
                  <a:gd name="T9" fmla="*/ 15 h 735"/>
                  <a:gd name="T10" fmla="*/ 565 w 650"/>
                  <a:gd name="T11" fmla="*/ 10 h 735"/>
                  <a:gd name="T12" fmla="*/ 533 w 650"/>
                  <a:gd name="T13" fmla="*/ 6 h 735"/>
                  <a:gd name="T14" fmla="*/ 496 w 650"/>
                  <a:gd name="T15" fmla="*/ 3 h 735"/>
                  <a:gd name="T16" fmla="*/ 456 w 650"/>
                  <a:gd name="T17" fmla="*/ 1 h 735"/>
                  <a:gd name="T18" fmla="*/ 411 w 650"/>
                  <a:gd name="T19" fmla="*/ 0 h 735"/>
                  <a:gd name="T20" fmla="*/ 364 w 650"/>
                  <a:gd name="T21" fmla="*/ 2 h 735"/>
                  <a:gd name="T22" fmla="*/ 315 w 650"/>
                  <a:gd name="T23" fmla="*/ 6 h 735"/>
                  <a:gd name="T24" fmla="*/ 262 w 650"/>
                  <a:gd name="T25" fmla="*/ 15 h 735"/>
                  <a:gd name="T26" fmla="*/ 209 w 650"/>
                  <a:gd name="T27" fmla="*/ 26 h 735"/>
                  <a:gd name="T28" fmla="*/ 154 w 650"/>
                  <a:gd name="T29" fmla="*/ 42 h 735"/>
                  <a:gd name="T30" fmla="*/ 98 w 650"/>
                  <a:gd name="T31" fmla="*/ 61 h 735"/>
                  <a:gd name="T32" fmla="*/ 42 w 650"/>
                  <a:gd name="T33" fmla="*/ 87 h 735"/>
                  <a:gd name="T34" fmla="*/ 38 w 650"/>
                  <a:gd name="T35" fmla="*/ 101 h 735"/>
                  <a:gd name="T36" fmla="*/ 28 w 650"/>
                  <a:gd name="T37" fmla="*/ 141 h 735"/>
                  <a:gd name="T38" fmla="*/ 17 w 650"/>
                  <a:gd name="T39" fmla="*/ 203 h 735"/>
                  <a:gd name="T40" fmla="*/ 6 w 650"/>
                  <a:gd name="T41" fmla="*/ 283 h 735"/>
                  <a:gd name="T42" fmla="*/ 0 w 650"/>
                  <a:gd name="T43" fmla="*/ 378 h 735"/>
                  <a:gd name="T44" fmla="*/ 5 w 650"/>
                  <a:gd name="T45" fmla="*/ 484 h 735"/>
                  <a:gd name="T46" fmla="*/ 21 w 650"/>
                  <a:gd name="T47" fmla="*/ 599 h 735"/>
                  <a:gd name="T48" fmla="*/ 54 w 650"/>
                  <a:gd name="T49" fmla="*/ 716 h 735"/>
                  <a:gd name="T50" fmla="*/ 58 w 650"/>
                  <a:gd name="T51" fmla="*/ 716 h 735"/>
                  <a:gd name="T52" fmla="*/ 66 w 650"/>
                  <a:gd name="T53" fmla="*/ 715 h 735"/>
                  <a:gd name="T54" fmla="*/ 80 w 650"/>
                  <a:gd name="T55" fmla="*/ 713 h 735"/>
                  <a:gd name="T56" fmla="*/ 99 w 650"/>
                  <a:gd name="T57" fmla="*/ 712 h 735"/>
                  <a:gd name="T58" fmla="*/ 124 w 650"/>
                  <a:gd name="T59" fmla="*/ 710 h 735"/>
                  <a:gd name="T60" fmla="*/ 153 w 650"/>
                  <a:gd name="T61" fmla="*/ 708 h 735"/>
                  <a:gd name="T62" fmla="*/ 188 w 650"/>
                  <a:gd name="T63" fmla="*/ 707 h 735"/>
                  <a:gd name="T64" fmla="*/ 225 w 650"/>
                  <a:gd name="T65" fmla="*/ 706 h 735"/>
                  <a:gd name="T66" fmla="*/ 267 w 650"/>
                  <a:gd name="T67" fmla="*/ 705 h 735"/>
                  <a:gd name="T68" fmla="*/ 313 w 650"/>
                  <a:gd name="T69" fmla="*/ 706 h 735"/>
                  <a:gd name="T70" fmla="*/ 362 w 650"/>
                  <a:gd name="T71" fmla="*/ 707 h 735"/>
                  <a:gd name="T72" fmla="*/ 415 w 650"/>
                  <a:gd name="T73" fmla="*/ 709 h 735"/>
                  <a:gd name="T74" fmla="*/ 470 w 650"/>
                  <a:gd name="T75" fmla="*/ 713 h 735"/>
                  <a:gd name="T76" fmla="*/ 528 w 650"/>
                  <a:gd name="T77" fmla="*/ 719 h 735"/>
                  <a:gd name="T78" fmla="*/ 588 w 650"/>
                  <a:gd name="T79" fmla="*/ 726 h 735"/>
                  <a:gd name="T80" fmla="*/ 650 w 650"/>
                  <a:gd name="T81" fmla="*/ 735 h 735"/>
                  <a:gd name="T82" fmla="*/ 647 w 650"/>
                  <a:gd name="T83" fmla="*/ 713 h 735"/>
                  <a:gd name="T84" fmla="*/ 641 w 650"/>
                  <a:gd name="T85" fmla="*/ 655 h 735"/>
                  <a:gd name="T86" fmla="*/ 631 w 650"/>
                  <a:gd name="T87" fmla="*/ 568 h 735"/>
                  <a:gd name="T88" fmla="*/ 623 w 650"/>
                  <a:gd name="T89" fmla="*/ 462 h 735"/>
                  <a:gd name="T90" fmla="*/ 618 w 650"/>
                  <a:gd name="T91" fmla="*/ 345 h 735"/>
                  <a:gd name="T92" fmla="*/ 618 w 650"/>
                  <a:gd name="T93" fmla="*/ 229 h 735"/>
                  <a:gd name="T94" fmla="*/ 627 w 650"/>
                  <a:gd name="T95" fmla="*/ 119 h 735"/>
                  <a:gd name="T96" fmla="*/ 645 w 650"/>
                  <a:gd name="T97" fmla="*/ 27 h 73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650"/>
                  <a:gd name="T148" fmla="*/ 0 h 735"/>
                  <a:gd name="T149" fmla="*/ 650 w 650"/>
                  <a:gd name="T150" fmla="*/ 735 h 735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92" name="Freeform 130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>
                  <a:gd name="T0" fmla="*/ 6 w 1071"/>
                  <a:gd name="T1" fmla="*/ 552 h 731"/>
                  <a:gd name="T2" fmla="*/ 0 w 1071"/>
                  <a:gd name="T3" fmla="*/ 642 h 731"/>
                  <a:gd name="T4" fmla="*/ 698 w 1071"/>
                  <a:gd name="T5" fmla="*/ 731 h 731"/>
                  <a:gd name="T6" fmla="*/ 703 w 1071"/>
                  <a:gd name="T7" fmla="*/ 729 h 731"/>
                  <a:gd name="T8" fmla="*/ 717 w 1071"/>
                  <a:gd name="T9" fmla="*/ 722 h 731"/>
                  <a:gd name="T10" fmla="*/ 740 w 1071"/>
                  <a:gd name="T11" fmla="*/ 710 h 731"/>
                  <a:gd name="T12" fmla="*/ 768 w 1071"/>
                  <a:gd name="T13" fmla="*/ 694 h 731"/>
                  <a:gd name="T14" fmla="*/ 801 w 1071"/>
                  <a:gd name="T15" fmla="*/ 672 h 731"/>
                  <a:gd name="T16" fmla="*/ 838 w 1071"/>
                  <a:gd name="T17" fmla="*/ 645 h 731"/>
                  <a:gd name="T18" fmla="*/ 876 w 1071"/>
                  <a:gd name="T19" fmla="*/ 614 h 731"/>
                  <a:gd name="T20" fmla="*/ 915 w 1071"/>
                  <a:gd name="T21" fmla="*/ 577 h 731"/>
                  <a:gd name="T22" fmla="*/ 953 w 1071"/>
                  <a:gd name="T23" fmla="*/ 536 h 731"/>
                  <a:gd name="T24" fmla="*/ 988 w 1071"/>
                  <a:gd name="T25" fmla="*/ 491 h 731"/>
                  <a:gd name="T26" fmla="*/ 1018 w 1071"/>
                  <a:gd name="T27" fmla="*/ 439 h 731"/>
                  <a:gd name="T28" fmla="*/ 1043 w 1071"/>
                  <a:gd name="T29" fmla="*/ 383 h 731"/>
                  <a:gd name="T30" fmla="*/ 1061 w 1071"/>
                  <a:gd name="T31" fmla="*/ 322 h 731"/>
                  <a:gd name="T32" fmla="*/ 1071 w 1071"/>
                  <a:gd name="T33" fmla="*/ 255 h 731"/>
                  <a:gd name="T34" fmla="*/ 1070 w 1071"/>
                  <a:gd name="T35" fmla="*/ 185 h 731"/>
                  <a:gd name="T36" fmla="*/ 1057 w 1071"/>
                  <a:gd name="T37" fmla="*/ 108 h 731"/>
                  <a:gd name="T38" fmla="*/ 1055 w 1071"/>
                  <a:gd name="T39" fmla="*/ 104 h 731"/>
                  <a:gd name="T40" fmla="*/ 1049 w 1071"/>
                  <a:gd name="T41" fmla="*/ 92 h 731"/>
                  <a:gd name="T42" fmla="*/ 1037 w 1071"/>
                  <a:gd name="T43" fmla="*/ 76 h 731"/>
                  <a:gd name="T44" fmla="*/ 1022 w 1071"/>
                  <a:gd name="T45" fmla="*/ 57 h 731"/>
                  <a:gd name="T46" fmla="*/ 1002 w 1071"/>
                  <a:gd name="T47" fmla="*/ 37 h 731"/>
                  <a:gd name="T48" fmla="*/ 979 w 1071"/>
                  <a:gd name="T49" fmla="*/ 20 h 731"/>
                  <a:gd name="T50" fmla="*/ 951 w 1071"/>
                  <a:gd name="T51" fmla="*/ 7 h 731"/>
                  <a:gd name="T52" fmla="*/ 919 w 1071"/>
                  <a:gd name="T53" fmla="*/ 0 h 731"/>
                  <a:gd name="T54" fmla="*/ 924 w 1071"/>
                  <a:gd name="T55" fmla="*/ 12 h 731"/>
                  <a:gd name="T56" fmla="*/ 934 w 1071"/>
                  <a:gd name="T57" fmla="*/ 44 h 731"/>
                  <a:gd name="T58" fmla="*/ 947 w 1071"/>
                  <a:gd name="T59" fmla="*/ 94 h 731"/>
                  <a:gd name="T60" fmla="*/ 958 w 1071"/>
                  <a:gd name="T61" fmla="*/ 159 h 731"/>
                  <a:gd name="T62" fmla="*/ 961 w 1071"/>
                  <a:gd name="T63" fmla="*/ 238 h 731"/>
                  <a:gd name="T64" fmla="*/ 953 w 1071"/>
                  <a:gd name="T65" fmla="*/ 324 h 731"/>
                  <a:gd name="T66" fmla="*/ 928 w 1071"/>
                  <a:gd name="T67" fmla="*/ 418 h 731"/>
                  <a:gd name="T68" fmla="*/ 884 w 1071"/>
                  <a:gd name="T69" fmla="*/ 516 h 731"/>
                  <a:gd name="T70" fmla="*/ 883 w 1071"/>
                  <a:gd name="T71" fmla="*/ 518 h 731"/>
                  <a:gd name="T72" fmla="*/ 879 w 1071"/>
                  <a:gd name="T73" fmla="*/ 521 h 731"/>
                  <a:gd name="T74" fmla="*/ 872 w 1071"/>
                  <a:gd name="T75" fmla="*/ 526 h 731"/>
                  <a:gd name="T76" fmla="*/ 862 w 1071"/>
                  <a:gd name="T77" fmla="*/ 534 h 731"/>
                  <a:gd name="T78" fmla="*/ 851 w 1071"/>
                  <a:gd name="T79" fmla="*/ 541 h 731"/>
                  <a:gd name="T80" fmla="*/ 837 w 1071"/>
                  <a:gd name="T81" fmla="*/ 550 h 731"/>
                  <a:gd name="T82" fmla="*/ 819 w 1071"/>
                  <a:gd name="T83" fmla="*/ 559 h 731"/>
                  <a:gd name="T84" fmla="*/ 800 w 1071"/>
                  <a:gd name="T85" fmla="*/ 567 h 731"/>
                  <a:gd name="T86" fmla="*/ 778 w 1071"/>
                  <a:gd name="T87" fmla="*/ 575 h 731"/>
                  <a:gd name="T88" fmla="*/ 754 w 1071"/>
                  <a:gd name="T89" fmla="*/ 582 h 731"/>
                  <a:gd name="T90" fmla="*/ 727 w 1071"/>
                  <a:gd name="T91" fmla="*/ 588 h 731"/>
                  <a:gd name="T92" fmla="*/ 697 w 1071"/>
                  <a:gd name="T93" fmla="*/ 592 h 731"/>
                  <a:gd name="T94" fmla="*/ 666 w 1071"/>
                  <a:gd name="T95" fmla="*/ 593 h 731"/>
                  <a:gd name="T96" fmla="*/ 631 w 1071"/>
                  <a:gd name="T97" fmla="*/ 592 h 731"/>
                  <a:gd name="T98" fmla="*/ 593 w 1071"/>
                  <a:gd name="T99" fmla="*/ 589 h 731"/>
                  <a:gd name="T100" fmla="*/ 555 w 1071"/>
                  <a:gd name="T101" fmla="*/ 581 h 731"/>
                  <a:gd name="T102" fmla="*/ 555 w 1071"/>
                  <a:gd name="T103" fmla="*/ 677 h 731"/>
                  <a:gd name="T104" fmla="*/ 24 w 1071"/>
                  <a:gd name="T105" fmla="*/ 623 h 731"/>
                  <a:gd name="T106" fmla="*/ 6 w 1071"/>
                  <a:gd name="T107" fmla="*/ 552 h 731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w 1071"/>
                  <a:gd name="T163" fmla="*/ 0 h 731"/>
                  <a:gd name="T164" fmla="*/ 1071 w 1071"/>
                  <a:gd name="T165" fmla="*/ 731 h 731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T162" t="T163" r="T164" b="T165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93" name="Freeform 131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>
                  <a:gd name="T0" fmla="*/ 787 w 787"/>
                  <a:gd name="T1" fmla="*/ 91 h 253"/>
                  <a:gd name="T2" fmla="*/ 12 w 787"/>
                  <a:gd name="T3" fmla="*/ 0 h 253"/>
                  <a:gd name="T4" fmla="*/ 0 w 787"/>
                  <a:gd name="T5" fmla="*/ 91 h 253"/>
                  <a:gd name="T6" fmla="*/ 764 w 787"/>
                  <a:gd name="T7" fmla="*/ 253 h 253"/>
                  <a:gd name="T8" fmla="*/ 787 w 787"/>
                  <a:gd name="T9" fmla="*/ 91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7"/>
                  <a:gd name="T16" fmla="*/ 0 h 253"/>
                  <a:gd name="T17" fmla="*/ 787 w 787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94" name="Freeform 132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>
                  <a:gd name="T0" fmla="*/ 336 w 336"/>
                  <a:gd name="T1" fmla="*/ 50 h 115"/>
                  <a:gd name="T2" fmla="*/ 4 w 336"/>
                  <a:gd name="T3" fmla="*/ 0 h 115"/>
                  <a:gd name="T4" fmla="*/ 0 w 336"/>
                  <a:gd name="T5" fmla="*/ 48 h 115"/>
                  <a:gd name="T6" fmla="*/ 327 w 336"/>
                  <a:gd name="T7" fmla="*/ 115 h 115"/>
                  <a:gd name="T8" fmla="*/ 336 w 336"/>
                  <a:gd name="T9" fmla="*/ 50 h 1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36"/>
                  <a:gd name="T16" fmla="*/ 0 h 115"/>
                  <a:gd name="T17" fmla="*/ 336 w 336"/>
                  <a:gd name="T18" fmla="*/ 115 h 1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95" name="Freeform 133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>
                  <a:gd name="T0" fmla="*/ 225 w 225"/>
                  <a:gd name="T1" fmla="*/ 39 h 85"/>
                  <a:gd name="T2" fmla="*/ 0 w 225"/>
                  <a:gd name="T3" fmla="*/ 0 h 85"/>
                  <a:gd name="T4" fmla="*/ 3 w 225"/>
                  <a:gd name="T5" fmla="*/ 41 h 85"/>
                  <a:gd name="T6" fmla="*/ 218 w 225"/>
                  <a:gd name="T7" fmla="*/ 85 h 85"/>
                  <a:gd name="T8" fmla="*/ 225 w 225"/>
                  <a:gd name="T9" fmla="*/ 39 h 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5"/>
                  <a:gd name="T16" fmla="*/ 0 h 85"/>
                  <a:gd name="T17" fmla="*/ 225 w 225"/>
                  <a:gd name="T18" fmla="*/ 85 h 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96" name="Freeform 134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>
                  <a:gd name="T0" fmla="*/ 0 w 1325"/>
                  <a:gd name="T1" fmla="*/ 132 h 439"/>
                  <a:gd name="T2" fmla="*/ 3 w 1325"/>
                  <a:gd name="T3" fmla="*/ 132 h 439"/>
                  <a:gd name="T4" fmla="*/ 10 w 1325"/>
                  <a:gd name="T5" fmla="*/ 130 h 439"/>
                  <a:gd name="T6" fmla="*/ 24 w 1325"/>
                  <a:gd name="T7" fmla="*/ 128 h 439"/>
                  <a:gd name="T8" fmla="*/ 42 w 1325"/>
                  <a:gd name="T9" fmla="*/ 125 h 439"/>
                  <a:gd name="T10" fmla="*/ 62 w 1325"/>
                  <a:gd name="T11" fmla="*/ 121 h 439"/>
                  <a:gd name="T12" fmla="*/ 86 w 1325"/>
                  <a:gd name="T13" fmla="*/ 116 h 439"/>
                  <a:gd name="T14" fmla="*/ 113 w 1325"/>
                  <a:gd name="T15" fmla="*/ 109 h 439"/>
                  <a:gd name="T16" fmla="*/ 141 w 1325"/>
                  <a:gd name="T17" fmla="*/ 102 h 439"/>
                  <a:gd name="T18" fmla="*/ 170 w 1325"/>
                  <a:gd name="T19" fmla="*/ 94 h 439"/>
                  <a:gd name="T20" fmla="*/ 199 w 1325"/>
                  <a:gd name="T21" fmla="*/ 85 h 439"/>
                  <a:gd name="T22" fmla="*/ 228 w 1325"/>
                  <a:gd name="T23" fmla="*/ 74 h 439"/>
                  <a:gd name="T24" fmla="*/ 257 w 1325"/>
                  <a:gd name="T25" fmla="*/ 62 h 439"/>
                  <a:gd name="T26" fmla="*/ 285 w 1325"/>
                  <a:gd name="T27" fmla="*/ 48 h 439"/>
                  <a:gd name="T28" fmla="*/ 309 w 1325"/>
                  <a:gd name="T29" fmla="*/ 34 h 439"/>
                  <a:gd name="T30" fmla="*/ 333 w 1325"/>
                  <a:gd name="T31" fmla="*/ 18 h 439"/>
                  <a:gd name="T32" fmla="*/ 352 w 1325"/>
                  <a:gd name="T33" fmla="*/ 0 h 439"/>
                  <a:gd name="T34" fmla="*/ 1325 w 1325"/>
                  <a:gd name="T35" fmla="*/ 223 h 439"/>
                  <a:gd name="T36" fmla="*/ 1323 w 1325"/>
                  <a:gd name="T37" fmla="*/ 225 h 439"/>
                  <a:gd name="T38" fmla="*/ 1318 w 1325"/>
                  <a:gd name="T39" fmla="*/ 230 h 439"/>
                  <a:gd name="T40" fmla="*/ 1309 w 1325"/>
                  <a:gd name="T41" fmla="*/ 239 h 439"/>
                  <a:gd name="T42" fmla="*/ 1297 w 1325"/>
                  <a:gd name="T43" fmla="*/ 250 h 439"/>
                  <a:gd name="T44" fmla="*/ 1282 w 1325"/>
                  <a:gd name="T45" fmla="*/ 263 h 439"/>
                  <a:gd name="T46" fmla="*/ 1265 w 1325"/>
                  <a:gd name="T47" fmla="*/ 278 h 439"/>
                  <a:gd name="T48" fmla="*/ 1247 w 1325"/>
                  <a:gd name="T49" fmla="*/ 295 h 439"/>
                  <a:gd name="T50" fmla="*/ 1225 w 1325"/>
                  <a:gd name="T51" fmla="*/ 312 h 439"/>
                  <a:gd name="T52" fmla="*/ 1202 w 1325"/>
                  <a:gd name="T53" fmla="*/ 331 h 439"/>
                  <a:gd name="T54" fmla="*/ 1179 w 1325"/>
                  <a:gd name="T55" fmla="*/ 349 h 439"/>
                  <a:gd name="T56" fmla="*/ 1154 w 1325"/>
                  <a:gd name="T57" fmla="*/ 367 h 439"/>
                  <a:gd name="T58" fmla="*/ 1128 w 1325"/>
                  <a:gd name="T59" fmla="*/ 385 h 439"/>
                  <a:gd name="T60" fmla="*/ 1102 w 1325"/>
                  <a:gd name="T61" fmla="*/ 401 h 439"/>
                  <a:gd name="T62" fmla="*/ 1077 w 1325"/>
                  <a:gd name="T63" fmla="*/ 415 h 439"/>
                  <a:gd name="T64" fmla="*/ 1051 w 1325"/>
                  <a:gd name="T65" fmla="*/ 428 h 439"/>
                  <a:gd name="T66" fmla="*/ 1026 w 1325"/>
                  <a:gd name="T67" fmla="*/ 439 h 439"/>
                  <a:gd name="T68" fmla="*/ 0 w 1325"/>
                  <a:gd name="T69" fmla="*/ 132 h 43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325"/>
                  <a:gd name="T106" fmla="*/ 0 h 439"/>
                  <a:gd name="T107" fmla="*/ 1325 w 1325"/>
                  <a:gd name="T108" fmla="*/ 439 h 43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97" name="Freeform 135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>
                  <a:gd name="T0" fmla="*/ 47 w 472"/>
                  <a:gd name="T1" fmla="*/ 209 h 209"/>
                  <a:gd name="T2" fmla="*/ 472 w 472"/>
                  <a:gd name="T3" fmla="*/ 84 h 209"/>
                  <a:gd name="T4" fmla="*/ 215 w 472"/>
                  <a:gd name="T5" fmla="*/ 0 h 209"/>
                  <a:gd name="T6" fmla="*/ 5 w 472"/>
                  <a:gd name="T7" fmla="*/ 24 h 209"/>
                  <a:gd name="T8" fmla="*/ 0 w 472"/>
                  <a:gd name="T9" fmla="*/ 197 h 209"/>
                  <a:gd name="T10" fmla="*/ 47 w 472"/>
                  <a:gd name="T11" fmla="*/ 209 h 20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72"/>
                  <a:gd name="T19" fmla="*/ 0 h 209"/>
                  <a:gd name="T20" fmla="*/ 472 w 472"/>
                  <a:gd name="T21" fmla="*/ 209 h 20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98" name="Freeform 136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>
                  <a:gd name="T0" fmla="*/ 251 w 251"/>
                  <a:gd name="T1" fmla="*/ 23 h 999"/>
                  <a:gd name="T2" fmla="*/ 250 w 251"/>
                  <a:gd name="T3" fmla="*/ 22 h 999"/>
                  <a:gd name="T4" fmla="*/ 246 w 251"/>
                  <a:gd name="T5" fmla="*/ 20 h 999"/>
                  <a:gd name="T6" fmla="*/ 239 w 251"/>
                  <a:gd name="T7" fmla="*/ 18 h 999"/>
                  <a:gd name="T8" fmla="*/ 230 w 251"/>
                  <a:gd name="T9" fmla="*/ 15 h 999"/>
                  <a:gd name="T10" fmla="*/ 218 w 251"/>
                  <a:gd name="T11" fmla="*/ 11 h 999"/>
                  <a:gd name="T12" fmla="*/ 205 w 251"/>
                  <a:gd name="T13" fmla="*/ 7 h 999"/>
                  <a:gd name="T14" fmla="*/ 190 w 251"/>
                  <a:gd name="T15" fmla="*/ 4 h 999"/>
                  <a:gd name="T16" fmla="*/ 173 w 251"/>
                  <a:gd name="T17" fmla="*/ 1 h 999"/>
                  <a:gd name="T18" fmla="*/ 155 w 251"/>
                  <a:gd name="T19" fmla="*/ 0 h 999"/>
                  <a:gd name="T20" fmla="*/ 134 w 251"/>
                  <a:gd name="T21" fmla="*/ 0 h 999"/>
                  <a:gd name="T22" fmla="*/ 114 w 251"/>
                  <a:gd name="T23" fmla="*/ 2 h 999"/>
                  <a:gd name="T24" fmla="*/ 92 w 251"/>
                  <a:gd name="T25" fmla="*/ 5 h 999"/>
                  <a:gd name="T26" fmla="*/ 70 w 251"/>
                  <a:gd name="T27" fmla="*/ 12 h 999"/>
                  <a:gd name="T28" fmla="*/ 47 w 251"/>
                  <a:gd name="T29" fmla="*/ 20 h 999"/>
                  <a:gd name="T30" fmla="*/ 23 w 251"/>
                  <a:gd name="T31" fmla="*/ 32 h 999"/>
                  <a:gd name="T32" fmla="*/ 0 w 251"/>
                  <a:gd name="T33" fmla="*/ 47 h 999"/>
                  <a:gd name="T34" fmla="*/ 0 w 251"/>
                  <a:gd name="T35" fmla="*/ 999 h 999"/>
                  <a:gd name="T36" fmla="*/ 1 w 251"/>
                  <a:gd name="T37" fmla="*/ 999 h 999"/>
                  <a:gd name="T38" fmla="*/ 6 w 251"/>
                  <a:gd name="T39" fmla="*/ 999 h 999"/>
                  <a:gd name="T40" fmla="*/ 14 w 251"/>
                  <a:gd name="T41" fmla="*/ 998 h 999"/>
                  <a:gd name="T42" fmla="*/ 23 w 251"/>
                  <a:gd name="T43" fmla="*/ 997 h 999"/>
                  <a:gd name="T44" fmla="*/ 35 w 251"/>
                  <a:gd name="T45" fmla="*/ 995 h 999"/>
                  <a:gd name="T46" fmla="*/ 49 w 251"/>
                  <a:gd name="T47" fmla="*/ 993 h 999"/>
                  <a:gd name="T48" fmla="*/ 65 w 251"/>
                  <a:gd name="T49" fmla="*/ 990 h 999"/>
                  <a:gd name="T50" fmla="*/ 83 w 251"/>
                  <a:gd name="T51" fmla="*/ 985 h 999"/>
                  <a:gd name="T52" fmla="*/ 102 w 251"/>
                  <a:gd name="T53" fmla="*/ 980 h 999"/>
                  <a:gd name="T54" fmla="*/ 121 w 251"/>
                  <a:gd name="T55" fmla="*/ 973 h 999"/>
                  <a:gd name="T56" fmla="*/ 143 w 251"/>
                  <a:gd name="T57" fmla="*/ 966 h 999"/>
                  <a:gd name="T58" fmla="*/ 164 w 251"/>
                  <a:gd name="T59" fmla="*/ 956 h 999"/>
                  <a:gd name="T60" fmla="*/ 186 w 251"/>
                  <a:gd name="T61" fmla="*/ 945 h 999"/>
                  <a:gd name="T62" fmla="*/ 208 w 251"/>
                  <a:gd name="T63" fmla="*/ 934 h 999"/>
                  <a:gd name="T64" fmla="*/ 230 w 251"/>
                  <a:gd name="T65" fmla="*/ 919 h 999"/>
                  <a:gd name="T66" fmla="*/ 251 w 251"/>
                  <a:gd name="T67" fmla="*/ 903 h 999"/>
                  <a:gd name="T68" fmla="*/ 251 w 251"/>
                  <a:gd name="T69" fmla="*/ 23 h 99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51"/>
                  <a:gd name="T106" fmla="*/ 0 h 999"/>
                  <a:gd name="T107" fmla="*/ 251 w 251"/>
                  <a:gd name="T108" fmla="*/ 999 h 99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99" name="Freeform 137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>
                  <a:gd name="T0" fmla="*/ 215 w 215"/>
                  <a:gd name="T1" fmla="*/ 20 h 843"/>
                  <a:gd name="T2" fmla="*/ 214 w 215"/>
                  <a:gd name="T3" fmla="*/ 19 h 843"/>
                  <a:gd name="T4" fmla="*/ 211 w 215"/>
                  <a:gd name="T5" fmla="*/ 18 h 843"/>
                  <a:gd name="T6" fmla="*/ 205 w 215"/>
                  <a:gd name="T7" fmla="*/ 15 h 843"/>
                  <a:gd name="T8" fmla="*/ 197 w 215"/>
                  <a:gd name="T9" fmla="*/ 12 h 843"/>
                  <a:gd name="T10" fmla="*/ 187 w 215"/>
                  <a:gd name="T11" fmla="*/ 9 h 843"/>
                  <a:gd name="T12" fmla="*/ 176 w 215"/>
                  <a:gd name="T13" fmla="*/ 6 h 843"/>
                  <a:gd name="T14" fmla="*/ 163 w 215"/>
                  <a:gd name="T15" fmla="*/ 4 h 843"/>
                  <a:gd name="T16" fmla="*/ 149 w 215"/>
                  <a:gd name="T17" fmla="*/ 1 h 843"/>
                  <a:gd name="T18" fmla="*/ 133 w 215"/>
                  <a:gd name="T19" fmla="*/ 0 h 843"/>
                  <a:gd name="T20" fmla="*/ 115 w 215"/>
                  <a:gd name="T21" fmla="*/ 0 h 843"/>
                  <a:gd name="T22" fmla="*/ 98 w 215"/>
                  <a:gd name="T23" fmla="*/ 1 h 843"/>
                  <a:gd name="T24" fmla="*/ 79 w 215"/>
                  <a:gd name="T25" fmla="*/ 5 h 843"/>
                  <a:gd name="T26" fmla="*/ 60 w 215"/>
                  <a:gd name="T27" fmla="*/ 10 h 843"/>
                  <a:gd name="T28" fmla="*/ 40 w 215"/>
                  <a:gd name="T29" fmla="*/ 18 h 843"/>
                  <a:gd name="T30" fmla="*/ 21 w 215"/>
                  <a:gd name="T31" fmla="*/ 27 h 843"/>
                  <a:gd name="T32" fmla="*/ 0 w 215"/>
                  <a:gd name="T33" fmla="*/ 40 h 843"/>
                  <a:gd name="T34" fmla="*/ 0 w 215"/>
                  <a:gd name="T35" fmla="*/ 843 h 843"/>
                  <a:gd name="T36" fmla="*/ 1 w 215"/>
                  <a:gd name="T37" fmla="*/ 843 h 843"/>
                  <a:gd name="T38" fmla="*/ 6 w 215"/>
                  <a:gd name="T39" fmla="*/ 843 h 843"/>
                  <a:gd name="T40" fmla="*/ 12 w 215"/>
                  <a:gd name="T41" fmla="*/ 842 h 843"/>
                  <a:gd name="T42" fmla="*/ 21 w 215"/>
                  <a:gd name="T43" fmla="*/ 841 h 843"/>
                  <a:gd name="T44" fmla="*/ 30 w 215"/>
                  <a:gd name="T45" fmla="*/ 840 h 843"/>
                  <a:gd name="T46" fmla="*/ 43 w 215"/>
                  <a:gd name="T47" fmla="*/ 838 h 843"/>
                  <a:gd name="T48" fmla="*/ 56 w 215"/>
                  <a:gd name="T49" fmla="*/ 835 h 843"/>
                  <a:gd name="T50" fmla="*/ 71 w 215"/>
                  <a:gd name="T51" fmla="*/ 831 h 843"/>
                  <a:gd name="T52" fmla="*/ 87 w 215"/>
                  <a:gd name="T53" fmla="*/ 826 h 843"/>
                  <a:gd name="T54" fmla="*/ 105 w 215"/>
                  <a:gd name="T55" fmla="*/ 821 h 843"/>
                  <a:gd name="T56" fmla="*/ 123 w 215"/>
                  <a:gd name="T57" fmla="*/ 814 h 843"/>
                  <a:gd name="T58" fmla="*/ 141 w 215"/>
                  <a:gd name="T59" fmla="*/ 806 h 843"/>
                  <a:gd name="T60" fmla="*/ 159 w 215"/>
                  <a:gd name="T61" fmla="*/ 797 h 843"/>
                  <a:gd name="T62" fmla="*/ 179 w 215"/>
                  <a:gd name="T63" fmla="*/ 786 h 843"/>
                  <a:gd name="T64" fmla="*/ 197 w 215"/>
                  <a:gd name="T65" fmla="*/ 774 h 843"/>
                  <a:gd name="T66" fmla="*/ 215 w 215"/>
                  <a:gd name="T67" fmla="*/ 760 h 843"/>
                  <a:gd name="T68" fmla="*/ 215 w 215"/>
                  <a:gd name="T69" fmla="*/ 20 h 84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15"/>
                  <a:gd name="T106" fmla="*/ 0 h 843"/>
                  <a:gd name="T107" fmla="*/ 215 w 215"/>
                  <a:gd name="T108" fmla="*/ 843 h 84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00" name="Freeform 138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>
                  <a:gd name="T0" fmla="*/ 180 w 180"/>
                  <a:gd name="T1" fmla="*/ 16 h 685"/>
                  <a:gd name="T2" fmla="*/ 179 w 180"/>
                  <a:gd name="T3" fmla="*/ 16 h 685"/>
                  <a:gd name="T4" fmla="*/ 176 w 180"/>
                  <a:gd name="T5" fmla="*/ 14 h 685"/>
                  <a:gd name="T6" fmla="*/ 172 w 180"/>
                  <a:gd name="T7" fmla="*/ 12 h 685"/>
                  <a:gd name="T8" fmla="*/ 165 w 180"/>
                  <a:gd name="T9" fmla="*/ 10 h 685"/>
                  <a:gd name="T10" fmla="*/ 157 w 180"/>
                  <a:gd name="T11" fmla="*/ 8 h 685"/>
                  <a:gd name="T12" fmla="*/ 147 w 180"/>
                  <a:gd name="T13" fmla="*/ 4 h 685"/>
                  <a:gd name="T14" fmla="*/ 136 w 180"/>
                  <a:gd name="T15" fmla="*/ 2 h 685"/>
                  <a:gd name="T16" fmla="*/ 125 w 180"/>
                  <a:gd name="T17" fmla="*/ 0 h 685"/>
                  <a:gd name="T18" fmla="*/ 111 w 180"/>
                  <a:gd name="T19" fmla="*/ 0 h 685"/>
                  <a:gd name="T20" fmla="*/ 97 w 180"/>
                  <a:gd name="T21" fmla="*/ 0 h 685"/>
                  <a:gd name="T22" fmla="*/ 81 w 180"/>
                  <a:gd name="T23" fmla="*/ 1 h 685"/>
                  <a:gd name="T24" fmla="*/ 66 w 180"/>
                  <a:gd name="T25" fmla="*/ 3 h 685"/>
                  <a:gd name="T26" fmla="*/ 50 w 180"/>
                  <a:gd name="T27" fmla="*/ 8 h 685"/>
                  <a:gd name="T28" fmla="*/ 33 w 180"/>
                  <a:gd name="T29" fmla="*/ 14 h 685"/>
                  <a:gd name="T30" fmla="*/ 17 w 180"/>
                  <a:gd name="T31" fmla="*/ 23 h 685"/>
                  <a:gd name="T32" fmla="*/ 0 w 180"/>
                  <a:gd name="T33" fmla="*/ 33 h 685"/>
                  <a:gd name="T34" fmla="*/ 0 w 180"/>
                  <a:gd name="T35" fmla="*/ 685 h 685"/>
                  <a:gd name="T36" fmla="*/ 1 w 180"/>
                  <a:gd name="T37" fmla="*/ 685 h 685"/>
                  <a:gd name="T38" fmla="*/ 4 w 180"/>
                  <a:gd name="T39" fmla="*/ 685 h 685"/>
                  <a:gd name="T40" fmla="*/ 9 w 180"/>
                  <a:gd name="T41" fmla="*/ 684 h 685"/>
                  <a:gd name="T42" fmla="*/ 17 w 180"/>
                  <a:gd name="T43" fmla="*/ 683 h 685"/>
                  <a:gd name="T44" fmla="*/ 26 w 180"/>
                  <a:gd name="T45" fmla="*/ 682 h 685"/>
                  <a:gd name="T46" fmla="*/ 35 w 180"/>
                  <a:gd name="T47" fmla="*/ 681 h 685"/>
                  <a:gd name="T48" fmla="*/ 47 w 180"/>
                  <a:gd name="T49" fmla="*/ 678 h 685"/>
                  <a:gd name="T50" fmla="*/ 60 w 180"/>
                  <a:gd name="T51" fmla="*/ 676 h 685"/>
                  <a:gd name="T52" fmla="*/ 73 w 180"/>
                  <a:gd name="T53" fmla="*/ 671 h 685"/>
                  <a:gd name="T54" fmla="*/ 87 w 180"/>
                  <a:gd name="T55" fmla="*/ 667 h 685"/>
                  <a:gd name="T56" fmla="*/ 102 w 180"/>
                  <a:gd name="T57" fmla="*/ 662 h 685"/>
                  <a:gd name="T58" fmla="*/ 118 w 180"/>
                  <a:gd name="T59" fmla="*/ 655 h 685"/>
                  <a:gd name="T60" fmla="*/ 133 w 180"/>
                  <a:gd name="T61" fmla="*/ 648 h 685"/>
                  <a:gd name="T62" fmla="*/ 149 w 180"/>
                  <a:gd name="T63" fmla="*/ 639 h 685"/>
                  <a:gd name="T64" fmla="*/ 165 w 180"/>
                  <a:gd name="T65" fmla="*/ 628 h 685"/>
                  <a:gd name="T66" fmla="*/ 180 w 180"/>
                  <a:gd name="T67" fmla="*/ 617 h 685"/>
                  <a:gd name="T68" fmla="*/ 180 w 180"/>
                  <a:gd name="T69" fmla="*/ 16 h 68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80"/>
                  <a:gd name="T106" fmla="*/ 0 h 685"/>
                  <a:gd name="T107" fmla="*/ 180 w 180"/>
                  <a:gd name="T108" fmla="*/ 685 h 68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01" name="Freeform 139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>
                  <a:gd name="T0" fmla="*/ 146 w 146"/>
                  <a:gd name="T1" fmla="*/ 14 h 530"/>
                  <a:gd name="T2" fmla="*/ 143 w 146"/>
                  <a:gd name="T3" fmla="*/ 12 h 530"/>
                  <a:gd name="T4" fmla="*/ 134 w 146"/>
                  <a:gd name="T5" fmla="*/ 8 h 530"/>
                  <a:gd name="T6" fmla="*/ 120 w 146"/>
                  <a:gd name="T7" fmla="*/ 4 h 530"/>
                  <a:gd name="T8" fmla="*/ 101 w 146"/>
                  <a:gd name="T9" fmla="*/ 1 h 530"/>
                  <a:gd name="T10" fmla="*/ 79 w 146"/>
                  <a:gd name="T11" fmla="*/ 0 h 530"/>
                  <a:gd name="T12" fmla="*/ 54 w 146"/>
                  <a:gd name="T13" fmla="*/ 3 h 530"/>
                  <a:gd name="T14" fmla="*/ 27 w 146"/>
                  <a:gd name="T15" fmla="*/ 11 h 530"/>
                  <a:gd name="T16" fmla="*/ 0 w 146"/>
                  <a:gd name="T17" fmla="*/ 27 h 530"/>
                  <a:gd name="T18" fmla="*/ 0 w 146"/>
                  <a:gd name="T19" fmla="*/ 530 h 530"/>
                  <a:gd name="T20" fmla="*/ 3 w 146"/>
                  <a:gd name="T21" fmla="*/ 530 h 530"/>
                  <a:gd name="T22" fmla="*/ 14 w 146"/>
                  <a:gd name="T23" fmla="*/ 529 h 530"/>
                  <a:gd name="T24" fmla="*/ 29 w 146"/>
                  <a:gd name="T25" fmla="*/ 526 h 530"/>
                  <a:gd name="T26" fmla="*/ 49 w 146"/>
                  <a:gd name="T27" fmla="*/ 521 h 530"/>
                  <a:gd name="T28" fmla="*/ 71 w 146"/>
                  <a:gd name="T29" fmla="*/ 514 h 530"/>
                  <a:gd name="T30" fmla="*/ 96 w 146"/>
                  <a:gd name="T31" fmla="*/ 505 h 530"/>
                  <a:gd name="T32" fmla="*/ 121 w 146"/>
                  <a:gd name="T33" fmla="*/ 492 h 530"/>
                  <a:gd name="T34" fmla="*/ 146 w 146"/>
                  <a:gd name="T35" fmla="*/ 475 h 530"/>
                  <a:gd name="T36" fmla="*/ 146 w 146"/>
                  <a:gd name="T37" fmla="*/ 14 h 53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6"/>
                  <a:gd name="T58" fmla="*/ 0 h 530"/>
                  <a:gd name="T59" fmla="*/ 146 w 146"/>
                  <a:gd name="T60" fmla="*/ 530 h 530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02" name="Freeform 140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>
                  <a:gd name="T0" fmla="*/ 109 w 109"/>
                  <a:gd name="T1" fmla="*/ 10 h 373"/>
                  <a:gd name="T2" fmla="*/ 107 w 109"/>
                  <a:gd name="T3" fmla="*/ 9 h 373"/>
                  <a:gd name="T4" fmla="*/ 100 w 109"/>
                  <a:gd name="T5" fmla="*/ 6 h 373"/>
                  <a:gd name="T6" fmla="*/ 89 w 109"/>
                  <a:gd name="T7" fmla="*/ 2 h 373"/>
                  <a:gd name="T8" fmla="*/ 75 w 109"/>
                  <a:gd name="T9" fmla="*/ 0 h 373"/>
                  <a:gd name="T10" fmla="*/ 59 w 109"/>
                  <a:gd name="T11" fmla="*/ 0 h 373"/>
                  <a:gd name="T12" fmla="*/ 39 w 109"/>
                  <a:gd name="T13" fmla="*/ 2 h 373"/>
                  <a:gd name="T14" fmla="*/ 20 w 109"/>
                  <a:gd name="T15" fmla="*/ 9 h 373"/>
                  <a:gd name="T16" fmla="*/ 0 w 109"/>
                  <a:gd name="T17" fmla="*/ 21 h 373"/>
                  <a:gd name="T18" fmla="*/ 0 w 109"/>
                  <a:gd name="T19" fmla="*/ 373 h 373"/>
                  <a:gd name="T20" fmla="*/ 2 w 109"/>
                  <a:gd name="T21" fmla="*/ 373 h 373"/>
                  <a:gd name="T22" fmla="*/ 9 w 109"/>
                  <a:gd name="T23" fmla="*/ 372 h 373"/>
                  <a:gd name="T24" fmla="*/ 21 w 109"/>
                  <a:gd name="T25" fmla="*/ 369 h 373"/>
                  <a:gd name="T26" fmla="*/ 36 w 109"/>
                  <a:gd name="T27" fmla="*/ 366 h 373"/>
                  <a:gd name="T28" fmla="*/ 53 w 109"/>
                  <a:gd name="T29" fmla="*/ 362 h 373"/>
                  <a:gd name="T30" fmla="*/ 72 w 109"/>
                  <a:gd name="T31" fmla="*/ 354 h 373"/>
                  <a:gd name="T32" fmla="*/ 90 w 109"/>
                  <a:gd name="T33" fmla="*/ 343 h 373"/>
                  <a:gd name="T34" fmla="*/ 109 w 109"/>
                  <a:gd name="T35" fmla="*/ 331 h 373"/>
                  <a:gd name="T36" fmla="*/ 109 w 109"/>
                  <a:gd name="T37" fmla="*/ 10 h 37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9"/>
                  <a:gd name="T58" fmla="*/ 0 h 373"/>
                  <a:gd name="T59" fmla="*/ 109 w 109"/>
                  <a:gd name="T60" fmla="*/ 373 h 37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03" name="Freeform 141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>
                  <a:gd name="T0" fmla="*/ 75 w 75"/>
                  <a:gd name="T1" fmla="*/ 6 h 216"/>
                  <a:gd name="T2" fmla="*/ 73 w 75"/>
                  <a:gd name="T3" fmla="*/ 5 h 216"/>
                  <a:gd name="T4" fmla="*/ 69 w 75"/>
                  <a:gd name="T5" fmla="*/ 4 h 216"/>
                  <a:gd name="T6" fmla="*/ 61 w 75"/>
                  <a:gd name="T7" fmla="*/ 2 h 216"/>
                  <a:gd name="T8" fmla="*/ 52 w 75"/>
                  <a:gd name="T9" fmla="*/ 0 h 216"/>
                  <a:gd name="T10" fmla="*/ 41 w 75"/>
                  <a:gd name="T11" fmla="*/ 0 h 216"/>
                  <a:gd name="T12" fmla="*/ 28 w 75"/>
                  <a:gd name="T13" fmla="*/ 1 h 216"/>
                  <a:gd name="T14" fmla="*/ 14 w 75"/>
                  <a:gd name="T15" fmla="*/ 6 h 216"/>
                  <a:gd name="T16" fmla="*/ 0 w 75"/>
                  <a:gd name="T17" fmla="*/ 14 h 216"/>
                  <a:gd name="T18" fmla="*/ 0 w 75"/>
                  <a:gd name="T19" fmla="*/ 216 h 216"/>
                  <a:gd name="T20" fmla="*/ 2 w 75"/>
                  <a:gd name="T21" fmla="*/ 216 h 216"/>
                  <a:gd name="T22" fmla="*/ 7 w 75"/>
                  <a:gd name="T23" fmla="*/ 215 h 216"/>
                  <a:gd name="T24" fmla="*/ 15 w 75"/>
                  <a:gd name="T25" fmla="*/ 214 h 216"/>
                  <a:gd name="T26" fmla="*/ 25 w 75"/>
                  <a:gd name="T27" fmla="*/ 211 h 216"/>
                  <a:gd name="T28" fmla="*/ 37 w 75"/>
                  <a:gd name="T29" fmla="*/ 208 h 216"/>
                  <a:gd name="T30" fmla="*/ 50 w 75"/>
                  <a:gd name="T31" fmla="*/ 203 h 216"/>
                  <a:gd name="T32" fmla="*/ 63 w 75"/>
                  <a:gd name="T33" fmla="*/ 195 h 216"/>
                  <a:gd name="T34" fmla="*/ 75 w 75"/>
                  <a:gd name="T35" fmla="*/ 187 h 216"/>
                  <a:gd name="T36" fmla="*/ 75 w 75"/>
                  <a:gd name="T37" fmla="*/ 6 h 21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5"/>
                  <a:gd name="T58" fmla="*/ 0 h 216"/>
                  <a:gd name="T59" fmla="*/ 75 w 75"/>
                  <a:gd name="T60" fmla="*/ 216 h 21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04" name="Freeform 142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>
                  <a:gd name="T0" fmla="*/ 55 w 110"/>
                  <a:gd name="T1" fmla="*/ 111 h 111"/>
                  <a:gd name="T2" fmla="*/ 66 w 110"/>
                  <a:gd name="T3" fmla="*/ 110 h 111"/>
                  <a:gd name="T4" fmla="*/ 76 w 110"/>
                  <a:gd name="T5" fmla="*/ 106 h 111"/>
                  <a:gd name="T6" fmla="*/ 85 w 110"/>
                  <a:gd name="T7" fmla="*/ 101 h 111"/>
                  <a:gd name="T8" fmla="*/ 94 w 110"/>
                  <a:gd name="T9" fmla="*/ 94 h 111"/>
                  <a:gd name="T10" fmla="*/ 100 w 110"/>
                  <a:gd name="T11" fmla="*/ 86 h 111"/>
                  <a:gd name="T12" fmla="*/ 106 w 110"/>
                  <a:gd name="T13" fmla="*/ 77 h 111"/>
                  <a:gd name="T14" fmla="*/ 109 w 110"/>
                  <a:gd name="T15" fmla="*/ 66 h 111"/>
                  <a:gd name="T16" fmla="*/ 110 w 110"/>
                  <a:gd name="T17" fmla="*/ 56 h 111"/>
                  <a:gd name="T18" fmla="*/ 109 w 110"/>
                  <a:gd name="T19" fmla="*/ 44 h 111"/>
                  <a:gd name="T20" fmla="*/ 106 w 110"/>
                  <a:gd name="T21" fmla="*/ 34 h 111"/>
                  <a:gd name="T22" fmla="*/ 100 w 110"/>
                  <a:gd name="T23" fmla="*/ 24 h 111"/>
                  <a:gd name="T24" fmla="*/ 94 w 110"/>
                  <a:gd name="T25" fmla="*/ 17 h 111"/>
                  <a:gd name="T26" fmla="*/ 85 w 110"/>
                  <a:gd name="T27" fmla="*/ 9 h 111"/>
                  <a:gd name="T28" fmla="*/ 76 w 110"/>
                  <a:gd name="T29" fmla="*/ 5 h 111"/>
                  <a:gd name="T30" fmla="*/ 66 w 110"/>
                  <a:gd name="T31" fmla="*/ 2 h 111"/>
                  <a:gd name="T32" fmla="*/ 55 w 110"/>
                  <a:gd name="T33" fmla="*/ 0 h 111"/>
                  <a:gd name="T34" fmla="*/ 44 w 110"/>
                  <a:gd name="T35" fmla="*/ 2 h 111"/>
                  <a:gd name="T36" fmla="*/ 33 w 110"/>
                  <a:gd name="T37" fmla="*/ 5 h 111"/>
                  <a:gd name="T38" fmla="*/ 25 w 110"/>
                  <a:gd name="T39" fmla="*/ 9 h 111"/>
                  <a:gd name="T40" fmla="*/ 16 w 110"/>
                  <a:gd name="T41" fmla="*/ 17 h 111"/>
                  <a:gd name="T42" fmla="*/ 10 w 110"/>
                  <a:gd name="T43" fmla="*/ 24 h 111"/>
                  <a:gd name="T44" fmla="*/ 4 w 110"/>
                  <a:gd name="T45" fmla="*/ 34 h 111"/>
                  <a:gd name="T46" fmla="*/ 1 w 110"/>
                  <a:gd name="T47" fmla="*/ 44 h 111"/>
                  <a:gd name="T48" fmla="*/ 0 w 110"/>
                  <a:gd name="T49" fmla="*/ 56 h 111"/>
                  <a:gd name="T50" fmla="*/ 1 w 110"/>
                  <a:gd name="T51" fmla="*/ 66 h 111"/>
                  <a:gd name="T52" fmla="*/ 4 w 110"/>
                  <a:gd name="T53" fmla="*/ 77 h 111"/>
                  <a:gd name="T54" fmla="*/ 10 w 110"/>
                  <a:gd name="T55" fmla="*/ 86 h 111"/>
                  <a:gd name="T56" fmla="*/ 16 w 110"/>
                  <a:gd name="T57" fmla="*/ 94 h 111"/>
                  <a:gd name="T58" fmla="*/ 25 w 110"/>
                  <a:gd name="T59" fmla="*/ 101 h 111"/>
                  <a:gd name="T60" fmla="*/ 33 w 110"/>
                  <a:gd name="T61" fmla="*/ 106 h 111"/>
                  <a:gd name="T62" fmla="*/ 44 w 110"/>
                  <a:gd name="T63" fmla="*/ 110 h 111"/>
                  <a:gd name="T64" fmla="*/ 55 w 110"/>
                  <a:gd name="T65" fmla="*/ 111 h 1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10"/>
                  <a:gd name="T100" fmla="*/ 0 h 111"/>
                  <a:gd name="T101" fmla="*/ 110 w 110"/>
                  <a:gd name="T102" fmla="*/ 111 h 11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05" name="Freeform 143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>
                  <a:gd name="T0" fmla="*/ 27 w 55"/>
                  <a:gd name="T1" fmla="*/ 55 h 55"/>
                  <a:gd name="T2" fmla="*/ 38 w 55"/>
                  <a:gd name="T3" fmla="*/ 53 h 55"/>
                  <a:gd name="T4" fmla="*/ 48 w 55"/>
                  <a:gd name="T5" fmla="*/ 46 h 55"/>
                  <a:gd name="T6" fmla="*/ 53 w 55"/>
                  <a:gd name="T7" fmla="*/ 37 h 55"/>
                  <a:gd name="T8" fmla="*/ 55 w 55"/>
                  <a:gd name="T9" fmla="*/ 27 h 55"/>
                  <a:gd name="T10" fmla="*/ 53 w 55"/>
                  <a:gd name="T11" fmla="*/ 16 h 55"/>
                  <a:gd name="T12" fmla="*/ 48 w 55"/>
                  <a:gd name="T13" fmla="*/ 7 h 55"/>
                  <a:gd name="T14" fmla="*/ 38 w 55"/>
                  <a:gd name="T15" fmla="*/ 2 h 55"/>
                  <a:gd name="T16" fmla="*/ 27 w 55"/>
                  <a:gd name="T17" fmla="*/ 0 h 55"/>
                  <a:gd name="T18" fmla="*/ 16 w 55"/>
                  <a:gd name="T19" fmla="*/ 2 h 55"/>
                  <a:gd name="T20" fmla="*/ 8 w 55"/>
                  <a:gd name="T21" fmla="*/ 7 h 55"/>
                  <a:gd name="T22" fmla="*/ 2 w 55"/>
                  <a:gd name="T23" fmla="*/ 16 h 55"/>
                  <a:gd name="T24" fmla="*/ 0 w 55"/>
                  <a:gd name="T25" fmla="*/ 27 h 55"/>
                  <a:gd name="T26" fmla="*/ 2 w 55"/>
                  <a:gd name="T27" fmla="*/ 37 h 55"/>
                  <a:gd name="T28" fmla="*/ 8 w 55"/>
                  <a:gd name="T29" fmla="*/ 46 h 55"/>
                  <a:gd name="T30" fmla="*/ 16 w 55"/>
                  <a:gd name="T31" fmla="*/ 53 h 55"/>
                  <a:gd name="T32" fmla="*/ 27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06" name="Freeform 144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>
                  <a:gd name="T0" fmla="*/ 28 w 55"/>
                  <a:gd name="T1" fmla="*/ 55 h 55"/>
                  <a:gd name="T2" fmla="*/ 39 w 55"/>
                  <a:gd name="T3" fmla="*/ 53 h 55"/>
                  <a:gd name="T4" fmla="*/ 47 w 55"/>
                  <a:gd name="T5" fmla="*/ 47 h 55"/>
                  <a:gd name="T6" fmla="*/ 53 w 55"/>
                  <a:gd name="T7" fmla="*/ 39 h 55"/>
                  <a:gd name="T8" fmla="*/ 55 w 55"/>
                  <a:gd name="T9" fmla="*/ 28 h 55"/>
                  <a:gd name="T10" fmla="*/ 53 w 55"/>
                  <a:gd name="T11" fmla="*/ 17 h 55"/>
                  <a:gd name="T12" fmla="*/ 47 w 55"/>
                  <a:gd name="T13" fmla="*/ 8 h 55"/>
                  <a:gd name="T14" fmla="*/ 39 w 55"/>
                  <a:gd name="T15" fmla="*/ 2 h 55"/>
                  <a:gd name="T16" fmla="*/ 28 w 55"/>
                  <a:gd name="T17" fmla="*/ 0 h 55"/>
                  <a:gd name="T18" fmla="*/ 17 w 55"/>
                  <a:gd name="T19" fmla="*/ 2 h 55"/>
                  <a:gd name="T20" fmla="*/ 9 w 55"/>
                  <a:gd name="T21" fmla="*/ 8 h 55"/>
                  <a:gd name="T22" fmla="*/ 2 w 55"/>
                  <a:gd name="T23" fmla="*/ 17 h 55"/>
                  <a:gd name="T24" fmla="*/ 0 w 55"/>
                  <a:gd name="T25" fmla="*/ 28 h 55"/>
                  <a:gd name="T26" fmla="*/ 2 w 55"/>
                  <a:gd name="T27" fmla="*/ 39 h 55"/>
                  <a:gd name="T28" fmla="*/ 9 w 55"/>
                  <a:gd name="T29" fmla="*/ 47 h 55"/>
                  <a:gd name="T30" fmla="*/ 17 w 55"/>
                  <a:gd name="T31" fmla="*/ 53 h 55"/>
                  <a:gd name="T32" fmla="*/ 28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07" name="Freeform 145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>
                  <a:gd name="T0" fmla="*/ 48 w 156"/>
                  <a:gd name="T1" fmla="*/ 15 h 752"/>
                  <a:gd name="T2" fmla="*/ 44 w 156"/>
                  <a:gd name="T3" fmla="*/ 30 h 752"/>
                  <a:gd name="T4" fmla="*/ 33 w 156"/>
                  <a:gd name="T5" fmla="*/ 73 h 752"/>
                  <a:gd name="T6" fmla="*/ 19 w 156"/>
                  <a:gd name="T7" fmla="*/ 140 h 752"/>
                  <a:gd name="T8" fmla="*/ 7 w 156"/>
                  <a:gd name="T9" fmla="*/ 229 h 752"/>
                  <a:gd name="T10" fmla="*/ 0 w 156"/>
                  <a:gd name="T11" fmla="*/ 337 h 752"/>
                  <a:gd name="T12" fmla="*/ 1 w 156"/>
                  <a:gd name="T13" fmla="*/ 462 h 752"/>
                  <a:gd name="T14" fmla="*/ 14 w 156"/>
                  <a:gd name="T15" fmla="*/ 602 h 752"/>
                  <a:gd name="T16" fmla="*/ 43 w 156"/>
                  <a:gd name="T17" fmla="*/ 752 h 752"/>
                  <a:gd name="T18" fmla="*/ 150 w 156"/>
                  <a:gd name="T19" fmla="*/ 746 h 752"/>
                  <a:gd name="T20" fmla="*/ 146 w 156"/>
                  <a:gd name="T21" fmla="*/ 724 h 752"/>
                  <a:gd name="T22" fmla="*/ 135 w 156"/>
                  <a:gd name="T23" fmla="*/ 663 h 752"/>
                  <a:gd name="T24" fmla="*/ 123 w 156"/>
                  <a:gd name="T25" fmla="*/ 574 h 752"/>
                  <a:gd name="T26" fmla="*/ 111 w 156"/>
                  <a:gd name="T27" fmla="*/ 463 h 752"/>
                  <a:gd name="T28" fmla="*/ 104 w 156"/>
                  <a:gd name="T29" fmla="*/ 342 h 752"/>
                  <a:gd name="T30" fmla="*/ 107 w 156"/>
                  <a:gd name="T31" fmla="*/ 220 h 752"/>
                  <a:gd name="T32" fmla="*/ 124 w 156"/>
                  <a:gd name="T33" fmla="*/ 106 h 752"/>
                  <a:gd name="T34" fmla="*/ 156 w 156"/>
                  <a:gd name="T35" fmla="*/ 9 h 752"/>
                  <a:gd name="T36" fmla="*/ 156 w 156"/>
                  <a:gd name="T37" fmla="*/ 8 h 752"/>
                  <a:gd name="T38" fmla="*/ 156 w 156"/>
                  <a:gd name="T39" fmla="*/ 6 h 752"/>
                  <a:gd name="T40" fmla="*/ 154 w 156"/>
                  <a:gd name="T41" fmla="*/ 4 h 752"/>
                  <a:gd name="T42" fmla="*/ 147 w 156"/>
                  <a:gd name="T43" fmla="*/ 0 h 752"/>
                  <a:gd name="T44" fmla="*/ 134 w 156"/>
                  <a:gd name="T45" fmla="*/ 0 h 752"/>
                  <a:gd name="T46" fmla="*/ 115 w 156"/>
                  <a:gd name="T47" fmla="*/ 1 h 752"/>
                  <a:gd name="T48" fmla="*/ 87 w 156"/>
                  <a:gd name="T49" fmla="*/ 7 h 752"/>
                  <a:gd name="T50" fmla="*/ 48 w 156"/>
                  <a:gd name="T51" fmla="*/ 15 h 752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56"/>
                  <a:gd name="T79" fmla="*/ 0 h 752"/>
                  <a:gd name="T80" fmla="*/ 156 w 156"/>
                  <a:gd name="T81" fmla="*/ 752 h 752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08" name="Freeform 146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>
                  <a:gd name="T0" fmla="*/ 212 w 212"/>
                  <a:gd name="T1" fmla="*/ 6 h 839"/>
                  <a:gd name="T2" fmla="*/ 206 w 212"/>
                  <a:gd name="T3" fmla="*/ 11 h 839"/>
                  <a:gd name="T4" fmla="*/ 192 w 212"/>
                  <a:gd name="T5" fmla="*/ 33 h 839"/>
                  <a:gd name="T6" fmla="*/ 174 w 212"/>
                  <a:gd name="T7" fmla="*/ 77 h 839"/>
                  <a:gd name="T8" fmla="*/ 156 w 212"/>
                  <a:gd name="T9" fmla="*/ 148 h 839"/>
                  <a:gd name="T10" fmla="*/ 141 w 212"/>
                  <a:gd name="T11" fmla="*/ 254 h 839"/>
                  <a:gd name="T12" fmla="*/ 133 w 212"/>
                  <a:gd name="T13" fmla="*/ 401 h 839"/>
                  <a:gd name="T14" fmla="*/ 137 w 212"/>
                  <a:gd name="T15" fmla="*/ 593 h 839"/>
                  <a:gd name="T16" fmla="*/ 158 w 212"/>
                  <a:gd name="T17" fmla="*/ 839 h 839"/>
                  <a:gd name="T18" fmla="*/ 38 w 212"/>
                  <a:gd name="T19" fmla="*/ 839 h 839"/>
                  <a:gd name="T20" fmla="*/ 34 w 212"/>
                  <a:gd name="T21" fmla="*/ 814 h 839"/>
                  <a:gd name="T22" fmla="*/ 24 w 212"/>
                  <a:gd name="T23" fmla="*/ 746 h 839"/>
                  <a:gd name="T24" fmla="*/ 12 w 212"/>
                  <a:gd name="T25" fmla="*/ 645 h 839"/>
                  <a:gd name="T26" fmla="*/ 3 w 212"/>
                  <a:gd name="T27" fmla="*/ 521 h 839"/>
                  <a:gd name="T28" fmla="*/ 0 w 212"/>
                  <a:gd name="T29" fmla="*/ 384 h 839"/>
                  <a:gd name="T30" fmla="*/ 6 w 212"/>
                  <a:gd name="T31" fmla="*/ 244 h 839"/>
                  <a:gd name="T32" fmla="*/ 29 w 212"/>
                  <a:gd name="T33" fmla="*/ 114 h 839"/>
                  <a:gd name="T34" fmla="*/ 68 w 212"/>
                  <a:gd name="T35" fmla="*/ 0 h 839"/>
                  <a:gd name="T36" fmla="*/ 212 w 212"/>
                  <a:gd name="T37" fmla="*/ 6 h 83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12"/>
                  <a:gd name="T58" fmla="*/ 0 h 839"/>
                  <a:gd name="T59" fmla="*/ 212 w 212"/>
                  <a:gd name="T60" fmla="*/ 839 h 83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09" name="Freeform 147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>
                  <a:gd name="T0" fmla="*/ 43 w 137"/>
                  <a:gd name="T1" fmla="*/ 12 h 656"/>
                  <a:gd name="T2" fmla="*/ 39 w 137"/>
                  <a:gd name="T3" fmla="*/ 25 h 656"/>
                  <a:gd name="T4" fmla="*/ 30 w 137"/>
                  <a:gd name="T5" fmla="*/ 62 h 656"/>
                  <a:gd name="T6" fmla="*/ 19 w 137"/>
                  <a:gd name="T7" fmla="*/ 122 h 656"/>
                  <a:gd name="T8" fmla="*/ 7 w 137"/>
                  <a:gd name="T9" fmla="*/ 199 h 656"/>
                  <a:gd name="T10" fmla="*/ 0 w 137"/>
                  <a:gd name="T11" fmla="*/ 294 h 656"/>
                  <a:gd name="T12" fmla="*/ 1 w 137"/>
                  <a:gd name="T13" fmla="*/ 403 h 656"/>
                  <a:gd name="T14" fmla="*/ 12 w 137"/>
                  <a:gd name="T15" fmla="*/ 524 h 656"/>
                  <a:gd name="T16" fmla="*/ 38 w 137"/>
                  <a:gd name="T17" fmla="*/ 656 h 656"/>
                  <a:gd name="T18" fmla="*/ 132 w 137"/>
                  <a:gd name="T19" fmla="*/ 650 h 656"/>
                  <a:gd name="T20" fmla="*/ 127 w 137"/>
                  <a:gd name="T21" fmla="*/ 631 h 656"/>
                  <a:gd name="T22" fmla="*/ 119 w 137"/>
                  <a:gd name="T23" fmla="*/ 578 h 656"/>
                  <a:gd name="T24" fmla="*/ 107 w 137"/>
                  <a:gd name="T25" fmla="*/ 499 h 656"/>
                  <a:gd name="T26" fmla="*/ 97 w 137"/>
                  <a:gd name="T27" fmla="*/ 403 h 656"/>
                  <a:gd name="T28" fmla="*/ 92 w 137"/>
                  <a:gd name="T29" fmla="*/ 297 h 656"/>
                  <a:gd name="T30" fmla="*/ 94 w 137"/>
                  <a:gd name="T31" fmla="*/ 192 h 656"/>
                  <a:gd name="T32" fmla="*/ 108 w 137"/>
                  <a:gd name="T33" fmla="*/ 91 h 656"/>
                  <a:gd name="T34" fmla="*/ 137 w 137"/>
                  <a:gd name="T35" fmla="*/ 7 h 656"/>
                  <a:gd name="T36" fmla="*/ 137 w 137"/>
                  <a:gd name="T37" fmla="*/ 6 h 656"/>
                  <a:gd name="T38" fmla="*/ 137 w 137"/>
                  <a:gd name="T39" fmla="*/ 4 h 656"/>
                  <a:gd name="T40" fmla="*/ 135 w 137"/>
                  <a:gd name="T41" fmla="*/ 2 h 656"/>
                  <a:gd name="T42" fmla="*/ 129 w 137"/>
                  <a:gd name="T43" fmla="*/ 0 h 656"/>
                  <a:gd name="T44" fmla="*/ 119 w 137"/>
                  <a:gd name="T45" fmla="*/ 0 h 656"/>
                  <a:gd name="T46" fmla="*/ 101 w 137"/>
                  <a:gd name="T47" fmla="*/ 1 h 656"/>
                  <a:gd name="T48" fmla="*/ 77 w 137"/>
                  <a:gd name="T49" fmla="*/ 5 h 656"/>
                  <a:gd name="T50" fmla="*/ 43 w 137"/>
                  <a:gd name="T51" fmla="*/ 12 h 65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37"/>
                  <a:gd name="T79" fmla="*/ 0 h 656"/>
                  <a:gd name="T80" fmla="*/ 137 w 137"/>
                  <a:gd name="T81" fmla="*/ 656 h 65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10" name="Freeform 148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>
                  <a:gd name="T0" fmla="*/ 36 w 116"/>
                  <a:gd name="T1" fmla="*/ 11 h 560"/>
                  <a:gd name="T2" fmla="*/ 33 w 116"/>
                  <a:gd name="T3" fmla="*/ 21 h 560"/>
                  <a:gd name="T4" fmla="*/ 24 w 116"/>
                  <a:gd name="T5" fmla="*/ 53 h 560"/>
                  <a:gd name="T6" fmla="*/ 15 w 116"/>
                  <a:gd name="T7" fmla="*/ 103 h 560"/>
                  <a:gd name="T8" fmla="*/ 5 w 116"/>
                  <a:gd name="T9" fmla="*/ 169 h 560"/>
                  <a:gd name="T10" fmla="*/ 0 w 116"/>
                  <a:gd name="T11" fmla="*/ 250 h 560"/>
                  <a:gd name="T12" fmla="*/ 1 w 116"/>
                  <a:gd name="T13" fmla="*/ 344 h 560"/>
                  <a:gd name="T14" fmla="*/ 10 w 116"/>
                  <a:gd name="T15" fmla="*/ 448 h 560"/>
                  <a:gd name="T16" fmla="*/ 32 w 116"/>
                  <a:gd name="T17" fmla="*/ 560 h 560"/>
                  <a:gd name="T18" fmla="*/ 112 w 116"/>
                  <a:gd name="T19" fmla="*/ 555 h 560"/>
                  <a:gd name="T20" fmla="*/ 108 w 116"/>
                  <a:gd name="T21" fmla="*/ 538 h 560"/>
                  <a:gd name="T22" fmla="*/ 101 w 116"/>
                  <a:gd name="T23" fmla="*/ 493 h 560"/>
                  <a:gd name="T24" fmla="*/ 91 w 116"/>
                  <a:gd name="T25" fmla="*/ 426 h 560"/>
                  <a:gd name="T26" fmla="*/ 82 w 116"/>
                  <a:gd name="T27" fmla="*/ 344 h 560"/>
                  <a:gd name="T28" fmla="*/ 77 w 116"/>
                  <a:gd name="T29" fmla="*/ 255 h 560"/>
                  <a:gd name="T30" fmla="*/ 79 w 116"/>
                  <a:gd name="T31" fmla="*/ 164 h 560"/>
                  <a:gd name="T32" fmla="*/ 91 w 116"/>
                  <a:gd name="T33" fmla="*/ 79 h 560"/>
                  <a:gd name="T34" fmla="*/ 116 w 116"/>
                  <a:gd name="T35" fmla="*/ 6 h 560"/>
                  <a:gd name="T36" fmla="*/ 116 w 116"/>
                  <a:gd name="T37" fmla="*/ 5 h 560"/>
                  <a:gd name="T38" fmla="*/ 116 w 116"/>
                  <a:gd name="T39" fmla="*/ 4 h 560"/>
                  <a:gd name="T40" fmla="*/ 114 w 116"/>
                  <a:gd name="T41" fmla="*/ 2 h 560"/>
                  <a:gd name="T42" fmla="*/ 109 w 116"/>
                  <a:gd name="T43" fmla="*/ 0 h 560"/>
                  <a:gd name="T44" fmla="*/ 100 w 116"/>
                  <a:gd name="T45" fmla="*/ 0 h 560"/>
                  <a:gd name="T46" fmla="*/ 86 w 116"/>
                  <a:gd name="T47" fmla="*/ 1 h 560"/>
                  <a:gd name="T48" fmla="*/ 65 w 116"/>
                  <a:gd name="T49" fmla="*/ 4 h 560"/>
                  <a:gd name="T50" fmla="*/ 36 w 116"/>
                  <a:gd name="T51" fmla="*/ 11 h 560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16"/>
                  <a:gd name="T79" fmla="*/ 0 h 560"/>
                  <a:gd name="T80" fmla="*/ 116 w 116"/>
                  <a:gd name="T81" fmla="*/ 560 h 560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11" name="Freeform 149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>
                  <a:gd name="T0" fmla="*/ 30 w 97"/>
                  <a:gd name="T1" fmla="*/ 9 h 463"/>
                  <a:gd name="T2" fmla="*/ 27 w 97"/>
                  <a:gd name="T3" fmla="*/ 17 h 463"/>
                  <a:gd name="T4" fmla="*/ 20 w 97"/>
                  <a:gd name="T5" fmla="*/ 44 h 463"/>
                  <a:gd name="T6" fmla="*/ 12 w 97"/>
                  <a:gd name="T7" fmla="*/ 85 h 463"/>
                  <a:gd name="T8" fmla="*/ 4 w 97"/>
                  <a:gd name="T9" fmla="*/ 140 h 463"/>
                  <a:gd name="T10" fmla="*/ 0 w 97"/>
                  <a:gd name="T11" fmla="*/ 207 h 463"/>
                  <a:gd name="T12" fmla="*/ 0 w 97"/>
                  <a:gd name="T13" fmla="*/ 285 h 463"/>
                  <a:gd name="T14" fmla="*/ 9 w 97"/>
                  <a:gd name="T15" fmla="*/ 370 h 463"/>
                  <a:gd name="T16" fmla="*/ 26 w 97"/>
                  <a:gd name="T17" fmla="*/ 463 h 463"/>
                  <a:gd name="T18" fmla="*/ 93 w 97"/>
                  <a:gd name="T19" fmla="*/ 460 h 463"/>
                  <a:gd name="T20" fmla="*/ 89 w 97"/>
                  <a:gd name="T21" fmla="*/ 446 h 463"/>
                  <a:gd name="T22" fmla="*/ 83 w 97"/>
                  <a:gd name="T23" fmla="*/ 408 h 463"/>
                  <a:gd name="T24" fmla="*/ 75 w 97"/>
                  <a:gd name="T25" fmla="*/ 353 h 463"/>
                  <a:gd name="T26" fmla="*/ 68 w 97"/>
                  <a:gd name="T27" fmla="*/ 285 h 463"/>
                  <a:gd name="T28" fmla="*/ 65 w 97"/>
                  <a:gd name="T29" fmla="*/ 211 h 463"/>
                  <a:gd name="T30" fmla="*/ 67 w 97"/>
                  <a:gd name="T31" fmla="*/ 136 h 463"/>
                  <a:gd name="T32" fmla="*/ 76 w 97"/>
                  <a:gd name="T33" fmla="*/ 65 h 463"/>
                  <a:gd name="T34" fmla="*/ 97 w 97"/>
                  <a:gd name="T35" fmla="*/ 5 h 463"/>
                  <a:gd name="T36" fmla="*/ 97 w 97"/>
                  <a:gd name="T37" fmla="*/ 4 h 463"/>
                  <a:gd name="T38" fmla="*/ 97 w 97"/>
                  <a:gd name="T39" fmla="*/ 3 h 463"/>
                  <a:gd name="T40" fmla="*/ 95 w 97"/>
                  <a:gd name="T41" fmla="*/ 1 h 463"/>
                  <a:gd name="T42" fmla="*/ 91 w 97"/>
                  <a:gd name="T43" fmla="*/ 0 h 463"/>
                  <a:gd name="T44" fmla="*/ 84 w 97"/>
                  <a:gd name="T45" fmla="*/ 0 h 463"/>
                  <a:gd name="T46" fmla="*/ 71 w 97"/>
                  <a:gd name="T47" fmla="*/ 0 h 463"/>
                  <a:gd name="T48" fmla="*/ 54 w 97"/>
                  <a:gd name="T49" fmla="*/ 3 h 463"/>
                  <a:gd name="T50" fmla="*/ 30 w 97"/>
                  <a:gd name="T51" fmla="*/ 9 h 463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97"/>
                  <a:gd name="T79" fmla="*/ 0 h 463"/>
                  <a:gd name="T80" fmla="*/ 97 w 97"/>
                  <a:gd name="T81" fmla="*/ 463 h 463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12" name="Freeform 150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>
                  <a:gd name="T0" fmla="*/ 24 w 77"/>
                  <a:gd name="T1" fmla="*/ 8 h 367"/>
                  <a:gd name="T2" fmla="*/ 22 w 77"/>
                  <a:gd name="T3" fmla="*/ 15 h 367"/>
                  <a:gd name="T4" fmla="*/ 17 w 77"/>
                  <a:gd name="T5" fmla="*/ 36 h 367"/>
                  <a:gd name="T6" fmla="*/ 10 w 77"/>
                  <a:gd name="T7" fmla="*/ 68 h 367"/>
                  <a:gd name="T8" fmla="*/ 4 w 77"/>
                  <a:gd name="T9" fmla="*/ 112 h 367"/>
                  <a:gd name="T10" fmla="*/ 0 w 77"/>
                  <a:gd name="T11" fmla="*/ 164 h 367"/>
                  <a:gd name="T12" fmla="*/ 0 w 77"/>
                  <a:gd name="T13" fmla="*/ 226 h 367"/>
                  <a:gd name="T14" fmla="*/ 7 w 77"/>
                  <a:gd name="T15" fmla="*/ 294 h 367"/>
                  <a:gd name="T16" fmla="*/ 21 w 77"/>
                  <a:gd name="T17" fmla="*/ 367 h 367"/>
                  <a:gd name="T18" fmla="*/ 74 w 77"/>
                  <a:gd name="T19" fmla="*/ 364 h 367"/>
                  <a:gd name="T20" fmla="*/ 71 w 77"/>
                  <a:gd name="T21" fmla="*/ 353 h 367"/>
                  <a:gd name="T22" fmla="*/ 66 w 77"/>
                  <a:gd name="T23" fmla="*/ 323 h 367"/>
                  <a:gd name="T24" fmla="*/ 60 w 77"/>
                  <a:gd name="T25" fmla="*/ 280 h 367"/>
                  <a:gd name="T26" fmla="*/ 54 w 77"/>
                  <a:gd name="T27" fmla="*/ 226 h 367"/>
                  <a:gd name="T28" fmla="*/ 51 w 77"/>
                  <a:gd name="T29" fmla="*/ 168 h 367"/>
                  <a:gd name="T30" fmla="*/ 53 w 77"/>
                  <a:gd name="T31" fmla="*/ 107 h 367"/>
                  <a:gd name="T32" fmla="*/ 61 w 77"/>
                  <a:gd name="T33" fmla="*/ 52 h 367"/>
                  <a:gd name="T34" fmla="*/ 77 w 77"/>
                  <a:gd name="T35" fmla="*/ 5 h 367"/>
                  <a:gd name="T36" fmla="*/ 77 w 77"/>
                  <a:gd name="T37" fmla="*/ 5 h 367"/>
                  <a:gd name="T38" fmla="*/ 77 w 77"/>
                  <a:gd name="T39" fmla="*/ 2 h 367"/>
                  <a:gd name="T40" fmla="*/ 76 w 77"/>
                  <a:gd name="T41" fmla="*/ 1 h 367"/>
                  <a:gd name="T42" fmla="*/ 72 w 77"/>
                  <a:gd name="T43" fmla="*/ 0 h 367"/>
                  <a:gd name="T44" fmla="*/ 66 w 77"/>
                  <a:gd name="T45" fmla="*/ 0 h 367"/>
                  <a:gd name="T46" fmla="*/ 56 w 77"/>
                  <a:gd name="T47" fmla="*/ 1 h 367"/>
                  <a:gd name="T48" fmla="*/ 43 w 77"/>
                  <a:gd name="T49" fmla="*/ 4 h 367"/>
                  <a:gd name="T50" fmla="*/ 24 w 77"/>
                  <a:gd name="T51" fmla="*/ 8 h 367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77"/>
                  <a:gd name="T79" fmla="*/ 0 h 367"/>
                  <a:gd name="T80" fmla="*/ 77 w 77"/>
                  <a:gd name="T81" fmla="*/ 367 h 367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13" name="Freeform 151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>
                  <a:gd name="T0" fmla="*/ 17 w 56"/>
                  <a:gd name="T1" fmla="*/ 5 h 271"/>
                  <a:gd name="T2" fmla="*/ 16 w 56"/>
                  <a:gd name="T3" fmla="*/ 10 h 271"/>
                  <a:gd name="T4" fmla="*/ 12 w 56"/>
                  <a:gd name="T5" fmla="*/ 25 h 271"/>
                  <a:gd name="T6" fmla="*/ 6 w 56"/>
                  <a:gd name="T7" fmla="*/ 49 h 271"/>
                  <a:gd name="T8" fmla="*/ 2 w 56"/>
                  <a:gd name="T9" fmla="*/ 82 h 271"/>
                  <a:gd name="T10" fmla="*/ 0 w 56"/>
                  <a:gd name="T11" fmla="*/ 122 h 271"/>
                  <a:gd name="T12" fmla="*/ 0 w 56"/>
                  <a:gd name="T13" fmla="*/ 166 h 271"/>
                  <a:gd name="T14" fmla="*/ 4 w 56"/>
                  <a:gd name="T15" fmla="*/ 217 h 271"/>
                  <a:gd name="T16" fmla="*/ 15 w 56"/>
                  <a:gd name="T17" fmla="*/ 271 h 271"/>
                  <a:gd name="T18" fmla="*/ 54 w 56"/>
                  <a:gd name="T19" fmla="*/ 268 h 271"/>
                  <a:gd name="T20" fmla="*/ 52 w 56"/>
                  <a:gd name="T21" fmla="*/ 261 h 271"/>
                  <a:gd name="T22" fmla="*/ 48 w 56"/>
                  <a:gd name="T23" fmla="*/ 238 h 271"/>
                  <a:gd name="T24" fmla="*/ 44 w 56"/>
                  <a:gd name="T25" fmla="*/ 206 h 271"/>
                  <a:gd name="T26" fmla="*/ 40 w 56"/>
                  <a:gd name="T27" fmla="*/ 166 h 271"/>
                  <a:gd name="T28" fmla="*/ 37 w 56"/>
                  <a:gd name="T29" fmla="*/ 123 h 271"/>
                  <a:gd name="T30" fmla="*/ 39 w 56"/>
                  <a:gd name="T31" fmla="*/ 78 h 271"/>
                  <a:gd name="T32" fmla="*/ 44 w 56"/>
                  <a:gd name="T33" fmla="*/ 37 h 271"/>
                  <a:gd name="T34" fmla="*/ 56 w 56"/>
                  <a:gd name="T35" fmla="*/ 3 h 271"/>
                  <a:gd name="T36" fmla="*/ 56 w 56"/>
                  <a:gd name="T37" fmla="*/ 3 h 271"/>
                  <a:gd name="T38" fmla="*/ 56 w 56"/>
                  <a:gd name="T39" fmla="*/ 2 h 271"/>
                  <a:gd name="T40" fmla="*/ 55 w 56"/>
                  <a:gd name="T41" fmla="*/ 1 h 271"/>
                  <a:gd name="T42" fmla="*/ 52 w 56"/>
                  <a:gd name="T43" fmla="*/ 0 h 271"/>
                  <a:gd name="T44" fmla="*/ 48 w 56"/>
                  <a:gd name="T45" fmla="*/ 0 h 271"/>
                  <a:gd name="T46" fmla="*/ 42 w 56"/>
                  <a:gd name="T47" fmla="*/ 0 h 271"/>
                  <a:gd name="T48" fmla="*/ 31 w 56"/>
                  <a:gd name="T49" fmla="*/ 2 h 271"/>
                  <a:gd name="T50" fmla="*/ 17 w 56"/>
                  <a:gd name="T51" fmla="*/ 5 h 27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56"/>
                  <a:gd name="T79" fmla="*/ 0 h 271"/>
                  <a:gd name="T80" fmla="*/ 56 w 56"/>
                  <a:gd name="T81" fmla="*/ 271 h 271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14" name="Freeform 152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>
                  <a:gd name="T0" fmla="*/ 186 w 186"/>
                  <a:gd name="T1" fmla="*/ 6 h 732"/>
                  <a:gd name="T2" fmla="*/ 182 w 186"/>
                  <a:gd name="T3" fmla="*/ 11 h 732"/>
                  <a:gd name="T4" fmla="*/ 169 w 186"/>
                  <a:gd name="T5" fmla="*/ 29 h 732"/>
                  <a:gd name="T6" fmla="*/ 153 w 186"/>
                  <a:gd name="T7" fmla="*/ 67 h 732"/>
                  <a:gd name="T8" fmla="*/ 137 w 186"/>
                  <a:gd name="T9" fmla="*/ 130 h 732"/>
                  <a:gd name="T10" fmla="*/ 124 w 186"/>
                  <a:gd name="T11" fmla="*/ 221 h 732"/>
                  <a:gd name="T12" fmla="*/ 117 w 186"/>
                  <a:gd name="T13" fmla="*/ 350 h 732"/>
                  <a:gd name="T14" fmla="*/ 122 w 186"/>
                  <a:gd name="T15" fmla="*/ 517 h 732"/>
                  <a:gd name="T16" fmla="*/ 139 w 186"/>
                  <a:gd name="T17" fmla="*/ 732 h 732"/>
                  <a:gd name="T18" fmla="*/ 34 w 186"/>
                  <a:gd name="T19" fmla="*/ 732 h 732"/>
                  <a:gd name="T20" fmla="*/ 31 w 186"/>
                  <a:gd name="T21" fmla="*/ 711 h 732"/>
                  <a:gd name="T22" fmla="*/ 22 w 186"/>
                  <a:gd name="T23" fmla="*/ 651 h 732"/>
                  <a:gd name="T24" fmla="*/ 12 w 186"/>
                  <a:gd name="T25" fmla="*/ 563 h 732"/>
                  <a:gd name="T26" fmla="*/ 3 w 186"/>
                  <a:gd name="T27" fmla="*/ 454 h 732"/>
                  <a:gd name="T28" fmla="*/ 0 w 186"/>
                  <a:gd name="T29" fmla="*/ 335 h 732"/>
                  <a:gd name="T30" fmla="*/ 6 w 186"/>
                  <a:gd name="T31" fmla="*/ 213 h 732"/>
                  <a:gd name="T32" fmla="*/ 25 w 186"/>
                  <a:gd name="T33" fmla="*/ 98 h 732"/>
                  <a:gd name="T34" fmla="*/ 60 w 186"/>
                  <a:gd name="T35" fmla="*/ 0 h 732"/>
                  <a:gd name="T36" fmla="*/ 186 w 186"/>
                  <a:gd name="T37" fmla="*/ 6 h 73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86"/>
                  <a:gd name="T58" fmla="*/ 0 h 732"/>
                  <a:gd name="T59" fmla="*/ 186 w 186"/>
                  <a:gd name="T60" fmla="*/ 732 h 73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15" name="Freeform 153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>
                  <a:gd name="T0" fmla="*/ 158 w 158"/>
                  <a:gd name="T1" fmla="*/ 4 h 625"/>
                  <a:gd name="T2" fmla="*/ 153 w 158"/>
                  <a:gd name="T3" fmla="*/ 9 h 625"/>
                  <a:gd name="T4" fmla="*/ 144 w 158"/>
                  <a:gd name="T5" fmla="*/ 25 h 625"/>
                  <a:gd name="T6" fmla="*/ 130 w 158"/>
                  <a:gd name="T7" fmla="*/ 57 h 625"/>
                  <a:gd name="T8" fmla="*/ 116 w 158"/>
                  <a:gd name="T9" fmla="*/ 110 h 625"/>
                  <a:gd name="T10" fmla="*/ 105 w 158"/>
                  <a:gd name="T11" fmla="*/ 189 h 625"/>
                  <a:gd name="T12" fmla="*/ 100 w 158"/>
                  <a:gd name="T13" fmla="*/ 298 h 625"/>
                  <a:gd name="T14" fmla="*/ 103 w 158"/>
                  <a:gd name="T15" fmla="*/ 441 h 625"/>
                  <a:gd name="T16" fmla="*/ 118 w 158"/>
                  <a:gd name="T17" fmla="*/ 625 h 625"/>
                  <a:gd name="T18" fmla="*/ 29 w 158"/>
                  <a:gd name="T19" fmla="*/ 625 h 625"/>
                  <a:gd name="T20" fmla="*/ 25 w 158"/>
                  <a:gd name="T21" fmla="*/ 607 h 625"/>
                  <a:gd name="T22" fmla="*/ 18 w 158"/>
                  <a:gd name="T23" fmla="*/ 556 h 625"/>
                  <a:gd name="T24" fmla="*/ 9 w 158"/>
                  <a:gd name="T25" fmla="*/ 480 h 625"/>
                  <a:gd name="T26" fmla="*/ 2 w 158"/>
                  <a:gd name="T27" fmla="*/ 387 h 625"/>
                  <a:gd name="T28" fmla="*/ 0 w 158"/>
                  <a:gd name="T29" fmla="*/ 286 h 625"/>
                  <a:gd name="T30" fmla="*/ 5 w 158"/>
                  <a:gd name="T31" fmla="*/ 182 h 625"/>
                  <a:gd name="T32" fmla="*/ 21 w 158"/>
                  <a:gd name="T33" fmla="*/ 84 h 625"/>
                  <a:gd name="T34" fmla="*/ 51 w 158"/>
                  <a:gd name="T35" fmla="*/ 0 h 625"/>
                  <a:gd name="T36" fmla="*/ 158 w 158"/>
                  <a:gd name="T37" fmla="*/ 4 h 62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58"/>
                  <a:gd name="T58" fmla="*/ 0 h 625"/>
                  <a:gd name="T59" fmla="*/ 158 w 158"/>
                  <a:gd name="T60" fmla="*/ 625 h 62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16" name="Freeform 154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>
                  <a:gd name="T0" fmla="*/ 131 w 131"/>
                  <a:gd name="T1" fmla="*/ 4 h 517"/>
                  <a:gd name="T2" fmla="*/ 128 w 131"/>
                  <a:gd name="T3" fmla="*/ 7 h 517"/>
                  <a:gd name="T4" fmla="*/ 119 w 131"/>
                  <a:gd name="T5" fmla="*/ 21 h 517"/>
                  <a:gd name="T6" fmla="*/ 109 w 131"/>
                  <a:gd name="T7" fmla="*/ 47 h 517"/>
                  <a:gd name="T8" fmla="*/ 97 w 131"/>
                  <a:gd name="T9" fmla="*/ 91 h 517"/>
                  <a:gd name="T10" fmla="*/ 88 w 131"/>
                  <a:gd name="T11" fmla="*/ 156 h 517"/>
                  <a:gd name="T12" fmla="*/ 84 w 131"/>
                  <a:gd name="T13" fmla="*/ 247 h 517"/>
                  <a:gd name="T14" fmla="*/ 86 w 131"/>
                  <a:gd name="T15" fmla="*/ 366 h 517"/>
                  <a:gd name="T16" fmla="*/ 99 w 131"/>
                  <a:gd name="T17" fmla="*/ 517 h 517"/>
                  <a:gd name="T18" fmla="*/ 25 w 131"/>
                  <a:gd name="T19" fmla="*/ 517 h 517"/>
                  <a:gd name="T20" fmla="*/ 23 w 131"/>
                  <a:gd name="T21" fmla="*/ 502 h 517"/>
                  <a:gd name="T22" fmla="*/ 16 w 131"/>
                  <a:gd name="T23" fmla="*/ 460 h 517"/>
                  <a:gd name="T24" fmla="*/ 9 w 131"/>
                  <a:gd name="T25" fmla="*/ 397 h 517"/>
                  <a:gd name="T26" fmla="*/ 2 w 131"/>
                  <a:gd name="T27" fmla="*/ 320 h 517"/>
                  <a:gd name="T28" fmla="*/ 0 w 131"/>
                  <a:gd name="T29" fmla="*/ 236 h 517"/>
                  <a:gd name="T30" fmla="*/ 4 w 131"/>
                  <a:gd name="T31" fmla="*/ 151 h 517"/>
                  <a:gd name="T32" fmla="*/ 18 w 131"/>
                  <a:gd name="T33" fmla="*/ 70 h 517"/>
                  <a:gd name="T34" fmla="*/ 43 w 131"/>
                  <a:gd name="T35" fmla="*/ 0 h 517"/>
                  <a:gd name="T36" fmla="*/ 131 w 131"/>
                  <a:gd name="T37" fmla="*/ 4 h 51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31"/>
                  <a:gd name="T58" fmla="*/ 0 h 517"/>
                  <a:gd name="T59" fmla="*/ 131 w 131"/>
                  <a:gd name="T60" fmla="*/ 517 h 51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17" name="Freeform 155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>
                  <a:gd name="T0" fmla="*/ 104 w 104"/>
                  <a:gd name="T1" fmla="*/ 4 h 411"/>
                  <a:gd name="T2" fmla="*/ 101 w 104"/>
                  <a:gd name="T3" fmla="*/ 7 h 411"/>
                  <a:gd name="T4" fmla="*/ 94 w 104"/>
                  <a:gd name="T5" fmla="*/ 17 h 411"/>
                  <a:gd name="T6" fmla="*/ 86 w 104"/>
                  <a:gd name="T7" fmla="*/ 38 h 411"/>
                  <a:gd name="T8" fmla="*/ 76 w 104"/>
                  <a:gd name="T9" fmla="*/ 73 h 411"/>
                  <a:gd name="T10" fmla="*/ 69 w 104"/>
                  <a:gd name="T11" fmla="*/ 125 h 411"/>
                  <a:gd name="T12" fmla="*/ 65 w 104"/>
                  <a:gd name="T13" fmla="*/ 196 h 411"/>
                  <a:gd name="T14" fmla="*/ 67 w 104"/>
                  <a:gd name="T15" fmla="*/ 291 h 411"/>
                  <a:gd name="T16" fmla="*/ 77 w 104"/>
                  <a:gd name="T17" fmla="*/ 411 h 411"/>
                  <a:gd name="T18" fmla="*/ 19 w 104"/>
                  <a:gd name="T19" fmla="*/ 411 h 411"/>
                  <a:gd name="T20" fmla="*/ 17 w 104"/>
                  <a:gd name="T21" fmla="*/ 399 h 411"/>
                  <a:gd name="T22" fmla="*/ 11 w 104"/>
                  <a:gd name="T23" fmla="*/ 365 h 411"/>
                  <a:gd name="T24" fmla="*/ 6 w 104"/>
                  <a:gd name="T25" fmla="*/ 316 h 411"/>
                  <a:gd name="T26" fmla="*/ 2 w 104"/>
                  <a:gd name="T27" fmla="*/ 255 h 411"/>
                  <a:gd name="T28" fmla="*/ 0 w 104"/>
                  <a:gd name="T29" fmla="*/ 188 h 411"/>
                  <a:gd name="T30" fmla="*/ 4 w 104"/>
                  <a:gd name="T31" fmla="*/ 120 h 411"/>
                  <a:gd name="T32" fmla="*/ 15 w 104"/>
                  <a:gd name="T33" fmla="*/ 55 h 411"/>
                  <a:gd name="T34" fmla="*/ 34 w 104"/>
                  <a:gd name="T35" fmla="*/ 0 h 411"/>
                  <a:gd name="T36" fmla="*/ 104 w 104"/>
                  <a:gd name="T37" fmla="*/ 4 h 41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4"/>
                  <a:gd name="T58" fmla="*/ 0 h 411"/>
                  <a:gd name="T59" fmla="*/ 104 w 104"/>
                  <a:gd name="T60" fmla="*/ 411 h 41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18" name="Freeform 156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>
                  <a:gd name="T0" fmla="*/ 76 w 76"/>
                  <a:gd name="T1" fmla="*/ 2 h 302"/>
                  <a:gd name="T2" fmla="*/ 74 w 76"/>
                  <a:gd name="T3" fmla="*/ 4 h 302"/>
                  <a:gd name="T4" fmla="*/ 70 w 76"/>
                  <a:gd name="T5" fmla="*/ 12 h 302"/>
                  <a:gd name="T6" fmla="*/ 62 w 76"/>
                  <a:gd name="T7" fmla="*/ 28 h 302"/>
                  <a:gd name="T8" fmla="*/ 56 w 76"/>
                  <a:gd name="T9" fmla="*/ 53 h 302"/>
                  <a:gd name="T10" fmla="*/ 51 w 76"/>
                  <a:gd name="T11" fmla="*/ 92 h 302"/>
                  <a:gd name="T12" fmla="*/ 49 w 76"/>
                  <a:gd name="T13" fmla="*/ 145 h 302"/>
                  <a:gd name="T14" fmla="*/ 50 w 76"/>
                  <a:gd name="T15" fmla="*/ 214 h 302"/>
                  <a:gd name="T16" fmla="*/ 57 w 76"/>
                  <a:gd name="T17" fmla="*/ 302 h 302"/>
                  <a:gd name="T18" fmla="*/ 14 w 76"/>
                  <a:gd name="T19" fmla="*/ 302 h 302"/>
                  <a:gd name="T20" fmla="*/ 13 w 76"/>
                  <a:gd name="T21" fmla="*/ 294 h 302"/>
                  <a:gd name="T22" fmla="*/ 9 w 76"/>
                  <a:gd name="T23" fmla="*/ 269 h 302"/>
                  <a:gd name="T24" fmla="*/ 4 w 76"/>
                  <a:gd name="T25" fmla="*/ 232 h 302"/>
                  <a:gd name="T26" fmla="*/ 1 w 76"/>
                  <a:gd name="T27" fmla="*/ 188 h 302"/>
                  <a:gd name="T28" fmla="*/ 0 w 76"/>
                  <a:gd name="T29" fmla="*/ 138 h 302"/>
                  <a:gd name="T30" fmla="*/ 2 w 76"/>
                  <a:gd name="T31" fmla="*/ 89 h 302"/>
                  <a:gd name="T32" fmla="*/ 10 w 76"/>
                  <a:gd name="T33" fmla="*/ 41 h 302"/>
                  <a:gd name="T34" fmla="*/ 25 w 76"/>
                  <a:gd name="T35" fmla="*/ 0 h 302"/>
                  <a:gd name="T36" fmla="*/ 76 w 76"/>
                  <a:gd name="T37" fmla="*/ 2 h 30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6"/>
                  <a:gd name="T58" fmla="*/ 0 h 302"/>
                  <a:gd name="T59" fmla="*/ 76 w 76"/>
                  <a:gd name="T60" fmla="*/ 302 h 30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19" name="Rectangle 157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20" name="Freeform 158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>
                  <a:gd name="T0" fmla="*/ 35 w 375"/>
                  <a:gd name="T1" fmla="*/ 41 h 440"/>
                  <a:gd name="T2" fmla="*/ 32 w 375"/>
                  <a:gd name="T3" fmla="*/ 49 h 440"/>
                  <a:gd name="T4" fmla="*/ 25 w 375"/>
                  <a:gd name="T5" fmla="*/ 74 h 440"/>
                  <a:gd name="T6" fmla="*/ 17 w 375"/>
                  <a:gd name="T7" fmla="*/ 112 h 440"/>
                  <a:gd name="T8" fmla="*/ 8 w 375"/>
                  <a:gd name="T9" fmla="*/ 163 h 440"/>
                  <a:gd name="T10" fmla="*/ 2 w 375"/>
                  <a:gd name="T11" fmla="*/ 223 h 440"/>
                  <a:gd name="T12" fmla="*/ 0 w 375"/>
                  <a:gd name="T13" fmla="*/ 290 h 440"/>
                  <a:gd name="T14" fmla="*/ 7 w 375"/>
                  <a:gd name="T15" fmla="*/ 363 h 440"/>
                  <a:gd name="T16" fmla="*/ 23 w 375"/>
                  <a:gd name="T17" fmla="*/ 440 h 440"/>
                  <a:gd name="T18" fmla="*/ 23 w 375"/>
                  <a:gd name="T19" fmla="*/ 437 h 440"/>
                  <a:gd name="T20" fmla="*/ 23 w 375"/>
                  <a:gd name="T21" fmla="*/ 427 h 440"/>
                  <a:gd name="T22" fmla="*/ 23 w 375"/>
                  <a:gd name="T23" fmla="*/ 411 h 440"/>
                  <a:gd name="T24" fmla="*/ 23 w 375"/>
                  <a:gd name="T25" fmla="*/ 391 h 440"/>
                  <a:gd name="T26" fmla="*/ 25 w 375"/>
                  <a:gd name="T27" fmla="*/ 367 h 440"/>
                  <a:gd name="T28" fmla="*/ 28 w 375"/>
                  <a:gd name="T29" fmla="*/ 341 h 440"/>
                  <a:gd name="T30" fmla="*/ 33 w 375"/>
                  <a:gd name="T31" fmla="*/ 312 h 440"/>
                  <a:gd name="T32" fmla="*/ 39 w 375"/>
                  <a:gd name="T33" fmla="*/ 281 h 440"/>
                  <a:gd name="T34" fmla="*/ 49 w 375"/>
                  <a:gd name="T35" fmla="*/ 251 h 440"/>
                  <a:gd name="T36" fmla="*/ 61 w 375"/>
                  <a:gd name="T37" fmla="*/ 222 h 440"/>
                  <a:gd name="T38" fmla="*/ 75 w 375"/>
                  <a:gd name="T39" fmla="*/ 194 h 440"/>
                  <a:gd name="T40" fmla="*/ 93 w 375"/>
                  <a:gd name="T41" fmla="*/ 168 h 440"/>
                  <a:gd name="T42" fmla="*/ 116 w 375"/>
                  <a:gd name="T43" fmla="*/ 145 h 440"/>
                  <a:gd name="T44" fmla="*/ 141 w 375"/>
                  <a:gd name="T45" fmla="*/ 127 h 440"/>
                  <a:gd name="T46" fmla="*/ 173 w 375"/>
                  <a:gd name="T47" fmla="*/ 114 h 440"/>
                  <a:gd name="T48" fmla="*/ 208 w 375"/>
                  <a:gd name="T49" fmla="*/ 106 h 440"/>
                  <a:gd name="T50" fmla="*/ 210 w 375"/>
                  <a:gd name="T51" fmla="*/ 104 h 440"/>
                  <a:gd name="T52" fmla="*/ 217 w 375"/>
                  <a:gd name="T53" fmla="*/ 100 h 440"/>
                  <a:gd name="T54" fmla="*/ 227 w 375"/>
                  <a:gd name="T55" fmla="*/ 92 h 440"/>
                  <a:gd name="T56" fmla="*/ 245 w 375"/>
                  <a:gd name="T57" fmla="*/ 82 h 440"/>
                  <a:gd name="T58" fmla="*/ 267 w 375"/>
                  <a:gd name="T59" fmla="*/ 69 h 440"/>
                  <a:gd name="T60" fmla="*/ 296 w 375"/>
                  <a:gd name="T61" fmla="*/ 54 h 440"/>
                  <a:gd name="T62" fmla="*/ 332 w 375"/>
                  <a:gd name="T63" fmla="*/ 36 h 440"/>
                  <a:gd name="T64" fmla="*/ 375 w 375"/>
                  <a:gd name="T65" fmla="*/ 17 h 440"/>
                  <a:gd name="T66" fmla="*/ 373 w 375"/>
                  <a:gd name="T67" fmla="*/ 16 h 440"/>
                  <a:gd name="T68" fmla="*/ 366 w 375"/>
                  <a:gd name="T69" fmla="*/ 15 h 440"/>
                  <a:gd name="T70" fmla="*/ 357 w 375"/>
                  <a:gd name="T71" fmla="*/ 13 h 440"/>
                  <a:gd name="T72" fmla="*/ 343 w 375"/>
                  <a:gd name="T73" fmla="*/ 10 h 440"/>
                  <a:gd name="T74" fmla="*/ 326 w 375"/>
                  <a:gd name="T75" fmla="*/ 7 h 440"/>
                  <a:gd name="T76" fmla="*/ 307 w 375"/>
                  <a:gd name="T77" fmla="*/ 5 h 440"/>
                  <a:gd name="T78" fmla="*/ 285 w 375"/>
                  <a:gd name="T79" fmla="*/ 3 h 440"/>
                  <a:gd name="T80" fmla="*/ 261 w 375"/>
                  <a:gd name="T81" fmla="*/ 1 h 440"/>
                  <a:gd name="T82" fmla="*/ 235 w 375"/>
                  <a:gd name="T83" fmla="*/ 0 h 440"/>
                  <a:gd name="T84" fmla="*/ 208 w 375"/>
                  <a:gd name="T85" fmla="*/ 1 h 440"/>
                  <a:gd name="T86" fmla="*/ 180 w 375"/>
                  <a:gd name="T87" fmla="*/ 2 h 440"/>
                  <a:gd name="T88" fmla="*/ 151 w 375"/>
                  <a:gd name="T89" fmla="*/ 5 h 440"/>
                  <a:gd name="T90" fmla="*/ 122 w 375"/>
                  <a:gd name="T91" fmla="*/ 10 h 440"/>
                  <a:gd name="T92" fmla="*/ 92 w 375"/>
                  <a:gd name="T93" fmla="*/ 18 h 440"/>
                  <a:gd name="T94" fmla="*/ 63 w 375"/>
                  <a:gd name="T95" fmla="*/ 28 h 440"/>
                  <a:gd name="T96" fmla="*/ 35 w 375"/>
                  <a:gd name="T97" fmla="*/ 41 h 440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375"/>
                  <a:gd name="T148" fmla="*/ 0 h 440"/>
                  <a:gd name="T149" fmla="*/ 375 w 375"/>
                  <a:gd name="T150" fmla="*/ 440 h 440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21" name="Freeform 159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8 h 83"/>
                  <a:gd name="T6" fmla="*/ 5 w 305"/>
                  <a:gd name="T7" fmla="*/ 44 h 83"/>
                  <a:gd name="T8" fmla="*/ 11 w 305"/>
                  <a:gd name="T9" fmla="*/ 37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8 h 83"/>
                  <a:gd name="T16" fmla="*/ 54 w 305"/>
                  <a:gd name="T17" fmla="*/ 12 h 83"/>
                  <a:gd name="T18" fmla="*/ 72 w 305"/>
                  <a:gd name="T19" fmla="*/ 6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7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6 h 83"/>
                  <a:gd name="T38" fmla="*/ 289 w 305"/>
                  <a:gd name="T39" fmla="*/ 44 h 83"/>
                  <a:gd name="T40" fmla="*/ 277 w 305"/>
                  <a:gd name="T41" fmla="*/ 41 h 83"/>
                  <a:gd name="T42" fmla="*/ 262 w 305"/>
                  <a:gd name="T43" fmla="*/ 36 h 83"/>
                  <a:gd name="T44" fmla="*/ 244 w 305"/>
                  <a:gd name="T45" fmla="*/ 32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1 h 83"/>
                  <a:gd name="T56" fmla="*/ 101 w 305"/>
                  <a:gd name="T57" fmla="*/ 23 h 83"/>
                  <a:gd name="T58" fmla="*/ 77 w 305"/>
                  <a:gd name="T59" fmla="*/ 29 h 83"/>
                  <a:gd name="T60" fmla="*/ 55 w 305"/>
                  <a:gd name="T61" fmla="*/ 37 h 83"/>
                  <a:gd name="T62" fmla="*/ 33 w 305"/>
                  <a:gd name="T63" fmla="*/ 48 h 83"/>
                  <a:gd name="T64" fmla="*/ 15 w 305"/>
                  <a:gd name="T65" fmla="*/ 63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22" name="Freeform 160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9 h 83"/>
                  <a:gd name="T6" fmla="*/ 5 w 305"/>
                  <a:gd name="T7" fmla="*/ 44 h 83"/>
                  <a:gd name="T8" fmla="*/ 11 w 305"/>
                  <a:gd name="T9" fmla="*/ 38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7 h 83"/>
                  <a:gd name="T16" fmla="*/ 54 w 305"/>
                  <a:gd name="T17" fmla="*/ 12 h 83"/>
                  <a:gd name="T18" fmla="*/ 72 w 305"/>
                  <a:gd name="T19" fmla="*/ 7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8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5 h 83"/>
                  <a:gd name="T38" fmla="*/ 289 w 305"/>
                  <a:gd name="T39" fmla="*/ 43 h 83"/>
                  <a:gd name="T40" fmla="*/ 277 w 305"/>
                  <a:gd name="T41" fmla="*/ 40 h 83"/>
                  <a:gd name="T42" fmla="*/ 262 w 305"/>
                  <a:gd name="T43" fmla="*/ 36 h 83"/>
                  <a:gd name="T44" fmla="*/ 244 w 305"/>
                  <a:gd name="T45" fmla="*/ 33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2 h 83"/>
                  <a:gd name="T56" fmla="*/ 101 w 305"/>
                  <a:gd name="T57" fmla="*/ 24 h 83"/>
                  <a:gd name="T58" fmla="*/ 77 w 305"/>
                  <a:gd name="T59" fmla="*/ 29 h 83"/>
                  <a:gd name="T60" fmla="*/ 55 w 305"/>
                  <a:gd name="T61" fmla="*/ 38 h 83"/>
                  <a:gd name="T62" fmla="*/ 33 w 305"/>
                  <a:gd name="T63" fmla="*/ 49 h 83"/>
                  <a:gd name="T64" fmla="*/ 15 w 305"/>
                  <a:gd name="T65" fmla="*/ 64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23" name="Freeform 161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>
                  <a:gd name="T0" fmla="*/ 0 w 496"/>
                  <a:gd name="T1" fmla="*/ 0 h 917"/>
                  <a:gd name="T2" fmla="*/ 0 w 496"/>
                  <a:gd name="T3" fmla="*/ 886 h 917"/>
                  <a:gd name="T4" fmla="*/ 150 w 496"/>
                  <a:gd name="T5" fmla="*/ 917 h 917"/>
                  <a:gd name="T6" fmla="*/ 143 w 496"/>
                  <a:gd name="T7" fmla="*/ 797 h 917"/>
                  <a:gd name="T8" fmla="*/ 496 w 496"/>
                  <a:gd name="T9" fmla="*/ 851 h 917"/>
                  <a:gd name="T10" fmla="*/ 490 w 496"/>
                  <a:gd name="T11" fmla="*/ 803 h 917"/>
                  <a:gd name="T12" fmla="*/ 245 w 496"/>
                  <a:gd name="T13" fmla="*/ 773 h 917"/>
                  <a:gd name="T14" fmla="*/ 239 w 496"/>
                  <a:gd name="T15" fmla="*/ 670 h 917"/>
                  <a:gd name="T16" fmla="*/ 72 w 496"/>
                  <a:gd name="T17" fmla="*/ 670 h 917"/>
                  <a:gd name="T18" fmla="*/ 68 w 496"/>
                  <a:gd name="T19" fmla="*/ 657 h 917"/>
                  <a:gd name="T20" fmla="*/ 56 w 496"/>
                  <a:gd name="T21" fmla="*/ 620 h 917"/>
                  <a:gd name="T22" fmla="*/ 41 w 496"/>
                  <a:gd name="T23" fmla="*/ 559 h 917"/>
                  <a:gd name="T24" fmla="*/ 26 w 496"/>
                  <a:gd name="T25" fmla="*/ 480 h 917"/>
                  <a:gd name="T26" fmla="*/ 15 w 496"/>
                  <a:gd name="T27" fmla="*/ 385 h 917"/>
                  <a:gd name="T28" fmla="*/ 11 w 496"/>
                  <a:gd name="T29" fmla="*/ 276 h 917"/>
                  <a:gd name="T30" fmla="*/ 20 w 496"/>
                  <a:gd name="T31" fmla="*/ 158 h 917"/>
                  <a:gd name="T32" fmla="*/ 42 w 496"/>
                  <a:gd name="T33" fmla="*/ 30 h 917"/>
                  <a:gd name="T34" fmla="*/ 0 w 496"/>
                  <a:gd name="T35" fmla="*/ 0 h 91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496"/>
                  <a:gd name="T55" fmla="*/ 0 h 917"/>
                  <a:gd name="T56" fmla="*/ 496 w 496"/>
                  <a:gd name="T57" fmla="*/ 917 h 91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24" name="Freeform 162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>
                  <a:gd name="T0" fmla="*/ 0 w 638"/>
                  <a:gd name="T1" fmla="*/ 125 h 125"/>
                  <a:gd name="T2" fmla="*/ 4 w 638"/>
                  <a:gd name="T3" fmla="*/ 124 h 125"/>
                  <a:gd name="T4" fmla="*/ 14 w 638"/>
                  <a:gd name="T5" fmla="*/ 119 h 125"/>
                  <a:gd name="T6" fmla="*/ 31 w 638"/>
                  <a:gd name="T7" fmla="*/ 114 h 125"/>
                  <a:gd name="T8" fmla="*/ 53 w 638"/>
                  <a:gd name="T9" fmla="*/ 106 h 125"/>
                  <a:gd name="T10" fmla="*/ 81 w 638"/>
                  <a:gd name="T11" fmla="*/ 98 h 125"/>
                  <a:gd name="T12" fmla="*/ 113 w 638"/>
                  <a:gd name="T13" fmla="*/ 89 h 125"/>
                  <a:gd name="T14" fmla="*/ 151 w 638"/>
                  <a:gd name="T15" fmla="*/ 81 h 125"/>
                  <a:gd name="T16" fmla="*/ 192 w 638"/>
                  <a:gd name="T17" fmla="*/ 73 h 125"/>
                  <a:gd name="T18" fmla="*/ 237 w 638"/>
                  <a:gd name="T19" fmla="*/ 65 h 125"/>
                  <a:gd name="T20" fmla="*/ 286 w 638"/>
                  <a:gd name="T21" fmla="*/ 60 h 125"/>
                  <a:gd name="T22" fmla="*/ 337 w 638"/>
                  <a:gd name="T23" fmla="*/ 56 h 125"/>
                  <a:gd name="T24" fmla="*/ 390 w 638"/>
                  <a:gd name="T25" fmla="*/ 55 h 125"/>
                  <a:gd name="T26" fmla="*/ 446 w 638"/>
                  <a:gd name="T27" fmla="*/ 56 h 125"/>
                  <a:gd name="T28" fmla="*/ 503 w 638"/>
                  <a:gd name="T29" fmla="*/ 61 h 125"/>
                  <a:gd name="T30" fmla="*/ 561 w 638"/>
                  <a:gd name="T31" fmla="*/ 70 h 125"/>
                  <a:gd name="T32" fmla="*/ 620 w 638"/>
                  <a:gd name="T33" fmla="*/ 83 h 125"/>
                  <a:gd name="T34" fmla="*/ 638 w 638"/>
                  <a:gd name="T35" fmla="*/ 0 h 125"/>
                  <a:gd name="T36" fmla="*/ 634 w 638"/>
                  <a:gd name="T37" fmla="*/ 0 h 125"/>
                  <a:gd name="T38" fmla="*/ 620 w 638"/>
                  <a:gd name="T39" fmla="*/ 0 h 125"/>
                  <a:gd name="T40" fmla="*/ 599 w 638"/>
                  <a:gd name="T41" fmla="*/ 0 h 125"/>
                  <a:gd name="T42" fmla="*/ 571 w 638"/>
                  <a:gd name="T43" fmla="*/ 1 h 125"/>
                  <a:gd name="T44" fmla="*/ 536 w 638"/>
                  <a:gd name="T45" fmla="*/ 2 h 125"/>
                  <a:gd name="T46" fmla="*/ 496 w 638"/>
                  <a:gd name="T47" fmla="*/ 3 h 125"/>
                  <a:gd name="T48" fmla="*/ 452 w 638"/>
                  <a:gd name="T49" fmla="*/ 6 h 125"/>
                  <a:gd name="T50" fmla="*/ 405 w 638"/>
                  <a:gd name="T51" fmla="*/ 8 h 125"/>
                  <a:gd name="T52" fmla="*/ 354 w 638"/>
                  <a:gd name="T53" fmla="*/ 13 h 125"/>
                  <a:gd name="T54" fmla="*/ 302 w 638"/>
                  <a:gd name="T55" fmla="*/ 17 h 125"/>
                  <a:gd name="T56" fmla="*/ 249 w 638"/>
                  <a:gd name="T57" fmla="*/ 22 h 125"/>
                  <a:gd name="T58" fmla="*/ 196 w 638"/>
                  <a:gd name="T59" fmla="*/ 30 h 125"/>
                  <a:gd name="T60" fmla="*/ 144 w 638"/>
                  <a:gd name="T61" fmla="*/ 37 h 125"/>
                  <a:gd name="T62" fmla="*/ 93 w 638"/>
                  <a:gd name="T63" fmla="*/ 47 h 125"/>
                  <a:gd name="T64" fmla="*/ 45 w 638"/>
                  <a:gd name="T65" fmla="*/ 58 h 125"/>
                  <a:gd name="T66" fmla="*/ 0 w 638"/>
                  <a:gd name="T67" fmla="*/ 71 h 125"/>
                  <a:gd name="T68" fmla="*/ 0 w 638"/>
                  <a:gd name="T69" fmla="*/ 125 h 12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638"/>
                  <a:gd name="T106" fmla="*/ 0 h 125"/>
                  <a:gd name="T107" fmla="*/ 638 w 638"/>
                  <a:gd name="T108" fmla="*/ 125 h 12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25" name="Freeform 163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>
                  <a:gd name="T0" fmla="*/ 454 w 1075"/>
                  <a:gd name="T1" fmla="*/ 344 h 356"/>
                  <a:gd name="T2" fmla="*/ 456 w 1075"/>
                  <a:gd name="T3" fmla="*/ 343 h 356"/>
                  <a:gd name="T4" fmla="*/ 463 w 1075"/>
                  <a:gd name="T5" fmla="*/ 341 h 356"/>
                  <a:gd name="T6" fmla="*/ 472 w 1075"/>
                  <a:gd name="T7" fmla="*/ 337 h 356"/>
                  <a:gd name="T8" fmla="*/ 485 w 1075"/>
                  <a:gd name="T9" fmla="*/ 332 h 356"/>
                  <a:gd name="T10" fmla="*/ 501 w 1075"/>
                  <a:gd name="T11" fmla="*/ 325 h 356"/>
                  <a:gd name="T12" fmla="*/ 518 w 1075"/>
                  <a:gd name="T13" fmla="*/ 317 h 356"/>
                  <a:gd name="T14" fmla="*/ 538 w 1075"/>
                  <a:gd name="T15" fmla="*/ 308 h 356"/>
                  <a:gd name="T16" fmla="*/ 558 w 1075"/>
                  <a:gd name="T17" fmla="*/ 298 h 356"/>
                  <a:gd name="T18" fmla="*/ 580 w 1075"/>
                  <a:gd name="T19" fmla="*/ 287 h 356"/>
                  <a:gd name="T20" fmla="*/ 600 w 1075"/>
                  <a:gd name="T21" fmla="*/ 274 h 356"/>
                  <a:gd name="T22" fmla="*/ 621 w 1075"/>
                  <a:gd name="T23" fmla="*/ 262 h 356"/>
                  <a:gd name="T24" fmla="*/ 640 w 1075"/>
                  <a:gd name="T25" fmla="*/ 248 h 356"/>
                  <a:gd name="T26" fmla="*/ 658 w 1075"/>
                  <a:gd name="T27" fmla="*/ 234 h 356"/>
                  <a:gd name="T28" fmla="*/ 674 w 1075"/>
                  <a:gd name="T29" fmla="*/ 219 h 356"/>
                  <a:gd name="T30" fmla="*/ 688 w 1075"/>
                  <a:gd name="T31" fmla="*/ 204 h 356"/>
                  <a:gd name="T32" fmla="*/ 699 w 1075"/>
                  <a:gd name="T33" fmla="*/ 189 h 356"/>
                  <a:gd name="T34" fmla="*/ 0 w 1075"/>
                  <a:gd name="T35" fmla="*/ 18 h 356"/>
                  <a:gd name="T36" fmla="*/ 54 w 1075"/>
                  <a:gd name="T37" fmla="*/ 0 h 356"/>
                  <a:gd name="T38" fmla="*/ 1075 w 1075"/>
                  <a:gd name="T39" fmla="*/ 251 h 356"/>
                  <a:gd name="T40" fmla="*/ 1033 w 1075"/>
                  <a:gd name="T41" fmla="*/ 274 h 356"/>
                  <a:gd name="T42" fmla="*/ 738 w 1075"/>
                  <a:gd name="T43" fmla="*/ 199 h 356"/>
                  <a:gd name="T44" fmla="*/ 737 w 1075"/>
                  <a:gd name="T45" fmla="*/ 200 h 356"/>
                  <a:gd name="T46" fmla="*/ 735 w 1075"/>
                  <a:gd name="T47" fmla="*/ 203 h 356"/>
                  <a:gd name="T48" fmla="*/ 730 w 1075"/>
                  <a:gd name="T49" fmla="*/ 207 h 356"/>
                  <a:gd name="T50" fmla="*/ 724 w 1075"/>
                  <a:gd name="T51" fmla="*/ 214 h 356"/>
                  <a:gd name="T52" fmla="*/ 716 w 1075"/>
                  <a:gd name="T53" fmla="*/ 222 h 356"/>
                  <a:gd name="T54" fmla="*/ 706 w 1075"/>
                  <a:gd name="T55" fmla="*/ 231 h 356"/>
                  <a:gd name="T56" fmla="*/ 694 w 1075"/>
                  <a:gd name="T57" fmla="*/ 242 h 356"/>
                  <a:gd name="T58" fmla="*/ 679 w 1075"/>
                  <a:gd name="T59" fmla="*/ 253 h 356"/>
                  <a:gd name="T60" fmla="*/ 662 w 1075"/>
                  <a:gd name="T61" fmla="*/ 265 h 356"/>
                  <a:gd name="T62" fmla="*/ 643 w 1075"/>
                  <a:gd name="T63" fmla="*/ 278 h 356"/>
                  <a:gd name="T64" fmla="*/ 621 w 1075"/>
                  <a:gd name="T65" fmla="*/ 291 h 356"/>
                  <a:gd name="T66" fmla="*/ 597 w 1075"/>
                  <a:gd name="T67" fmla="*/ 303 h 356"/>
                  <a:gd name="T68" fmla="*/ 570 w 1075"/>
                  <a:gd name="T69" fmla="*/ 317 h 356"/>
                  <a:gd name="T70" fmla="*/ 540 w 1075"/>
                  <a:gd name="T71" fmla="*/ 330 h 356"/>
                  <a:gd name="T72" fmla="*/ 508 w 1075"/>
                  <a:gd name="T73" fmla="*/ 343 h 356"/>
                  <a:gd name="T74" fmla="*/ 472 w 1075"/>
                  <a:gd name="T75" fmla="*/ 356 h 356"/>
                  <a:gd name="T76" fmla="*/ 454 w 1075"/>
                  <a:gd name="T77" fmla="*/ 344 h 35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075"/>
                  <a:gd name="T118" fmla="*/ 0 h 356"/>
                  <a:gd name="T119" fmla="*/ 1075 w 1075"/>
                  <a:gd name="T120" fmla="*/ 356 h 35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26" name="Freeform 164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>
                  <a:gd name="T0" fmla="*/ 0 w 1095"/>
                  <a:gd name="T1" fmla="*/ 0 h 319"/>
                  <a:gd name="T2" fmla="*/ 1071 w 1095"/>
                  <a:gd name="T3" fmla="*/ 319 h 319"/>
                  <a:gd name="T4" fmla="*/ 1095 w 1095"/>
                  <a:gd name="T5" fmla="*/ 319 h 319"/>
                  <a:gd name="T6" fmla="*/ 33 w 1095"/>
                  <a:gd name="T7" fmla="*/ 0 h 319"/>
                  <a:gd name="T8" fmla="*/ 0 w 1095"/>
                  <a:gd name="T9" fmla="*/ 0 h 3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5"/>
                  <a:gd name="T16" fmla="*/ 0 h 319"/>
                  <a:gd name="T17" fmla="*/ 1095 w 1095"/>
                  <a:gd name="T18" fmla="*/ 319 h 3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27" name="Freeform 165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>
                  <a:gd name="T0" fmla="*/ 0 w 1082"/>
                  <a:gd name="T1" fmla="*/ 1 h 285"/>
                  <a:gd name="T2" fmla="*/ 1058 w 1082"/>
                  <a:gd name="T3" fmla="*/ 285 h 285"/>
                  <a:gd name="T4" fmla="*/ 1082 w 1082"/>
                  <a:gd name="T5" fmla="*/ 284 h 285"/>
                  <a:gd name="T6" fmla="*/ 33 w 1082"/>
                  <a:gd name="T7" fmla="*/ 0 h 285"/>
                  <a:gd name="T8" fmla="*/ 0 w 1082"/>
                  <a:gd name="T9" fmla="*/ 1 h 2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2"/>
                  <a:gd name="T16" fmla="*/ 0 h 285"/>
                  <a:gd name="T17" fmla="*/ 1082 w 1082"/>
                  <a:gd name="T18" fmla="*/ 285 h 2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28" name="Freeform 166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>
                  <a:gd name="T0" fmla="*/ 0 w 1087"/>
                  <a:gd name="T1" fmla="*/ 0 h 315"/>
                  <a:gd name="T2" fmla="*/ 1066 w 1087"/>
                  <a:gd name="T3" fmla="*/ 315 h 315"/>
                  <a:gd name="T4" fmla="*/ 1087 w 1087"/>
                  <a:gd name="T5" fmla="*/ 308 h 315"/>
                  <a:gd name="T6" fmla="*/ 31 w 1087"/>
                  <a:gd name="T7" fmla="*/ 0 h 315"/>
                  <a:gd name="T8" fmla="*/ 0 w 1087"/>
                  <a:gd name="T9" fmla="*/ 0 h 3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7"/>
                  <a:gd name="T16" fmla="*/ 0 h 315"/>
                  <a:gd name="T17" fmla="*/ 1087 w 1087"/>
                  <a:gd name="T18" fmla="*/ 315 h 3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2016" name="Group 167"/>
            <p:cNvGrpSpPr>
              <a:grpSpLocks/>
            </p:cNvGrpSpPr>
            <p:nvPr/>
          </p:nvGrpSpPr>
          <p:grpSpPr bwMode="auto">
            <a:xfrm>
              <a:off x="6643688" y="3365500"/>
              <a:ext cx="798512" cy="1166813"/>
              <a:chOff x="12762" y="10336"/>
              <a:chExt cx="1027" cy="1700"/>
            </a:xfrm>
          </p:grpSpPr>
          <p:sp>
            <p:nvSpPr>
              <p:cNvPr id="42084" name="Rectangle 168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85" name="Rectangle 169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86" name="Line 170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87" name="Line 171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88" name="Line 172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89" name="Line 173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2017" name="Group 174"/>
            <p:cNvGrpSpPr>
              <a:grpSpLocks/>
            </p:cNvGrpSpPr>
            <p:nvPr/>
          </p:nvGrpSpPr>
          <p:grpSpPr bwMode="auto">
            <a:xfrm>
              <a:off x="5627688" y="4962525"/>
              <a:ext cx="1204912" cy="1162050"/>
              <a:chOff x="5850" y="13487"/>
              <a:chExt cx="2023" cy="1840"/>
            </a:xfrm>
          </p:grpSpPr>
          <p:sp>
            <p:nvSpPr>
              <p:cNvPr id="42045" name="Freeform 175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>
                  <a:gd name="T0" fmla="*/ 570 w 2023"/>
                  <a:gd name="T1" fmla="*/ 121 h 1695"/>
                  <a:gd name="T2" fmla="*/ 575 w 2023"/>
                  <a:gd name="T3" fmla="*/ 120 h 1695"/>
                  <a:gd name="T4" fmla="*/ 586 w 2023"/>
                  <a:gd name="T5" fmla="*/ 116 h 1695"/>
                  <a:gd name="T6" fmla="*/ 607 w 2023"/>
                  <a:gd name="T7" fmla="*/ 108 h 1695"/>
                  <a:gd name="T8" fmla="*/ 636 w 2023"/>
                  <a:gd name="T9" fmla="*/ 101 h 1695"/>
                  <a:gd name="T10" fmla="*/ 672 w 2023"/>
                  <a:gd name="T11" fmla="*/ 90 h 1695"/>
                  <a:gd name="T12" fmla="*/ 718 w 2023"/>
                  <a:gd name="T13" fmla="*/ 79 h 1695"/>
                  <a:gd name="T14" fmla="*/ 771 w 2023"/>
                  <a:gd name="T15" fmla="*/ 67 h 1695"/>
                  <a:gd name="T16" fmla="*/ 834 w 2023"/>
                  <a:gd name="T17" fmla="*/ 55 h 1695"/>
                  <a:gd name="T18" fmla="*/ 904 w 2023"/>
                  <a:gd name="T19" fmla="*/ 43 h 1695"/>
                  <a:gd name="T20" fmla="*/ 982 w 2023"/>
                  <a:gd name="T21" fmla="*/ 33 h 1695"/>
                  <a:gd name="T22" fmla="*/ 1071 w 2023"/>
                  <a:gd name="T23" fmla="*/ 22 h 1695"/>
                  <a:gd name="T24" fmla="*/ 1166 w 2023"/>
                  <a:gd name="T25" fmla="*/ 13 h 1695"/>
                  <a:gd name="T26" fmla="*/ 1271 w 2023"/>
                  <a:gd name="T27" fmla="*/ 7 h 1695"/>
                  <a:gd name="T28" fmla="*/ 1384 w 2023"/>
                  <a:gd name="T29" fmla="*/ 1 h 1695"/>
                  <a:gd name="T30" fmla="*/ 1506 w 2023"/>
                  <a:gd name="T31" fmla="*/ 0 h 1695"/>
                  <a:gd name="T32" fmla="*/ 1636 w 2023"/>
                  <a:gd name="T33" fmla="*/ 1 h 1695"/>
                  <a:gd name="T34" fmla="*/ 1692 w 2023"/>
                  <a:gd name="T35" fmla="*/ 233 h 1695"/>
                  <a:gd name="T36" fmla="*/ 1713 w 2023"/>
                  <a:gd name="T37" fmla="*/ 243 h 1695"/>
                  <a:gd name="T38" fmla="*/ 1758 w 2023"/>
                  <a:gd name="T39" fmla="*/ 274 h 1695"/>
                  <a:gd name="T40" fmla="*/ 1806 w 2023"/>
                  <a:gd name="T41" fmla="*/ 329 h 1695"/>
                  <a:gd name="T42" fmla="*/ 1836 w 2023"/>
                  <a:gd name="T43" fmla="*/ 409 h 1695"/>
                  <a:gd name="T44" fmla="*/ 1955 w 2023"/>
                  <a:gd name="T45" fmla="*/ 948 h 1695"/>
                  <a:gd name="T46" fmla="*/ 2003 w 2023"/>
                  <a:gd name="T47" fmla="*/ 1171 h 1695"/>
                  <a:gd name="T48" fmla="*/ 2011 w 2023"/>
                  <a:gd name="T49" fmla="*/ 1188 h 1695"/>
                  <a:gd name="T50" fmla="*/ 2022 w 2023"/>
                  <a:gd name="T51" fmla="*/ 1231 h 1695"/>
                  <a:gd name="T52" fmla="*/ 2021 w 2023"/>
                  <a:gd name="T53" fmla="*/ 1297 h 1695"/>
                  <a:gd name="T54" fmla="*/ 1992 w 2023"/>
                  <a:gd name="T55" fmla="*/ 1380 h 1695"/>
                  <a:gd name="T56" fmla="*/ 0 w 2023"/>
                  <a:gd name="T57" fmla="*/ 1328 h 1695"/>
                  <a:gd name="T58" fmla="*/ 199 w 2023"/>
                  <a:gd name="T59" fmla="*/ 1223 h 1695"/>
                  <a:gd name="T60" fmla="*/ 200 w 2023"/>
                  <a:gd name="T61" fmla="*/ 232 h 1695"/>
                  <a:gd name="T62" fmla="*/ 210 w 2023"/>
                  <a:gd name="T63" fmla="*/ 226 h 1695"/>
                  <a:gd name="T64" fmla="*/ 230 w 2023"/>
                  <a:gd name="T65" fmla="*/ 214 h 1695"/>
                  <a:gd name="T66" fmla="*/ 259 w 2023"/>
                  <a:gd name="T67" fmla="*/ 201 h 1695"/>
                  <a:gd name="T68" fmla="*/ 297 w 2023"/>
                  <a:gd name="T69" fmla="*/ 189 h 1695"/>
                  <a:gd name="T70" fmla="*/ 344 w 2023"/>
                  <a:gd name="T71" fmla="*/ 183 h 1695"/>
                  <a:gd name="T72" fmla="*/ 399 w 2023"/>
                  <a:gd name="T73" fmla="*/ 181 h 1695"/>
                  <a:gd name="T74" fmla="*/ 464 w 2023"/>
                  <a:gd name="T75" fmla="*/ 191 h 1695"/>
                  <a:gd name="T76" fmla="*/ 548 w 2023"/>
                  <a:gd name="T77" fmla="*/ 225 h 1695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2023"/>
                  <a:gd name="T118" fmla="*/ 0 h 1695"/>
                  <a:gd name="T119" fmla="*/ 2023 w 2023"/>
                  <a:gd name="T120" fmla="*/ 1695 h 1695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46" name="Freeform 176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>
                  <a:gd name="T0" fmla="*/ 645 w 650"/>
                  <a:gd name="T1" fmla="*/ 27 h 735"/>
                  <a:gd name="T2" fmla="*/ 642 w 650"/>
                  <a:gd name="T3" fmla="*/ 26 h 735"/>
                  <a:gd name="T4" fmla="*/ 631 w 650"/>
                  <a:gd name="T5" fmla="*/ 23 h 735"/>
                  <a:gd name="T6" fmla="*/ 615 w 650"/>
                  <a:gd name="T7" fmla="*/ 19 h 735"/>
                  <a:gd name="T8" fmla="*/ 592 w 650"/>
                  <a:gd name="T9" fmla="*/ 15 h 735"/>
                  <a:gd name="T10" fmla="*/ 565 w 650"/>
                  <a:gd name="T11" fmla="*/ 10 h 735"/>
                  <a:gd name="T12" fmla="*/ 533 w 650"/>
                  <a:gd name="T13" fmla="*/ 6 h 735"/>
                  <a:gd name="T14" fmla="*/ 496 w 650"/>
                  <a:gd name="T15" fmla="*/ 3 h 735"/>
                  <a:gd name="T16" fmla="*/ 456 w 650"/>
                  <a:gd name="T17" fmla="*/ 1 h 735"/>
                  <a:gd name="T18" fmla="*/ 411 w 650"/>
                  <a:gd name="T19" fmla="*/ 0 h 735"/>
                  <a:gd name="T20" fmla="*/ 364 w 650"/>
                  <a:gd name="T21" fmla="*/ 2 h 735"/>
                  <a:gd name="T22" fmla="*/ 315 w 650"/>
                  <a:gd name="T23" fmla="*/ 6 h 735"/>
                  <a:gd name="T24" fmla="*/ 262 w 650"/>
                  <a:gd name="T25" fmla="*/ 15 h 735"/>
                  <a:gd name="T26" fmla="*/ 209 w 650"/>
                  <a:gd name="T27" fmla="*/ 26 h 735"/>
                  <a:gd name="T28" fmla="*/ 154 w 650"/>
                  <a:gd name="T29" fmla="*/ 42 h 735"/>
                  <a:gd name="T30" fmla="*/ 98 w 650"/>
                  <a:gd name="T31" fmla="*/ 61 h 735"/>
                  <a:gd name="T32" fmla="*/ 42 w 650"/>
                  <a:gd name="T33" fmla="*/ 87 h 735"/>
                  <a:gd name="T34" fmla="*/ 38 w 650"/>
                  <a:gd name="T35" fmla="*/ 101 h 735"/>
                  <a:gd name="T36" fmla="*/ 28 w 650"/>
                  <a:gd name="T37" fmla="*/ 141 h 735"/>
                  <a:gd name="T38" fmla="*/ 17 w 650"/>
                  <a:gd name="T39" fmla="*/ 203 h 735"/>
                  <a:gd name="T40" fmla="*/ 6 w 650"/>
                  <a:gd name="T41" fmla="*/ 283 h 735"/>
                  <a:gd name="T42" fmla="*/ 0 w 650"/>
                  <a:gd name="T43" fmla="*/ 378 h 735"/>
                  <a:gd name="T44" fmla="*/ 5 w 650"/>
                  <a:gd name="T45" fmla="*/ 484 h 735"/>
                  <a:gd name="T46" fmla="*/ 21 w 650"/>
                  <a:gd name="T47" fmla="*/ 599 h 735"/>
                  <a:gd name="T48" fmla="*/ 54 w 650"/>
                  <a:gd name="T49" fmla="*/ 716 h 735"/>
                  <a:gd name="T50" fmla="*/ 58 w 650"/>
                  <a:gd name="T51" fmla="*/ 716 h 735"/>
                  <a:gd name="T52" fmla="*/ 66 w 650"/>
                  <a:gd name="T53" fmla="*/ 715 h 735"/>
                  <a:gd name="T54" fmla="*/ 80 w 650"/>
                  <a:gd name="T55" fmla="*/ 713 h 735"/>
                  <a:gd name="T56" fmla="*/ 99 w 650"/>
                  <a:gd name="T57" fmla="*/ 712 h 735"/>
                  <a:gd name="T58" fmla="*/ 124 w 650"/>
                  <a:gd name="T59" fmla="*/ 710 h 735"/>
                  <a:gd name="T60" fmla="*/ 153 w 650"/>
                  <a:gd name="T61" fmla="*/ 708 h 735"/>
                  <a:gd name="T62" fmla="*/ 188 w 650"/>
                  <a:gd name="T63" fmla="*/ 707 h 735"/>
                  <a:gd name="T64" fmla="*/ 225 w 650"/>
                  <a:gd name="T65" fmla="*/ 706 h 735"/>
                  <a:gd name="T66" fmla="*/ 267 w 650"/>
                  <a:gd name="T67" fmla="*/ 705 h 735"/>
                  <a:gd name="T68" fmla="*/ 313 w 650"/>
                  <a:gd name="T69" fmla="*/ 706 h 735"/>
                  <a:gd name="T70" fmla="*/ 362 w 650"/>
                  <a:gd name="T71" fmla="*/ 707 h 735"/>
                  <a:gd name="T72" fmla="*/ 415 w 650"/>
                  <a:gd name="T73" fmla="*/ 709 h 735"/>
                  <a:gd name="T74" fmla="*/ 470 w 650"/>
                  <a:gd name="T75" fmla="*/ 713 h 735"/>
                  <a:gd name="T76" fmla="*/ 528 w 650"/>
                  <a:gd name="T77" fmla="*/ 719 h 735"/>
                  <a:gd name="T78" fmla="*/ 588 w 650"/>
                  <a:gd name="T79" fmla="*/ 726 h 735"/>
                  <a:gd name="T80" fmla="*/ 650 w 650"/>
                  <a:gd name="T81" fmla="*/ 735 h 735"/>
                  <a:gd name="T82" fmla="*/ 647 w 650"/>
                  <a:gd name="T83" fmla="*/ 713 h 735"/>
                  <a:gd name="T84" fmla="*/ 641 w 650"/>
                  <a:gd name="T85" fmla="*/ 655 h 735"/>
                  <a:gd name="T86" fmla="*/ 631 w 650"/>
                  <a:gd name="T87" fmla="*/ 568 h 735"/>
                  <a:gd name="T88" fmla="*/ 623 w 650"/>
                  <a:gd name="T89" fmla="*/ 462 h 735"/>
                  <a:gd name="T90" fmla="*/ 618 w 650"/>
                  <a:gd name="T91" fmla="*/ 345 h 735"/>
                  <a:gd name="T92" fmla="*/ 618 w 650"/>
                  <a:gd name="T93" fmla="*/ 229 h 735"/>
                  <a:gd name="T94" fmla="*/ 627 w 650"/>
                  <a:gd name="T95" fmla="*/ 119 h 735"/>
                  <a:gd name="T96" fmla="*/ 645 w 650"/>
                  <a:gd name="T97" fmla="*/ 27 h 73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650"/>
                  <a:gd name="T148" fmla="*/ 0 h 735"/>
                  <a:gd name="T149" fmla="*/ 650 w 650"/>
                  <a:gd name="T150" fmla="*/ 735 h 735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47" name="Freeform 177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>
                  <a:gd name="T0" fmla="*/ 6 w 1071"/>
                  <a:gd name="T1" fmla="*/ 552 h 731"/>
                  <a:gd name="T2" fmla="*/ 0 w 1071"/>
                  <a:gd name="T3" fmla="*/ 642 h 731"/>
                  <a:gd name="T4" fmla="*/ 698 w 1071"/>
                  <a:gd name="T5" fmla="*/ 731 h 731"/>
                  <a:gd name="T6" fmla="*/ 703 w 1071"/>
                  <a:gd name="T7" fmla="*/ 729 h 731"/>
                  <a:gd name="T8" fmla="*/ 717 w 1071"/>
                  <a:gd name="T9" fmla="*/ 722 h 731"/>
                  <a:gd name="T10" fmla="*/ 740 w 1071"/>
                  <a:gd name="T11" fmla="*/ 710 h 731"/>
                  <a:gd name="T12" fmla="*/ 768 w 1071"/>
                  <a:gd name="T13" fmla="*/ 694 h 731"/>
                  <a:gd name="T14" fmla="*/ 801 w 1071"/>
                  <a:gd name="T15" fmla="*/ 672 h 731"/>
                  <a:gd name="T16" fmla="*/ 838 w 1071"/>
                  <a:gd name="T17" fmla="*/ 645 h 731"/>
                  <a:gd name="T18" fmla="*/ 876 w 1071"/>
                  <a:gd name="T19" fmla="*/ 614 h 731"/>
                  <a:gd name="T20" fmla="*/ 915 w 1071"/>
                  <a:gd name="T21" fmla="*/ 577 h 731"/>
                  <a:gd name="T22" fmla="*/ 953 w 1071"/>
                  <a:gd name="T23" fmla="*/ 536 h 731"/>
                  <a:gd name="T24" fmla="*/ 988 w 1071"/>
                  <a:gd name="T25" fmla="*/ 491 h 731"/>
                  <a:gd name="T26" fmla="*/ 1018 w 1071"/>
                  <a:gd name="T27" fmla="*/ 439 h 731"/>
                  <a:gd name="T28" fmla="*/ 1043 w 1071"/>
                  <a:gd name="T29" fmla="*/ 383 h 731"/>
                  <a:gd name="T30" fmla="*/ 1061 w 1071"/>
                  <a:gd name="T31" fmla="*/ 322 h 731"/>
                  <a:gd name="T32" fmla="*/ 1071 w 1071"/>
                  <a:gd name="T33" fmla="*/ 255 h 731"/>
                  <a:gd name="T34" fmla="*/ 1070 w 1071"/>
                  <a:gd name="T35" fmla="*/ 185 h 731"/>
                  <a:gd name="T36" fmla="*/ 1057 w 1071"/>
                  <a:gd name="T37" fmla="*/ 108 h 731"/>
                  <a:gd name="T38" fmla="*/ 1055 w 1071"/>
                  <a:gd name="T39" fmla="*/ 104 h 731"/>
                  <a:gd name="T40" fmla="*/ 1049 w 1071"/>
                  <a:gd name="T41" fmla="*/ 92 h 731"/>
                  <a:gd name="T42" fmla="*/ 1037 w 1071"/>
                  <a:gd name="T43" fmla="*/ 76 h 731"/>
                  <a:gd name="T44" fmla="*/ 1022 w 1071"/>
                  <a:gd name="T45" fmla="*/ 57 h 731"/>
                  <a:gd name="T46" fmla="*/ 1002 w 1071"/>
                  <a:gd name="T47" fmla="*/ 37 h 731"/>
                  <a:gd name="T48" fmla="*/ 979 w 1071"/>
                  <a:gd name="T49" fmla="*/ 20 h 731"/>
                  <a:gd name="T50" fmla="*/ 951 w 1071"/>
                  <a:gd name="T51" fmla="*/ 7 h 731"/>
                  <a:gd name="T52" fmla="*/ 919 w 1071"/>
                  <a:gd name="T53" fmla="*/ 0 h 731"/>
                  <a:gd name="T54" fmla="*/ 924 w 1071"/>
                  <a:gd name="T55" fmla="*/ 12 h 731"/>
                  <a:gd name="T56" fmla="*/ 934 w 1071"/>
                  <a:gd name="T57" fmla="*/ 44 h 731"/>
                  <a:gd name="T58" fmla="*/ 947 w 1071"/>
                  <a:gd name="T59" fmla="*/ 94 h 731"/>
                  <a:gd name="T60" fmla="*/ 958 w 1071"/>
                  <a:gd name="T61" fmla="*/ 159 h 731"/>
                  <a:gd name="T62" fmla="*/ 961 w 1071"/>
                  <a:gd name="T63" fmla="*/ 238 h 731"/>
                  <a:gd name="T64" fmla="*/ 953 w 1071"/>
                  <a:gd name="T65" fmla="*/ 324 h 731"/>
                  <a:gd name="T66" fmla="*/ 928 w 1071"/>
                  <a:gd name="T67" fmla="*/ 418 h 731"/>
                  <a:gd name="T68" fmla="*/ 884 w 1071"/>
                  <a:gd name="T69" fmla="*/ 516 h 731"/>
                  <a:gd name="T70" fmla="*/ 883 w 1071"/>
                  <a:gd name="T71" fmla="*/ 518 h 731"/>
                  <a:gd name="T72" fmla="*/ 879 w 1071"/>
                  <a:gd name="T73" fmla="*/ 521 h 731"/>
                  <a:gd name="T74" fmla="*/ 872 w 1071"/>
                  <a:gd name="T75" fmla="*/ 526 h 731"/>
                  <a:gd name="T76" fmla="*/ 862 w 1071"/>
                  <a:gd name="T77" fmla="*/ 534 h 731"/>
                  <a:gd name="T78" fmla="*/ 851 w 1071"/>
                  <a:gd name="T79" fmla="*/ 541 h 731"/>
                  <a:gd name="T80" fmla="*/ 837 w 1071"/>
                  <a:gd name="T81" fmla="*/ 550 h 731"/>
                  <a:gd name="T82" fmla="*/ 819 w 1071"/>
                  <a:gd name="T83" fmla="*/ 559 h 731"/>
                  <a:gd name="T84" fmla="*/ 800 w 1071"/>
                  <a:gd name="T85" fmla="*/ 567 h 731"/>
                  <a:gd name="T86" fmla="*/ 778 w 1071"/>
                  <a:gd name="T87" fmla="*/ 575 h 731"/>
                  <a:gd name="T88" fmla="*/ 754 w 1071"/>
                  <a:gd name="T89" fmla="*/ 582 h 731"/>
                  <a:gd name="T90" fmla="*/ 727 w 1071"/>
                  <a:gd name="T91" fmla="*/ 588 h 731"/>
                  <a:gd name="T92" fmla="*/ 697 w 1071"/>
                  <a:gd name="T93" fmla="*/ 592 h 731"/>
                  <a:gd name="T94" fmla="*/ 666 w 1071"/>
                  <a:gd name="T95" fmla="*/ 593 h 731"/>
                  <a:gd name="T96" fmla="*/ 631 w 1071"/>
                  <a:gd name="T97" fmla="*/ 592 h 731"/>
                  <a:gd name="T98" fmla="*/ 593 w 1071"/>
                  <a:gd name="T99" fmla="*/ 589 h 731"/>
                  <a:gd name="T100" fmla="*/ 555 w 1071"/>
                  <a:gd name="T101" fmla="*/ 581 h 731"/>
                  <a:gd name="T102" fmla="*/ 555 w 1071"/>
                  <a:gd name="T103" fmla="*/ 677 h 731"/>
                  <a:gd name="T104" fmla="*/ 24 w 1071"/>
                  <a:gd name="T105" fmla="*/ 623 h 731"/>
                  <a:gd name="T106" fmla="*/ 6 w 1071"/>
                  <a:gd name="T107" fmla="*/ 552 h 731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w 1071"/>
                  <a:gd name="T163" fmla="*/ 0 h 731"/>
                  <a:gd name="T164" fmla="*/ 1071 w 1071"/>
                  <a:gd name="T165" fmla="*/ 731 h 731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T162" t="T163" r="T164" b="T165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48" name="Freeform 178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>
                  <a:gd name="T0" fmla="*/ 787 w 787"/>
                  <a:gd name="T1" fmla="*/ 91 h 253"/>
                  <a:gd name="T2" fmla="*/ 12 w 787"/>
                  <a:gd name="T3" fmla="*/ 0 h 253"/>
                  <a:gd name="T4" fmla="*/ 0 w 787"/>
                  <a:gd name="T5" fmla="*/ 91 h 253"/>
                  <a:gd name="T6" fmla="*/ 764 w 787"/>
                  <a:gd name="T7" fmla="*/ 253 h 253"/>
                  <a:gd name="T8" fmla="*/ 787 w 787"/>
                  <a:gd name="T9" fmla="*/ 91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7"/>
                  <a:gd name="T16" fmla="*/ 0 h 253"/>
                  <a:gd name="T17" fmla="*/ 787 w 787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49" name="Freeform 179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>
                  <a:gd name="T0" fmla="*/ 336 w 336"/>
                  <a:gd name="T1" fmla="*/ 50 h 115"/>
                  <a:gd name="T2" fmla="*/ 4 w 336"/>
                  <a:gd name="T3" fmla="*/ 0 h 115"/>
                  <a:gd name="T4" fmla="*/ 0 w 336"/>
                  <a:gd name="T5" fmla="*/ 48 h 115"/>
                  <a:gd name="T6" fmla="*/ 327 w 336"/>
                  <a:gd name="T7" fmla="*/ 115 h 115"/>
                  <a:gd name="T8" fmla="*/ 336 w 336"/>
                  <a:gd name="T9" fmla="*/ 50 h 1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36"/>
                  <a:gd name="T16" fmla="*/ 0 h 115"/>
                  <a:gd name="T17" fmla="*/ 336 w 336"/>
                  <a:gd name="T18" fmla="*/ 115 h 1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50" name="Freeform 180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>
                  <a:gd name="T0" fmla="*/ 225 w 225"/>
                  <a:gd name="T1" fmla="*/ 39 h 85"/>
                  <a:gd name="T2" fmla="*/ 0 w 225"/>
                  <a:gd name="T3" fmla="*/ 0 h 85"/>
                  <a:gd name="T4" fmla="*/ 3 w 225"/>
                  <a:gd name="T5" fmla="*/ 41 h 85"/>
                  <a:gd name="T6" fmla="*/ 218 w 225"/>
                  <a:gd name="T7" fmla="*/ 85 h 85"/>
                  <a:gd name="T8" fmla="*/ 225 w 225"/>
                  <a:gd name="T9" fmla="*/ 39 h 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5"/>
                  <a:gd name="T16" fmla="*/ 0 h 85"/>
                  <a:gd name="T17" fmla="*/ 225 w 225"/>
                  <a:gd name="T18" fmla="*/ 85 h 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51" name="Freeform 181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>
                  <a:gd name="T0" fmla="*/ 0 w 1325"/>
                  <a:gd name="T1" fmla="*/ 132 h 439"/>
                  <a:gd name="T2" fmla="*/ 3 w 1325"/>
                  <a:gd name="T3" fmla="*/ 132 h 439"/>
                  <a:gd name="T4" fmla="*/ 10 w 1325"/>
                  <a:gd name="T5" fmla="*/ 130 h 439"/>
                  <a:gd name="T6" fmla="*/ 24 w 1325"/>
                  <a:gd name="T7" fmla="*/ 128 h 439"/>
                  <a:gd name="T8" fmla="*/ 42 w 1325"/>
                  <a:gd name="T9" fmla="*/ 125 h 439"/>
                  <a:gd name="T10" fmla="*/ 62 w 1325"/>
                  <a:gd name="T11" fmla="*/ 121 h 439"/>
                  <a:gd name="T12" fmla="*/ 86 w 1325"/>
                  <a:gd name="T13" fmla="*/ 116 h 439"/>
                  <a:gd name="T14" fmla="*/ 113 w 1325"/>
                  <a:gd name="T15" fmla="*/ 109 h 439"/>
                  <a:gd name="T16" fmla="*/ 141 w 1325"/>
                  <a:gd name="T17" fmla="*/ 102 h 439"/>
                  <a:gd name="T18" fmla="*/ 170 w 1325"/>
                  <a:gd name="T19" fmla="*/ 94 h 439"/>
                  <a:gd name="T20" fmla="*/ 199 w 1325"/>
                  <a:gd name="T21" fmla="*/ 85 h 439"/>
                  <a:gd name="T22" fmla="*/ 228 w 1325"/>
                  <a:gd name="T23" fmla="*/ 74 h 439"/>
                  <a:gd name="T24" fmla="*/ 257 w 1325"/>
                  <a:gd name="T25" fmla="*/ 62 h 439"/>
                  <a:gd name="T26" fmla="*/ 285 w 1325"/>
                  <a:gd name="T27" fmla="*/ 48 h 439"/>
                  <a:gd name="T28" fmla="*/ 309 w 1325"/>
                  <a:gd name="T29" fmla="*/ 34 h 439"/>
                  <a:gd name="T30" fmla="*/ 333 w 1325"/>
                  <a:gd name="T31" fmla="*/ 18 h 439"/>
                  <a:gd name="T32" fmla="*/ 352 w 1325"/>
                  <a:gd name="T33" fmla="*/ 0 h 439"/>
                  <a:gd name="T34" fmla="*/ 1325 w 1325"/>
                  <a:gd name="T35" fmla="*/ 223 h 439"/>
                  <a:gd name="T36" fmla="*/ 1323 w 1325"/>
                  <a:gd name="T37" fmla="*/ 225 h 439"/>
                  <a:gd name="T38" fmla="*/ 1318 w 1325"/>
                  <a:gd name="T39" fmla="*/ 230 h 439"/>
                  <a:gd name="T40" fmla="*/ 1309 w 1325"/>
                  <a:gd name="T41" fmla="*/ 239 h 439"/>
                  <a:gd name="T42" fmla="*/ 1297 w 1325"/>
                  <a:gd name="T43" fmla="*/ 250 h 439"/>
                  <a:gd name="T44" fmla="*/ 1282 w 1325"/>
                  <a:gd name="T45" fmla="*/ 263 h 439"/>
                  <a:gd name="T46" fmla="*/ 1265 w 1325"/>
                  <a:gd name="T47" fmla="*/ 278 h 439"/>
                  <a:gd name="T48" fmla="*/ 1247 w 1325"/>
                  <a:gd name="T49" fmla="*/ 295 h 439"/>
                  <a:gd name="T50" fmla="*/ 1225 w 1325"/>
                  <a:gd name="T51" fmla="*/ 312 h 439"/>
                  <a:gd name="T52" fmla="*/ 1202 w 1325"/>
                  <a:gd name="T53" fmla="*/ 331 h 439"/>
                  <a:gd name="T54" fmla="*/ 1179 w 1325"/>
                  <a:gd name="T55" fmla="*/ 349 h 439"/>
                  <a:gd name="T56" fmla="*/ 1154 w 1325"/>
                  <a:gd name="T57" fmla="*/ 367 h 439"/>
                  <a:gd name="T58" fmla="*/ 1128 w 1325"/>
                  <a:gd name="T59" fmla="*/ 385 h 439"/>
                  <a:gd name="T60" fmla="*/ 1102 w 1325"/>
                  <a:gd name="T61" fmla="*/ 401 h 439"/>
                  <a:gd name="T62" fmla="*/ 1077 w 1325"/>
                  <a:gd name="T63" fmla="*/ 415 h 439"/>
                  <a:gd name="T64" fmla="*/ 1051 w 1325"/>
                  <a:gd name="T65" fmla="*/ 428 h 439"/>
                  <a:gd name="T66" fmla="*/ 1026 w 1325"/>
                  <a:gd name="T67" fmla="*/ 439 h 439"/>
                  <a:gd name="T68" fmla="*/ 0 w 1325"/>
                  <a:gd name="T69" fmla="*/ 132 h 43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325"/>
                  <a:gd name="T106" fmla="*/ 0 h 439"/>
                  <a:gd name="T107" fmla="*/ 1325 w 1325"/>
                  <a:gd name="T108" fmla="*/ 439 h 43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52" name="Freeform 182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>
                  <a:gd name="T0" fmla="*/ 47 w 472"/>
                  <a:gd name="T1" fmla="*/ 209 h 209"/>
                  <a:gd name="T2" fmla="*/ 472 w 472"/>
                  <a:gd name="T3" fmla="*/ 84 h 209"/>
                  <a:gd name="T4" fmla="*/ 215 w 472"/>
                  <a:gd name="T5" fmla="*/ 0 h 209"/>
                  <a:gd name="T6" fmla="*/ 5 w 472"/>
                  <a:gd name="T7" fmla="*/ 24 h 209"/>
                  <a:gd name="T8" fmla="*/ 0 w 472"/>
                  <a:gd name="T9" fmla="*/ 197 h 209"/>
                  <a:gd name="T10" fmla="*/ 47 w 472"/>
                  <a:gd name="T11" fmla="*/ 209 h 20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72"/>
                  <a:gd name="T19" fmla="*/ 0 h 209"/>
                  <a:gd name="T20" fmla="*/ 472 w 472"/>
                  <a:gd name="T21" fmla="*/ 209 h 20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53" name="Freeform 183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>
                  <a:gd name="T0" fmla="*/ 251 w 251"/>
                  <a:gd name="T1" fmla="*/ 23 h 999"/>
                  <a:gd name="T2" fmla="*/ 250 w 251"/>
                  <a:gd name="T3" fmla="*/ 22 h 999"/>
                  <a:gd name="T4" fmla="*/ 246 w 251"/>
                  <a:gd name="T5" fmla="*/ 20 h 999"/>
                  <a:gd name="T6" fmla="*/ 239 w 251"/>
                  <a:gd name="T7" fmla="*/ 18 h 999"/>
                  <a:gd name="T8" fmla="*/ 230 w 251"/>
                  <a:gd name="T9" fmla="*/ 15 h 999"/>
                  <a:gd name="T10" fmla="*/ 218 w 251"/>
                  <a:gd name="T11" fmla="*/ 11 h 999"/>
                  <a:gd name="T12" fmla="*/ 205 w 251"/>
                  <a:gd name="T13" fmla="*/ 7 h 999"/>
                  <a:gd name="T14" fmla="*/ 190 w 251"/>
                  <a:gd name="T15" fmla="*/ 4 h 999"/>
                  <a:gd name="T16" fmla="*/ 173 w 251"/>
                  <a:gd name="T17" fmla="*/ 1 h 999"/>
                  <a:gd name="T18" fmla="*/ 155 w 251"/>
                  <a:gd name="T19" fmla="*/ 0 h 999"/>
                  <a:gd name="T20" fmla="*/ 134 w 251"/>
                  <a:gd name="T21" fmla="*/ 0 h 999"/>
                  <a:gd name="T22" fmla="*/ 114 w 251"/>
                  <a:gd name="T23" fmla="*/ 2 h 999"/>
                  <a:gd name="T24" fmla="*/ 92 w 251"/>
                  <a:gd name="T25" fmla="*/ 5 h 999"/>
                  <a:gd name="T26" fmla="*/ 70 w 251"/>
                  <a:gd name="T27" fmla="*/ 12 h 999"/>
                  <a:gd name="T28" fmla="*/ 47 w 251"/>
                  <a:gd name="T29" fmla="*/ 20 h 999"/>
                  <a:gd name="T30" fmla="*/ 23 w 251"/>
                  <a:gd name="T31" fmla="*/ 32 h 999"/>
                  <a:gd name="T32" fmla="*/ 0 w 251"/>
                  <a:gd name="T33" fmla="*/ 47 h 999"/>
                  <a:gd name="T34" fmla="*/ 0 w 251"/>
                  <a:gd name="T35" fmla="*/ 999 h 999"/>
                  <a:gd name="T36" fmla="*/ 1 w 251"/>
                  <a:gd name="T37" fmla="*/ 999 h 999"/>
                  <a:gd name="T38" fmla="*/ 6 w 251"/>
                  <a:gd name="T39" fmla="*/ 999 h 999"/>
                  <a:gd name="T40" fmla="*/ 14 w 251"/>
                  <a:gd name="T41" fmla="*/ 998 h 999"/>
                  <a:gd name="T42" fmla="*/ 23 w 251"/>
                  <a:gd name="T43" fmla="*/ 997 h 999"/>
                  <a:gd name="T44" fmla="*/ 35 w 251"/>
                  <a:gd name="T45" fmla="*/ 995 h 999"/>
                  <a:gd name="T46" fmla="*/ 49 w 251"/>
                  <a:gd name="T47" fmla="*/ 993 h 999"/>
                  <a:gd name="T48" fmla="*/ 65 w 251"/>
                  <a:gd name="T49" fmla="*/ 990 h 999"/>
                  <a:gd name="T50" fmla="*/ 83 w 251"/>
                  <a:gd name="T51" fmla="*/ 985 h 999"/>
                  <a:gd name="T52" fmla="*/ 102 w 251"/>
                  <a:gd name="T53" fmla="*/ 980 h 999"/>
                  <a:gd name="T54" fmla="*/ 121 w 251"/>
                  <a:gd name="T55" fmla="*/ 973 h 999"/>
                  <a:gd name="T56" fmla="*/ 143 w 251"/>
                  <a:gd name="T57" fmla="*/ 966 h 999"/>
                  <a:gd name="T58" fmla="*/ 164 w 251"/>
                  <a:gd name="T59" fmla="*/ 956 h 999"/>
                  <a:gd name="T60" fmla="*/ 186 w 251"/>
                  <a:gd name="T61" fmla="*/ 945 h 999"/>
                  <a:gd name="T62" fmla="*/ 208 w 251"/>
                  <a:gd name="T63" fmla="*/ 934 h 999"/>
                  <a:gd name="T64" fmla="*/ 230 w 251"/>
                  <a:gd name="T65" fmla="*/ 919 h 999"/>
                  <a:gd name="T66" fmla="*/ 251 w 251"/>
                  <a:gd name="T67" fmla="*/ 903 h 999"/>
                  <a:gd name="T68" fmla="*/ 251 w 251"/>
                  <a:gd name="T69" fmla="*/ 23 h 99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51"/>
                  <a:gd name="T106" fmla="*/ 0 h 999"/>
                  <a:gd name="T107" fmla="*/ 251 w 251"/>
                  <a:gd name="T108" fmla="*/ 999 h 99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54" name="Freeform 184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>
                  <a:gd name="T0" fmla="*/ 215 w 215"/>
                  <a:gd name="T1" fmla="*/ 20 h 843"/>
                  <a:gd name="T2" fmla="*/ 214 w 215"/>
                  <a:gd name="T3" fmla="*/ 19 h 843"/>
                  <a:gd name="T4" fmla="*/ 211 w 215"/>
                  <a:gd name="T5" fmla="*/ 18 h 843"/>
                  <a:gd name="T6" fmla="*/ 205 w 215"/>
                  <a:gd name="T7" fmla="*/ 15 h 843"/>
                  <a:gd name="T8" fmla="*/ 197 w 215"/>
                  <a:gd name="T9" fmla="*/ 12 h 843"/>
                  <a:gd name="T10" fmla="*/ 187 w 215"/>
                  <a:gd name="T11" fmla="*/ 9 h 843"/>
                  <a:gd name="T12" fmla="*/ 176 w 215"/>
                  <a:gd name="T13" fmla="*/ 6 h 843"/>
                  <a:gd name="T14" fmla="*/ 163 w 215"/>
                  <a:gd name="T15" fmla="*/ 4 h 843"/>
                  <a:gd name="T16" fmla="*/ 149 w 215"/>
                  <a:gd name="T17" fmla="*/ 1 h 843"/>
                  <a:gd name="T18" fmla="*/ 133 w 215"/>
                  <a:gd name="T19" fmla="*/ 0 h 843"/>
                  <a:gd name="T20" fmla="*/ 115 w 215"/>
                  <a:gd name="T21" fmla="*/ 0 h 843"/>
                  <a:gd name="T22" fmla="*/ 98 w 215"/>
                  <a:gd name="T23" fmla="*/ 1 h 843"/>
                  <a:gd name="T24" fmla="*/ 79 w 215"/>
                  <a:gd name="T25" fmla="*/ 5 h 843"/>
                  <a:gd name="T26" fmla="*/ 60 w 215"/>
                  <a:gd name="T27" fmla="*/ 10 h 843"/>
                  <a:gd name="T28" fmla="*/ 40 w 215"/>
                  <a:gd name="T29" fmla="*/ 18 h 843"/>
                  <a:gd name="T30" fmla="*/ 21 w 215"/>
                  <a:gd name="T31" fmla="*/ 27 h 843"/>
                  <a:gd name="T32" fmla="*/ 0 w 215"/>
                  <a:gd name="T33" fmla="*/ 40 h 843"/>
                  <a:gd name="T34" fmla="*/ 0 w 215"/>
                  <a:gd name="T35" fmla="*/ 843 h 843"/>
                  <a:gd name="T36" fmla="*/ 1 w 215"/>
                  <a:gd name="T37" fmla="*/ 843 h 843"/>
                  <a:gd name="T38" fmla="*/ 6 w 215"/>
                  <a:gd name="T39" fmla="*/ 843 h 843"/>
                  <a:gd name="T40" fmla="*/ 12 w 215"/>
                  <a:gd name="T41" fmla="*/ 842 h 843"/>
                  <a:gd name="T42" fmla="*/ 21 w 215"/>
                  <a:gd name="T43" fmla="*/ 841 h 843"/>
                  <a:gd name="T44" fmla="*/ 30 w 215"/>
                  <a:gd name="T45" fmla="*/ 840 h 843"/>
                  <a:gd name="T46" fmla="*/ 43 w 215"/>
                  <a:gd name="T47" fmla="*/ 838 h 843"/>
                  <a:gd name="T48" fmla="*/ 56 w 215"/>
                  <a:gd name="T49" fmla="*/ 835 h 843"/>
                  <a:gd name="T50" fmla="*/ 71 w 215"/>
                  <a:gd name="T51" fmla="*/ 831 h 843"/>
                  <a:gd name="T52" fmla="*/ 87 w 215"/>
                  <a:gd name="T53" fmla="*/ 826 h 843"/>
                  <a:gd name="T54" fmla="*/ 105 w 215"/>
                  <a:gd name="T55" fmla="*/ 821 h 843"/>
                  <a:gd name="T56" fmla="*/ 123 w 215"/>
                  <a:gd name="T57" fmla="*/ 814 h 843"/>
                  <a:gd name="T58" fmla="*/ 141 w 215"/>
                  <a:gd name="T59" fmla="*/ 806 h 843"/>
                  <a:gd name="T60" fmla="*/ 159 w 215"/>
                  <a:gd name="T61" fmla="*/ 797 h 843"/>
                  <a:gd name="T62" fmla="*/ 179 w 215"/>
                  <a:gd name="T63" fmla="*/ 786 h 843"/>
                  <a:gd name="T64" fmla="*/ 197 w 215"/>
                  <a:gd name="T65" fmla="*/ 774 h 843"/>
                  <a:gd name="T66" fmla="*/ 215 w 215"/>
                  <a:gd name="T67" fmla="*/ 760 h 843"/>
                  <a:gd name="T68" fmla="*/ 215 w 215"/>
                  <a:gd name="T69" fmla="*/ 20 h 84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15"/>
                  <a:gd name="T106" fmla="*/ 0 h 843"/>
                  <a:gd name="T107" fmla="*/ 215 w 215"/>
                  <a:gd name="T108" fmla="*/ 843 h 84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55" name="Freeform 185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>
                  <a:gd name="T0" fmla="*/ 180 w 180"/>
                  <a:gd name="T1" fmla="*/ 16 h 685"/>
                  <a:gd name="T2" fmla="*/ 179 w 180"/>
                  <a:gd name="T3" fmla="*/ 16 h 685"/>
                  <a:gd name="T4" fmla="*/ 176 w 180"/>
                  <a:gd name="T5" fmla="*/ 14 h 685"/>
                  <a:gd name="T6" fmla="*/ 172 w 180"/>
                  <a:gd name="T7" fmla="*/ 12 h 685"/>
                  <a:gd name="T8" fmla="*/ 165 w 180"/>
                  <a:gd name="T9" fmla="*/ 10 h 685"/>
                  <a:gd name="T10" fmla="*/ 157 w 180"/>
                  <a:gd name="T11" fmla="*/ 8 h 685"/>
                  <a:gd name="T12" fmla="*/ 147 w 180"/>
                  <a:gd name="T13" fmla="*/ 4 h 685"/>
                  <a:gd name="T14" fmla="*/ 136 w 180"/>
                  <a:gd name="T15" fmla="*/ 2 h 685"/>
                  <a:gd name="T16" fmla="*/ 125 w 180"/>
                  <a:gd name="T17" fmla="*/ 0 h 685"/>
                  <a:gd name="T18" fmla="*/ 111 w 180"/>
                  <a:gd name="T19" fmla="*/ 0 h 685"/>
                  <a:gd name="T20" fmla="*/ 97 w 180"/>
                  <a:gd name="T21" fmla="*/ 0 h 685"/>
                  <a:gd name="T22" fmla="*/ 81 w 180"/>
                  <a:gd name="T23" fmla="*/ 1 h 685"/>
                  <a:gd name="T24" fmla="*/ 66 w 180"/>
                  <a:gd name="T25" fmla="*/ 3 h 685"/>
                  <a:gd name="T26" fmla="*/ 50 w 180"/>
                  <a:gd name="T27" fmla="*/ 8 h 685"/>
                  <a:gd name="T28" fmla="*/ 33 w 180"/>
                  <a:gd name="T29" fmla="*/ 14 h 685"/>
                  <a:gd name="T30" fmla="*/ 17 w 180"/>
                  <a:gd name="T31" fmla="*/ 23 h 685"/>
                  <a:gd name="T32" fmla="*/ 0 w 180"/>
                  <a:gd name="T33" fmla="*/ 33 h 685"/>
                  <a:gd name="T34" fmla="*/ 0 w 180"/>
                  <a:gd name="T35" fmla="*/ 685 h 685"/>
                  <a:gd name="T36" fmla="*/ 1 w 180"/>
                  <a:gd name="T37" fmla="*/ 685 h 685"/>
                  <a:gd name="T38" fmla="*/ 4 w 180"/>
                  <a:gd name="T39" fmla="*/ 685 h 685"/>
                  <a:gd name="T40" fmla="*/ 9 w 180"/>
                  <a:gd name="T41" fmla="*/ 684 h 685"/>
                  <a:gd name="T42" fmla="*/ 17 w 180"/>
                  <a:gd name="T43" fmla="*/ 683 h 685"/>
                  <a:gd name="T44" fmla="*/ 26 w 180"/>
                  <a:gd name="T45" fmla="*/ 682 h 685"/>
                  <a:gd name="T46" fmla="*/ 35 w 180"/>
                  <a:gd name="T47" fmla="*/ 681 h 685"/>
                  <a:gd name="T48" fmla="*/ 47 w 180"/>
                  <a:gd name="T49" fmla="*/ 678 h 685"/>
                  <a:gd name="T50" fmla="*/ 60 w 180"/>
                  <a:gd name="T51" fmla="*/ 676 h 685"/>
                  <a:gd name="T52" fmla="*/ 73 w 180"/>
                  <a:gd name="T53" fmla="*/ 671 h 685"/>
                  <a:gd name="T54" fmla="*/ 87 w 180"/>
                  <a:gd name="T55" fmla="*/ 667 h 685"/>
                  <a:gd name="T56" fmla="*/ 102 w 180"/>
                  <a:gd name="T57" fmla="*/ 662 h 685"/>
                  <a:gd name="T58" fmla="*/ 118 w 180"/>
                  <a:gd name="T59" fmla="*/ 655 h 685"/>
                  <a:gd name="T60" fmla="*/ 133 w 180"/>
                  <a:gd name="T61" fmla="*/ 648 h 685"/>
                  <a:gd name="T62" fmla="*/ 149 w 180"/>
                  <a:gd name="T63" fmla="*/ 639 h 685"/>
                  <a:gd name="T64" fmla="*/ 165 w 180"/>
                  <a:gd name="T65" fmla="*/ 628 h 685"/>
                  <a:gd name="T66" fmla="*/ 180 w 180"/>
                  <a:gd name="T67" fmla="*/ 617 h 685"/>
                  <a:gd name="T68" fmla="*/ 180 w 180"/>
                  <a:gd name="T69" fmla="*/ 16 h 68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80"/>
                  <a:gd name="T106" fmla="*/ 0 h 685"/>
                  <a:gd name="T107" fmla="*/ 180 w 180"/>
                  <a:gd name="T108" fmla="*/ 685 h 68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56" name="Freeform 186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>
                  <a:gd name="T0" fmla="*/ 146 w 146"/>
                  <a:gd name="T1" fmla="*/ 14 h 530"/>
                  <a:gd name="T2" fmla="*/ 143 w 146"/>
                  <a:gd name="T3" fmla="*/ 12 h 530"/>
                  <a:gd name="T4" fmla="*/ 134 w 146"/>
                  <a:gd name="T5" fmla="*/ 8 h 530"/>
                  <a:gd name="T6" fmla="*/ 120 w 146"/>
                  <a:gd name="T7" fmla="*/ 4 h 530"/>
                  <a:gd name="T8" fmla="*/ 101 w 146"/>
                  <a:gd name="T9" fmla="*/ 1 h 530"/>
                  <a:gd name="T10" fmla="*/ 79 w 146"/>
                  <a:gd name="T11" fmla="*/ 0 h 530"/>
                  <a:gd name="T12" fmla="*/ 54 w 146"/>
                  <a:gd name="T13" fmla="*/ 3 h 530"/>
                  <a:gd name="T14" fmla="*/ 27 w 146"/>
                  <a:gd name="T15" fmla="*/ 11 h 530"/>
                  <a:gd name="T16" fmla="*/ 0 w 146"/>
                  <a:gd name="T17" fmla="*/ 27 h 530"/>
                  <a:gd name="T18" fmla="*/ 0 w 146"/>
                  <a:gd name="T19" fmla="*/ 530 h 530"/>
                  <a:gd name="T20" fmla="*/ 3 w 146"/>
                  <a:gd name="T21" fmla="*/ 530 h 530"/>
                  <a:gd name="T22" fmla="*/ 14 w 146"/>
                  <a:gd name="T23" fmla="*/ 529 h 530"/>
                  <a:gd name="T24" fmla="*/ 29 w 146"/>
                  <a:gd name="T25" fmla="*/ 526 h 530"/>
                  <a:gd name="T26" fmla="*/ 49 w 146"/>
                  <a:gd name="T27" fmla="*/ 521 h 530"/>
                  <a:gd name="T28" fmla="*/ 71 w 146"/>
                  <a:gd name="T29" fmla="*/ 514 h 530"/>
                  <a:gd name="T30" fmla="*/ 96 w 146"/>
                  <a:gd name="T31" fmla="*/ 505 h 530"/>
                  <a:gd name="T32" fmla="*/ 121 w 146"/>
                  <a:gd name="T33" fmla="*/ 492 h 530"/>
                  <a:gd name="T34" fmla="*/ 146 w 146"/>
                  <a:gd name="T35" fmla="*/ 475 h 530"/>
                  <a:gd name="T36" fmla="*/ 146 w 146"/>
                  <a:gd name="T37" fmla="*/ 14 h 53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6"/>
                  <a:gd name="T58" fmla="*/ 0 h 530"/>
                  <a:gd name="T59" fmla="*/ 146 w 146"/>
                  <a:gd name="T60" fmla="*/ 530 h 530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57" name="Freeform 187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>
                  <a:gd name="T0" fmla="*/ 109 w 109"/>
                  <a:gd name="T1" fmla="*/ 10 h 373"/>
                  <a:gd name="T2" fmla="*/ 107 w 109"/>
                  <a:gd name="T3" fmla="*/ 9 h 373"/>
                  <a:gd name="T4" fmla="*/ 100 w 109"/>
                  <a:gd name="T5" fmla="*/ 6 h 373"/>
                  <a:gd name="T6" fmla="*/ 89 w 109"/>
                  <a:gd name="T7" fmla="*/ 2 h 373"/>
                  <a:gd name="T8" fmla="*/ 75 w 109"/>
                  <a:gd name="T9" fmla="*/ 0 h 373"/>
                  <a:gd name="T10" fmla="*/ 59 w 109"/>
                  <a:gd name="T11" fmla="*/ 0 h 373"/>
                  <a:gd name="T12" fmla="*/ 39 w 109"/>
                  <a:gd name="T13" fmla="*/ 2 h 373"/>
                  <a:gd name="T14" fmla="*/ 20 w 109"/>
                  <a:gd name="T15" fmla="*/ 9 h 373"/>
                  <a:gd name="T16" fmla="*/ 0 w 109"/>
                  <a:gd name="T17" fmla="*/ 21 h 373"/>
                  <a:gd name="T18" fmla="*/ 0 w 109"/>
                  <a:gd name="T19" fmla="*/ 373 h 373"/>
                  <a:gd name="T20" fmla="*/ 2 w 109"/>
                  <a:gd name="T21" fmla="*/ 373 h 373"/>
                  <a:gd name="T22" fmla="*/ 9 w 109"/>
                  <a:gd name="T23" fmla="*/ 372 h 373"/>
                  <a:gd name="T24" fmla="*/ 21 w 109"/>
                  <a:gd name="T25" fmla="*/ 369 h 373"/>
                  <a:gd name="T26" fmla="*/ 36 w 109"/>
                  <a:gd name="T27" fmla="*/ 366 h 373"/>
                  <a:gd name="T28" fmla="*/ 53 w 109"/>
                  <a:gd name="T29" fmla="*/ 362 h 373"/>
                  <a:gd name="T30" fmla="*/ 72 w 109"/>
                  <a:gd name="T31" fmla="*/ 354 h 373"/>
                  <a:gd name="T32" fmla="*/ 90 w 109"/>
                  <a:gd name="T33" fmla="*/ 343 h 373"/>
                  <a:gd name="T34" fmla="*/ 109 w 109"/>
                  <a:gd name="T35" fmla="*/ 331 h 373"/>
                  <a:gd name="T36" fmla="*/ 109 w 109"/>
                  <a:gd name="T37" fmla="*/ 10 h 37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9"/>
                  <a:gd name="T58" fmla="*/ 0 h 373"/>
                  <a:gd name="T59" fmla="*/ 109 w 109"/>
                  <a:gd name="T60" fmla="*/ 373 h 37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58" name="Freeform 188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>
                  <a:gd name="T0" fmla="*/ 75 w 75"/>
                  <a:gd name="T1" fmla="*/ 6 h 216"/>
                  <a:gd name="T2" fmla="*/ 73 w 75"/>
                  <a:gd name="T3" fmla="*/ 5 h 216"/>
                  <a:gd name="T4" fmla="*/ 69 w 75"/>
                  <a:gd name="T5" fmla="*/ 4 h 216"/>
                  <a:gd name="T6" fmla="*/ 61 w 75"/>
                  <a:gd name="T7" fmla="*/ 2 h 216"/>
                  <a:gd name="T8" fmla="*/ 52 w 75"/>
                  <a:gd name="T9" fmla="*/ 0 h 216"/>
                  <a:gd name="T10" fmla="*/ 41 w 75"/>
                  <a:gd name="T11" fmla="*/ 0 h 216"/>
                  <a:gd name="T12" fmla="*/ 28 w 75"/>
                  <a:gd name="T13" fmla="*/ 1 h 216"/>
                  <a:gd name="T14" fmla="*/ 14 w 75"/>
                  <a:gd name="T15" fmla="*/ 6 h 216"/>
                  <a:gd name="T16" fmla="*/ 0 w 75"/>
                  <a:gd name="T17" fmla="*/ 14 h 216"/>
                  <a:gd name="T18" fmla="*/ 0 w 75"/>
                  <a:gd name="T19" fmla="*/ 216 h 216"/>
                  <a:gd name="T20" fmla="*/ 2 w 75"/>
                  <a:gd name="T21" fmla="*/ 216 h 216"/>
                  <a:gd name="T22" fmla="*/ 7 w 75"/>
                  <a:gd name="T23" fmla="*/ 215 h 216"/>
                  <a:gd name="T24" fmla="*/ 15 w 75"/>
                  <a:gd name="T25" fmla="*/ 214 h 216"/>
                  <a:gd name="T26" fmla="*/ 25 w 75"/>
                  <a:gd name="T27" fmla="*/ 211 h 216"/>
                  <a:gd name="T28" fmla="*/ 37 w 75"/>
                  <a:gd name="T29" fmla="*/ 208 h 216"/>
                  <a:gd name="T30" fmla="*/ 50 w 75"/>
                  <a:gd name="T31" fmla="*/ 203 h 216"/>
                  <a:gd name="T32" fmla="*/ 63 w 75"/>
                  <a:gd name="T33" fmla="*/ 195 h 216"/>
                  <a:gd name="T34" fmla="*/ 75 w 75"/>
                  <a:gd name="T35" fmla="*/ 187 h 216"/>
                  <a:gd name="T36" fmla="*/ 75 w 75"/>
                  <a:gd name="T37" fmla="*/ 6 h 21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5"/>
                  <a:gd name="T58" fmla="*/ 0 h 216"/>
                  <a:gd name="T59" fmla="*/ 75 w 75"/>
                  <a:gd name="T60" fmla="*/ 216 h 21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59" name="Freeform 189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>
                  <a:gd name="T0" fmla="*/ 55 w 110"/>
                  <a:gd name="T1" fmla="*/ 111 h 111"/>
                  <a:gd name="T2" fmla="*/ 66 w 110"/>
                  <a:gd name="T3" fmla="*/ 110 h 111"/>
                  <a:gd name="T4" fmla="*/ 76 w 110"/>
                  <a:gd name="T5" fmla="*/ 106 h 111"/>
                  <a:gd name="T6" fmla="*/ 85 w 110"/>
                  <a:gd name="T7" fmla="*/ 101 h 111"/>
                  <a:gd name="T8" fmla="*/ 94 w 110"/>
                  <a:gd name="T9" fmla="*/ 94 h 111"/>
                  <a:gd name="T10" fmla="*/ 100 w 110"/>
                  <a:gd name="T11" fmla="*/ 86 h 111"/>
                  <a:gd name="T12" fmla="*/ 106 w 110"/>
                  <a:gd name="T13" fmla="*/ 77 h 111"/>
                  <a:gd name="T14" fmla="*/ 109 w 110"/>
                  <a:gd name="T15" fmla="*/ 66 h 111"/>
                  <a:gd name="T16" fmla="*/ 110 w 110"/>
                  <a:gd name="T17" fmla="*/ 56 h 111"/>
                  <a:gd name="T18" fmla="*/ 109 w 110"/>
                  <a:gd name="T19" fmla="*/ 44 h 111"/>
                  <a:gd name="T20" fmla="*/ 106 w 110"/>
                  <a:gd name="T21" fmla="*/ 34 h 111"/>
                  <a:gd name="T22" fmla="*/ 100 w 110"/>
                  <a:gd name="T23" fmla="*/ 24 h 111"/>
                  <a:gd name="T24" fmla="*/ 94 w 110"/>
                  <a:gd name="T25" fmla="*/ 17 h 111"/>
                  <a:gd name="T26" fmla="*/ 85 w 110"/>
                  <a:gd name="T27" fmla="*/ 9 h 111"/>
                  <a:gd name="T28" fmla="*/ 76 w 110"/>
                  <a:gd name="T29" fmla="*/ 5 h 111"/>
                  <a:gd name="T30" fmla="*/ 66 w 110"/>
                  <a:gd name="T31" fmla="*/ 2 h 111"/>
                  <a:gd name="T32" fmla="*/ 55 w 110"/>
                  <a:gd name="T33" fmla="*/ 0 h 111"/>
                  <a:gd name="T34" fmla="*/ 44 w 110"/>
                  <a:gd name="T35" fmla="*/ 2 h 111"/>
                  <a:gd name="T36" fmla="*/ 33 w 110"/>
                  <a:gd name="T37" fmla="*/ 5 h 111"/>
                  <a:gd name="T38" fmla="*/ 25 w 110"/>
                  <a:gd name="T39" fmla="*/ 9 h 111"/>
                  <a:gd name="T40" fmla="*/ 16 w 110"/>
                  <a:gd name="T41" fmla="*/ 17 h 111"/>
                  <a:gd name="T42" fmla="*/ 10 w 110"/>
                  <a:gd name="T43" fmla="*/ 24 h 111"/>
                  <a:gd name="T44" fmla="*/ 4 w 110"/>
                  <a:gd name="T45" fmla="*/ 34 h 111"/>
                  <a:gd name="T46" fmla="*/ 1 w 110"/>
                  <a:gd name="T47" fmla="*/ 44 h 111"/>
                  <a:gd name="T48" fmla="*/ 0 w 110"/>
                  <a:gd name="T49" fmla="*/ 56 h 111"/>
                  <a:gd name="T50" fmla="*/ 1 w 110"/>
                  <a:gd name="T51" fmla="*/ 66 h 111"/>
                  <a:gd name="T52" fmla="*/ 4 w 110"/>
                  <a:gd name="T53" fmla="*/ 77 h 111"/>
                  <a:gd name="T54" fmla="*/ 10 w 110"/>
                  <a:gd name="T55" fmla="*/ 86 h 111"/>
                  <a:gd name="T56" fmla="*/ 16 w 110"/>
                  <a:gd name="T57" fmla="*/ 94 h 111"/>
                  <a:gd name="T58" fmla="*/ 25 w 110"/>
                  <a:gd name="T59" fmla="*/ 101 h 111"/>
                  <a:gd name="T60" fmla="*/ 33 w 110"/>
                  <a:gd name="T61" fmla="*/ 106 h 111"/>
                  <a:gd name="T62" fmla="*/ 44 w 110"/>
                  <a:gd name="T63" fmla="*/ 110 h 111"/>
                  <a:gd name="T64" fmla="*/ 55 w 110"/>
                  <a:gd name="T65" fmla="*/ 111 h 1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10"/>
                  <a:gd name="T100" fmla="*/ 0 h 111"/>
                  <a:gd name="T101" fmla="*/ 110 w 110"/>
                  <a:gd name="T102" fmla="*/ 111 h 11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60" name="Freeform 190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>
                  <a:gd name="T0" fmla="*/ 27 w 55"/>
                  <a:gd name="T1" fmla="*/ 55 h 55"/>
                  <a:gd name="T2" fmla="*/ 38 w 55"/>
                  <a:gd name="T3" fmla="*/ 53 h 55"/>
                  <a:gd name="T4" fmla="*/ 48 w 55"/>
                  <a:gd name="T5" fmla="*/ 46 h 55"/>
                  <a:gd name="T6" fmla="*/ 53 w 55"/>
                  <a:gd name="T7" fmla="*/ 37 h 55"/>
                  <a:gd name="T8" fmla="*/ 55 w 55"/>
                  <a:gd name="T9" fmla="*/ 27 h 55"/>
                  <a:gd name="T10" fmla="*/ 53 w 55"/>
                  <a:gd name="T11" fmla="*/ 16 h 55"/>
                  <a:gd name="T12" fmla="*/ 48 w 55"/>
                  <a:gd name="T13" fmla="*/ 7 h 55"/>
                  <a:gd name="T14" fmla="*/ 38 w 55"/>
                  <a:gd name="T15" fmla="*/ 2 h 55"/>
                  <a:gd name="T16" fmla="*/ 27 w 55"/>
                  <a:gd name="T17" fmla="*/ 0 h 55"/>
                  <a:gd name="T18" fmla="*/ 16 w 55"/>
                  <a:gd name="T19" fmla="*/ 2 h 55"/>
                  <a:gd name="T20" fmla="*/ 8 w 55"/>
                  <a:gd name="T21" fmla="*/ 7 h 55"/>
                  <a:gd name="T22" fmla="*/ 2 w 55"/>
                  <a:gd name="T23" fmla="*/ 16 h 55"/>
                  <a:gd name="T24" fmla="*/ 0 w 55"/>
                  <a:gd name="T25" fmla="*/ 27 h 55"/>
                  <a:gd name="T26" fmla="*/ 2 w 55"/>
                  <a:gd name="T27" fmla="*/ 37 h 55"/>
                  <a:gd name="T28" fmla="*/ 8 w 55"/>
                  <a:gd name="T29" fmla="*/ 46 h 55"/>
                  <a:gd name="T30" fmla="*/ 16 w 55"/>
                  <a:gd name="T31" fmla="*/ 53 h 55"/>
                  <a:gd name="T32" fmla="*/ 27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61" name="Freeform 191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>
                  <a:gd name="T0" fmla="*/ 28 w 55"/>
                  <a:gd name="T1" fmla="*/ 55 h 55"/>
                  <a:gd name="T2" fmla="*/ 39 w 55"/>
                  <a:gd name="T3" fmla="*/ 53 h 55"/>
                  <a:gd name="T4" fmla="*/ 47 w 55"/>
                  <a:gd name="T5" fmla="*/ 47 h 55"/>
                  <a:gd name="T6" fmla="*/ 53 w 55"/>
                  <a:gd name="T7" fmla="*/ 39 h 55"/>
                  <a:gd name="T8" fmla="*/ 55 w 55"/>
                  <a:gd name="T9" fmla="*/ 28 h 55"/>
                  <a:gd name="T10" fmla="*/ 53 w 55"/>
                  <a:gd name="T11" fmla="*/ 17 h 55"/>
                  <a:gd name="T12" fmla="*/ 47 w 55"/>
                  <a:gd name="T13" fmla="*/ 8 h 55"/>
                  <a:gd name="T14" fmla="*/ 39 w 55"/>
                  <a:gd name="T15" fmla="*/ 2 h 55"/>
                  <a:gd name="T16" fmla="*/ 28 w 55"/>
                  <a:gd name="T17" fmla="*/ 0 h 55"/>
                  <a:gd name="T18" fmla="*/ 17 w 55"/>
                  <a:gd name="T19" fmla="*/ 2 h 55"/>
                  <a:gd name="T20" fmla="*/ 9 w 55"/>
                  <a:gd name="T21" fmla="*/ 8 h 55"/>
                  <a:gd name="T22" fmla="*/ 2 w 55"/>
                  <a:gd name="T23" fmla="*/ 17 h 55"/>
                  <a:gd name="T24" fmla="*/ 0 w 55"/>
                  <a:gd name="T25" fmla="*/ 28 h 55"/>
                  <a:gd name="T26" fmla="*/ 2 w 55"/>
                  <a:gd name="T27" fmla="*/ 39 h 55"/>
                  <a:gd name="T28" fmla="*/ 9 w 55"/>
                  <a:gd name="T29" fmla="*/ 47 h 55"/>
                  <a:gd name="T30" fmla="*/ 17 w 55"/>
                  <a:gd name="T31" fmla="*/ 53 h 55"/>
                  <a:gd name="T32" fmla="*/ 28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62" name="Freeform 192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>
                  <a:gd name="T0" fmla="*/ 48 w 156"/>
                  <a:gd name="T1" fmla="*/ 15 h 752"/>
                  <a:gd name="T2" fmla="*/ 44 w 156"/>
                  <a:gd name="T3" fmla="*/ 30 h 752"/>
                  <a:gd name="T4" fmla="*/ 33 w 156"/>
                  <a:gd name="T5" fmla="*/ 73 h 752"/>
                  <a:gd name="T6" fmla="*/ 19 w 156"/>
                  <a:gd name="T7" fmla="*/ 140 h 752"/>
                  <a:gd name="T8" fmla="*/ 7 w 156"/>
                  <a:gd name="T9" fmla="*/ 229 h 752"/>
                  <a:gd name="T10" fmla="*/ 0 w 156"/>
                  <a:gd name="T11" fmla="*/ 337 h 752"/>
                  <a:gd name="T12" fmla="*/ 1 w 156"/>
                  <a:gd name="T13" fmla="*/ 462 h 752"/>
                  <a:gd name="T14" fmla="*/ 14 w 156"/>
                  <a:gd name="T15" fmla="*/ 602 h 752"/>
                  <a:gd name="T16" fmla="*/ 43 w 156"/>
                  <a:gd name="T17" fmla="*/ 752 h 752"/>
                  <a:gd name="T18" fmla="*/ 150 w 156"/>
                  <a:gd name="T19" fmla="*/ 746 h 752"/>
                  <a:gd name="T20" fmla="*/ 146 w 156"/>
                  <a:gd name="T21" fmla="*/ 724 h 752"/>
                  <a:gd name="T22" fmla="*/ 135 w 156"/>
                  <a:gd name="T23" fmla="*/ 663 h 752"/>
                  <a:gd name="T24" fmla="*/ 123 w 156"/>
                  <a:gd name="T25" fmla="*/ 574 h 752"/>
                  <a:gd name="T26" fmla="*/ 111 w 156"/>
                  <a:gd name="T27" fmla="*/ 463 h 752"/>
                  <a:gd name="T28" fmla="*/ 104 w 156"/>
                  <a:gd name="T29" fmla="*/ 342 h 752"/>
                  <a:gd name="T30" fmla="*/ 107 w 156"/>
                  <a:gd name="T31" fmla="*/ 220 h 752"/>
                  <a:gd name="T32" fmla="*/ 124 w 156"/>
                  <a:gd name="T33" fmla="*/ 106 h 752"/>
                  <a:gd name="T34" fmla="*/ 156 w 156"/>
                  <a:gd name="T35" fmla="*/ 9 h 752"/>
                  <a:gd name="T36" fmla="*/ 156 w 156"/>
                  <a:gd name="T37" fmla="*/ 8 h 752"/>
                  <a:gd name="T38" fmla="*/ 156 w 156"/>
                  <a:gd name="T39" fmla="*/ 6 h 752"/>
                  <a:gd name="T40" fmla="*/ 154 w 156"/>
                  <a:gd name="T41" fmla="*/ 4 h 752"/>
                  <a:gd name="T42" fmla="*/ 147 w 156"/>
                  <a:gd name="T43" fmla="*/ 0 h 752"/>
                  <a:gd name="T44" fmla="*/ 134 w 156"/>
                  <a:gd name="T45" fmla="*/ 0 h 752"/>
                  <a:gd name="T46" fmla="*/ 115 w 156"/>
                  <a:gd name="T47" fmla="*/ 1 h 752"/>
                  <a:gd name="T48" fmla="*/ 87 w 156"/>
                  <a:gd name="T49" fmla="*/ 7 h 752"/>
                  <a:gd name="T50" fmla="*/ 48 w 156"/>
                  <a:gd name="T51" fmla="*/ 15 h 752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56"/>
                  <a:gd name="T79" fmla="*/ 0 h 752"/>
                  <a:gd name="T80" fmla="*/ 156 w 156"/>
                  <a:gd name="T81" fmla="*/ 752 h 752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63" name="Freeform 193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>
                  <a:gd name="T0" fmla="*/ 212 w 212"/>
                  <a:gd name="T1" fmla="*/ 6 h 839"/>
                  <a:gd name="T2" fmla="*/ 206 w 212"/>
                  <a:gd name="T3" fmla="*/ 11 h 839"/>
                  <a:gd name="T4" fmla="*/ 192 w 212"/>
                  <a:gd name="T5" fmla="*/ 33 h 839"/>
                  <a:gd name="T6" fmla="*/ 174 w 212"/>
                  <a:gd name="T7" fmla="*/ 77 h 839"/>
                  <a:gd name="T8" fmla="*/ 156 w 212"/>
                  <a:gd name="T9" fmla="*/ 148 h 839"/>
                  <a:gd name="T10" fmla="*/ 141 w 212"/>
                  <a:gd name="T11" fmla="*/ 254 h 839"/>
                  <a:gd name="T12" fmla="*/ 133 w 212"/>
                  <a:gd name="T13" fmla="*/ 401 h 839"/>
                  <a:gd name="T14" fmla="*/ 137 w 212"/>
                  <a:gd name="T15" fmla="*/ 593 h 839"/>
                  <a:gd name="T16" fmla="*/ 158 w 212"/>
                  <a:gd name="T17" fmla="*/ 839 h 839"/>
                  <a:gd name="T18" fmla="*/ 38 w 212"/>
                  <a:gd name="T19" fmla="*/ 839 h 839"/>
                  <a:gd name="T20" fmla="*/ 34 w 212"/>
                  <a:gd name="T21" fmla="*/ 814 h 839"/>
                  <a:gd name="T22" fmla="*/ 24 w 212"/>
                  <a:gd name="T23" fmla="*/ 746 h 839"/>
                  <a:gd name="T24" fmla="*/ 12 w 212"/>
                  <a:gd name="T25" fmla="*/ 645 h 839"/>
                  <a:gd name="T26" fmla="*/ 3 w 212"/>
                  <a:gd name="T27" fmla="*/ 521 h 839"/>
                  <a:gd name="T28" fmla="*/ 0 w 212"/>
                  <a:gd name="T29" fmla="*/ 384 h 839"/>
                  <a:gd name="T30" fmla="*/ 6 w 212"/>
                  <a:gd name="T31" fmla="*/ 244 h 839"/>
                  <a:gd name="T32" fmla="*/ 29 w 212"/>
                  <a:gd name="T33" fmla="*/ 114 h 839"/>
                  <a:gd name="T34" fmla="*/ 68 w 212"/>
                  <a:gd name="T35" fmla="*/ 0 h 839"/>
                  <a:gd name="T36" fmla="*/ 212 w 212"/>
                  <a:gd name="T37" fmla="*/ 6 h 83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12"/>
                  <a:gd name="T58" fmla="*/ 0 h 839"/>
                  <a:gd name="T59" fmla="*/ 212 w 212"/>
                  <a:gd name="T60" fmla="*/ 839 h 83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64" name="Freeform 194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>
                  <a:gd name="T0" fmla="*/ 43 w 137"/>
                  <a:gd name="T1" fmla="*/ 12 h 656"/>
                  <a:gd name="T2" fmla="*/ 39 w 137"/>
                  <a:gd name="T3" fmla="*/ 25 h 656"/>
                  <a:gd name="T4" fmla="*/ 30 w 137"/>
                  <a:gd name="T5" fmla="*/ 62 h 656"/>
                  <a:gd name="T6" fmla="*/ 19 w 137"/>
                  <a:gd name="T7" fmla="*/ 122 h 656"/>
                  <a:gd name="T8" fmla="*/ 7 w 137"/>
                  <a:gd name="T9" fmla="*/ 199 h 656"/>
                  <a:gd name="T10" fmla="*/ 0 w 137"/>
                  <a:gd name="T11" fmla="*/ 294 h 656"/>
                  <a:gd name="T12" fmla="*/ 1 w 137"/>
                  <a:gd name="T13" fmla="*/ 403 h 656"/>
                  <a:gd name="T14" fmla="*/ 12 w 137"/>
                  <a:gd name="T15" fmla="*/ 524 h 656"/>
                  <a:gd name="T16" fmla="*/ 38 w 137"/>
                  <a:gd name="T17" fmla="*/ 656 h 656"/>
                  <a:gd name="T18" fmla="*/ 132 w 137"/>
                  <a:gd name="T19" fmla="*/ 650 h 656"/>
                  <a:gd name="T20" fmla="*/ 127 w 137"/>
                  <a:gd name="T21" fmla="*/ 631 h 656"/>
                  <a:gd name="T22" fmla="*/ 119 w 137"/>
                  <a:gd name="T23" fmla="*/ 578 h 656"/>
                  <a:gd name="T24" fmla="*/ 107 w 137"/>
                  <a:gd name="T25" fmla="*/ 499 h 656"/>
                  <a:gd name="T26" fmla="*/ 97 w 137"/>
                  <a:gd name="T27" fmla="*/ 403 h 656"/>
                  <a:gd name="T28" fmla="*/ 92 w 137"/>
                  <a:gd name="T29" fmla="*/ 297 h 656"/>
                  <a:gd name="T30" fmla="*/ 94 w 137"/>
                  <a:gd name="T31" fmla="*/ 192 h 656"/>
                  <a:gd name="T32" fmla="*/ 108 w 137"/>
                  <a:gd name="T33" fmla="*/ 91 h 656"/>
                  <a:gd name="T34" fmla="*/ 137 w 137"/>
                  <a:gd name="T35" fmla="*/ 7 h 656"/>
                  <a:gd name="T36" fmla="*/ 137 w 137"/>
                  <a:gd name="T37" fmla="*/ 6 h 656"/>
                  <a:gd name="T38" fmla="*/ 137 w 137"/>
                  <a:gd name="T39" fmla="*/ 4 h 656"/>
                  <a:gd name="T40" fmla="*/ 135 w 137"/>
                  <a:gd name="T41" fmla="*/ 2 h 656"/>
                  <a:gd name="T42" fmla="*/ 129 w 137"/>
                  <a:gd name="T43" fmla="*/ 0 h 656"/>
                  <a:gd name="T44" fmla="*/ 119 w 137"/>
                  <a:gd name="T45" fmla="*/ 0 h 656"/>
                  <a:gd name="T46" fmla="*/ 101 w 137"/>
                  <a:gd name="T47" fmla="*/ 1 h 656"/>
                  <a:gd name="T48" fmla="*/ 77 w 137"/>
                  <a:gd name="T49" fmla="*/ 5 h 656"/>
                  <a:gd name="T50" fmla="*/ 43 w 137"/>
                  <a:gd name="T51" fmla="*/ 12 h 65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37"/>
                  <a:gd name="T79" fmla="*/ 0 h 656"/>
                  <a:gd name="T80" fmla="*/ 137 w 137"/>
                  <a:gd name="T81" fmla="*/ 656 h 65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65" name="Freeform 195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>
                  <a:gd name="T0" fmla="*/ 36 w 116"/>
                  <a:gd name="T1" fmla="*/ 11 h 560"/>
                  <a:gd name="T2" fmla="*/ 33 w 116"/>
                  <a:gd name="T3" fmla="*/ 21 h 560"/>
                  <a:gd name="T4" fmla="*/ 24 w 116"/>
                  <a:gd name="T5" fmla="*/ 53 h 560"/>
                  <a:gd name="T6" fmla="*/ 15 w 116"/>
                  <a:gd name="T7" fmla="*/ 103 h 560"/>
                  <a:gd name="T8" fmla="*/ 5 w 116"/>
                  <a:gd name="T9" fmla="*/ 169 h 560"/>
                  <a:gd name="T10" fmla="*/ 0 w 116"/>
                  <a:gd name="T11" fmla="*/ 250 h 560"/>
                  <a:gd name="T12" fmla="*/ 1 w 116"/>
                  <a:gd name="T13" fmla="*/ 344 h 560"/>
                  <a:gd name="T14" fmla="*/ 10 w 116"/>
                  <a:gd name="T15" fmla="*/ 448 h 560"/>
                  <a:gd name="T16" fmla="*/ 32 w 116"/>
                  <a:gd name="T17" fmla="*/ 560 h 560"/>
                  <a:gd name="T18" fmla="*/ 112 w 116"/>
                  <a:gd name="T19" fmla="*/ 555 h 560"/>
                  <a:gd name="T20" fmla="*/ 108 w 116"/>
                  <a:gd name="T21" fmla="*/ 538 h 560"/>
                  <a:gd name="T22" fmla="*/ 101 w 116"/>
                  <a:gd name="T23" fmla="*/ 493 h 560"/>
                  <a:gd name="T24" fmla="*/ 91 w 116"/>
                  <a:gd name="T25" fmla="*/ 426 h 560"/>
                  <a:gd name="T26" fmla="*/ 82 w 116"/>
                  <a:gd name="T27" fmla="*/ 344 h 560"/>
                  <a:gd name="T28" fmla="*/ 77 w 116"/>
                  <a:gd name="T29" fmla="*/ 255 h 560"/>
                  <a:gd name="T30" fmla="*/ 79 w 116"/>
                  <a:gd name="T31" fmla="*/ 164 h 560"/>
                  <a:gd name="T32" fmla="*/ 91 w 116"/>
                  <a:gd name="T33" fmla="*/ 79 h 560"/>
                  <a:gd name="T34" fmla="*/ 116 w 116"/>
                  <a:gd name="T35" fmla="*/ 6 h 560"/>
                  <a:gd name="T36" fmla="*/ 116 w 116"/>
                  <a:gd name="T37" fmla="*/ 5 h 560"/>
                  <a:gd name="T38" fmla="*/ 116 w 116"/>
                  <a:gd name="T39" fmla="*/ 4 h 560"/>
                  <a:gd name="T40" fmla="*/ 114 w 116"/>
                  <a:gd name="T41" fmla="*/ 2 h 560"/>
                  <a:gd name="T42" fmla="*/ 109 w 116"/>
                  <a:gd name="T43" fmla="*/ 0 h 560"/>
                  <a:gd name="T44" fmla="*/ 100 w 116"/>
                  <a:gd name="T45" fmla="*/ 0 h 560"/>
                  <a:gd name="T46" fmla="*/ 86 w 116"/>
                  <a:gd name="T47" fmla="*/ 1 h 560"/>
                  <a:gd name="T48" fmla="*/ 65 w 116"/>
                  <a:gd name="T49" fmla="*/ 4 h 560"/>
                  <a:gd name="T50" fmla="*/ 36 w 116"/>
                  <a:gd name="T51" fmla="*/ 11 h 560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16"/>
                  <a:gd name="T79" fmla="*/ 0 h 560"/>
                  <a:gd name="T80" fmla="*/ 116 w 116"/>
                  <a:gd name="T81" fmla="*/ 560 h 560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66" name="Freeform 196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>
                  <a:gd name="T0" fmla="*/ 30 w 97"/>
                  <a:gd name="T1" fmla="*/ 9 h 463"/>
                  <a:gd name="T2" fmla="*/ 27 w 97"/>
                  <a:gd name="T3" fmla="*/ 17 h 463"/>
                  <a:gd name="T4" fmla="*/ 20 w 97"/>
                  <a:gd name="T5" fmla="*/ 44 h 463"/>
                  <a:gd name="T6" fmla="*/ 12 w 97"/>
                  <a:gd name="T7" fmla="*/ 85 h 463"/>
                  <a:gd name="T8" fmla="*/ 4 w 97"/>
                  <a:gd name="T9" fmla="*/ 140 h 463"/>
                  <a:gd name="T10" fmla="*/ 0 w 97"/>
                  <a:gd name="T11" fmla="*/ 207 h 463"/>
                  <a:gd name="T12" fmla="*/ 0 w 97"/>
                  <a:gd name="T13" fmla="*/ 285 h 463"/>
                  <a:gd name="T14" fmla="*/ 9 w 97"/>
                  <a:gd name="T15" fmla="*/ 370 h 463"/>
                  <a:gd name="T16" fmla="*/ 26 w 97"/>
                  <a:gd name="T17" fmla="*/ 463 h 463"/>
                  <a:gd name="T18" fmla="*/ 93 w 97"/>
                  <a:gd name="T19" fmla="*/ 460 h 463"/>
                  <a:gd name="T20" fmla="*/ 89 w 97"/>
                  <a:gd name="T21" fmla="*/ 446 h 463"/>
                  <a:gd name="T22" fmla="*/ 83 w 97"/>
                  <a:gd name="T23" fmla="*/ 408 h 463"/>
                  <a:gd name="T24" fmla="*/ 75 w 97"/>
                  <a:gd name="T25" fmla="*/ 353 h 463"/>
                  <a:gd name="T26" fmla="*/ 68 w 97"/>
                  <a:gd name="T27" fmla="*/ 285 h 463"/>
                  <a:gd name="T28" fmla="*/ 65 w 97"/>
                  <a:gd name="T29" fmla="*/ 211 h 463"/>
                  <a:gd name="T30" fmla="*/ 67 w 97"/>
                  <a:gd name="T31" fmla="*/ 136 h 463"/>
                  <a:gd name="T32" fmla="*/ 76 w 97"/>
                  <a:gd name="T33" fmla="*/ 65 h 463"/>
                  <a:gd name="T34" fmla="*/ 97 w 97"/>
                  <a:gd name="T35" fmla="*/ 5 h 463"/>
                  <a:gd name="T36" fmla="*/ 97 w 97"/>
                  <a:gd name="T37" fmla="*/ 4 h 463"/>
                  <a:gd name="T38" fmla="*/ 97 w 97"/>
                  <a:gd name="T39" fmla="*/ 3 h 463"/>
                  <a:gd name="T40" fmla="*/ 95 w 97"/>
                  <a:gd name="T41" fmla="*/ 1 h 463"/>
                  <a:gd name="T42" fmla="*/ 91 w 97"/>
                  <a:gd name="T43" fmla="*/ 0 h 463"/>
                  <a:gd name="T44" fmla="*/ 84 w 97"/>
                  <a:gd name="T45" fmla="*/ 0 h 463"/>
                  <a:gd name="T46" fmla="*/ 71 w 97"/>
                  <a:gd name="T47" fmla="*/ 0 h 463"/>
                  <a:gd name="T48" fmla="*/ 54 w 97"/>
                  <a:gd name="T49" fmla="*/ 3 h 463"/>
                  <a:gd name="T50" fmla="*/ 30 w 97"/>
                  <a:gd name="T51" fmla="*/ 9 h 463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97"/>
                  <a:gd name="T79" fmla="*/ 0 h 463"/>
                  <a:gd name="T80" fmla="*/ 97 w 97"/>
                  <a:gd name="T81" fmla="*/ 463 h 463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67" name="Freeform 197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>
                  <a:gd name="T0" fmla="*/ 24 w 77"/>
                  <a:gd name="T1" fmla="*/ 8 h 367"/>
                  <a:gd name="T2" fmla="*/ 22 w 77"/>
                  <a:gd name="T3" fmla="*/ 15 h 367"/>
                  <a:gd name="T4" fmla="*/ 17 w 77"/>
                  <a:gd name="T5" fmla="*/ 36 h 367"/>
                  <a:gd name="T6" fmla="*/ 10 w 77"/>
                  <a:gd name="T7" fmla="*/ 68 h 367"/>
                  <a:gd name="T8" fmla="*/ 4 w 77"/>
                  <a:gd name="T9" fmla="*/ 112 h 367"/>
                  <a:gd name="T10" fmla="*/ 0 w 77"/>
                  <a:gd name="T11" fmla="*/ 164 h 367"/>
                  <a:gd name="T12" fmla="*/ 0 w 77"/>
                  <a:gd name="T13" fmla="*/ 226 h 367"/>
                  <a:gd name="T14" fmla="*/ 7 w 77"/>
                  <a:gd name="T15" fmla="*/ 294 h 367"/>
                  <a:gd name="T16" fmla="*/ 21 w 77"/>
                  <a:gd name="T17" fmla="*/ 367 h 367"/>
                  <a:gd name="T18" fmla="*/ 74 w 77"/>
                  <a:gd name="T19" fmla="*/ 364 h 367"/>
                  <a:gd name="T20" fmla="*/ 71 w 77"/>
                  <a:gd name="T21" fmla="*/ 353 h 367"/>
                  <a:gd name="T22" fmla="*/ 66 w 77"/>
                  <a:gd name="T23" fmla="*/ 323 h 367"/>
                  <a:gd name="T24" fmla="*/ 60 w 77"/>
                  <a:gd name="T25" fmla="*/ 280 h 367"/>
                  <a:gd name="T26" fmla="*/ 54 w 77"/>
                  <a:gd name="T27" fmla="*/ 226 h 367"/>
                  <a:gd name="T28" fmla="*/ 51 w 77"/>
                  <a:gd name="T29" fmla="*/ 168 h 367"/>
                  <a:gd name="T30" fmla="*/ 53 w 77"/>
                  <a:gd name="T31" fmla="*/ 107 h 367"/>
                  <a:gd name="T32" fmla="*/ 61 w 77"/>
                  <a:gd name="T33" fmla="*/ 52 h 367"/>
                  <a:gd name="T34" fmla="*/ 77 w 77"/>
                  <a:gd name="T35" fmla="*/ 5 h 367"/>
                  <a:gd name="T36" fmla="*/ 77 w 77"/>
                  <a:gd name="T37" fmla="*/ 5 h 367"/>
                  <a:gd name="T38" fmla="*/ 77 w 77"/>
                  <a:gd name="T39" fmla="*/ 2 h 367"/>
                  <a:gd name="T40" fmla="*/ 76 w 77"/>
                  <a:gd name="T41" fmla="*/ 1 h 367"/>
                  <a:gd name="T42" fmla="*/ 72 w 77"/>
                  <a:gd name="T43" fmla="*/ 0 h 367"/>
                  <a:gd name="T44" fmla="*/ 66 w 77"/>
                  <a:gd name="T45" fmla="*/ 0 h 367"/>
                  <a:gd name="T46" fmla="*/ 56 w 77"/>
                  <a:gd name="T47" fmla="*/ 1 h 367"/>
                  <a:gd name="T48" fmla="*/ 43 w 77"/>
                  <a:gd name="T49" fmla="*/ 4 h 367"/>
                  <a:gd name="T50" fmla="*/ 24 w 77"/>
                  <a:gd name="T51" fmla="*/ 8 h 367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77"/>
                  <a:gd name="T79" fmla="*/ 0 h 367"/>
                  <a:gd name="T80" fmla="*/ 77 w 77"/>
                  <a:gd name="T81" fmla="*/ 367 h 367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68" name="Freeform 198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>
                  <a:gd name="T0" fmla="*/ 17 w 56"/>
                  <a:gd name="T1" fmla="*/ 5 h 271"/>
                  <a:gd name="T2" fmla="*/ 16 w 56"/>
                  <a:gd name="T3" fmla="*/ 10 h 271"/>
                  <a:gd name="T4" fmla="*/ 12 w 56"/>
                  <a:gd name="T5" fmla="*/ 25 h 271"/>
                  <a:gd name="T6" fmla="*/ 6 w 56"/>
                  <a:gd name="T7" fmla="*/ 49 h 271"/>
                  <a:gd name="T8" fmla="*/ 2 w 56"/>
                  <a:gd name="T9" fmla="*/ 82 h 271"/>
                  <a:gd name="T10" fmla="*/ 0 w 56"/>
                  <a:gd name="T11" fmla="*/ 122 h 271"/>
                  <a:gd name="T12" fmla="*/ 0 w 56"/>
                  <a:gd name="T13" fmla="*/ 166 h 271"/>
                  <a:gd name="T14" fmla="*/ 4 w 56"/>
                  <a:gd name="T15" fmla="*/ 217 h 271"/>
                  <a:gd name="T16" fmla="*/ 15 w 56"/>
                  <a:gd name="T17" fmla="*/ 271 h 271"/>
                  <a:gd name="T18" fmla="*/ 54 w 56"/>
                  <a:gd name="T19" fmla="*/ 268 h 271"/>
                  <a:gd name="T20" fmla="*/ 52 w 56"/>
                  <a:gd name="T21" fmla="*/ 261 h 271"/>
                  <a:gd name="T22" fmla="*/ 48 w 56"/>
                  <a:gd name="T23" fmla="*/ 238 h 271"/>
                  <a:gd name="T24" fmla="*/ 44 w 56"/>
                  <a:gd name="T25" fmla="*/ 206 h 271"/>
                  <a:gd name="T26" fmla="*/ 40 w 56"/>
                  <a:gd name="T27" fmla="*/ 166 h 271"/>
                  <a:gd name="T28" fmla="*/ 37 w 56"/>
                  <a:gd name="T29" fmla="*/ 123 h 271"/>
                  <a:gd name="T30" fmla="*/ 39 w 56"/>
                  <a:gd name="T31" fmla="*/ 78 h 271"/>
                  <a:gd name="T32" fmla="*/ 44 w 56"/>
                  <a:gd name="T33" fmla="*/ 37 h 271"/>
                  <a:gd name="T34" fmla="*/ 56 w 56"/>
                  <a:gd name="T35" fmla="*/ 3 h 271"/>
                  <a:gd name="T36" fmla="*/ 56 w 56"/>
                  <a:gd name="T37" fmla="*/ 3 h 271"/>
                  <a:gd name="T38" fmla="*/ 56 w 56"/>
                  <a:gd name="T39" fmla="*/ 2 h 271"/>
                  <a:gd name="T40" fmla="*/ 55 w 56"/>
                  <a:gd name="T41" fmla="*/ 1 h 271"/>
                  <a:gd name="T42" fmla="*/ 52 w 56"/>
                  <a:gd name="T43" fmla="*/ 0 h 271"/>
                  <a:gd name="T44" fmla="*/ 48 w 56"/>
                  <a:gd name="T45" fmla="*/ 0 h 271"/>
                  <a:gd name="T46" fmla="*/ 42 w 56"/>
                  <a:gd name="T47" fmla="*/ 0 h 271"/>
                  <a:gd name="T48" fmla="*/ 31 w 56"/>
                  <a:gd name="T49" fmla="*/ 2 h 271"/>
                  <a:gd name="T50" fmla="*/ 17 w 56"/>
                  <a:gd name="T51" fmla="*/ 5 h 27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56"/>
                  <a:gd name="T79" fmla="*/ 0 h 271"/>
                  <a:gd name="T80" fmla="*/ 56 w 56"/>
                  <a:gd name="T81" fmla="*/ 271 h 271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69" name="Freeform 199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>
                  <a:gd name="T0" fmla="*/ 186 w 186"/>
                  <a:gd name="T1" fmla="*/ 6 h 732"/>
                  <a:gd name="T2" fmla="*/ 182 w 186"/>
                  <a:gd name="T3" fmla="*/ 11 h 732"/>
                  <a:gd name="T4" fmla="*/ 169 w 186"/>
                  <a:gd name="T5" fmla="*/ 29 h 732"/>
                  <a:gd name="T6" fmla="*/ 153 w 186"/>
                  <a:gd name="T7" fmla="*/ 67 h 732"/>
                  <a:gd name="T8" fmla="*/ 137 w 186"/>
                  <a:gd name="T9" fmla="*/ 130 h 732"/>
                  <a:gd name="T10" fmla="*/ 124 w 186"/>
                  <a:gd name="T11" fmla="*/ 221 h 732"/>
                  <a:gd name="T12" fmla="*/ 117 w 186"/>
                  <a:gd name="T13" fmla="*/ 350 h 732"/>
                  <a:gd name="T14" fmla="*/ 122 w 186"/>
                  <a:gd name="T15" fmla="*/ 517 h 732"/>
                  <a:gd name="T16" fmla="*/ 139 w 186"/>
                  <a:gd name="T17" fmla="*/ 732 h 732"/>
                  <a:gd name="T18" fmla="*/ 34 w 186"/>
                  <a:gd name="T19" fmla="*/ 732 h 732"/>
                  <a:gd name="T20" fmla="*/ 31 w 186"/>
                  <a:gd name="T21" fmla="*/ 711 h 732"/>
                  <a:gd name="T22" fmla="*/ 22 w 186"/>
                  <a:gd name="T23" fmla="*/ 651 h 732"/>
                  <a:gd name="T24" fmla="*/ 12 w 186"/>
                  <a:gd name="T25" fmla="*/ 563 h 732"/>
                  <a:gd name="T26" fmla="*/ 3 w 186"/>
                  <a:gd name="T27" fmla="*/ 454 h 732"/>
                  <a:gd name="T28" fmla="*/ 0 w 186"/>
                  <a:gd name="T29" fmla="*/ 335 h 732"/>
                  <a:gd name="T30" fmla="*/ 6 w 186"/>
                  <a:gd name="T31" fmla="*/ 213 h 732"/>
                  <a:gd name="T32" fmla="*/ 25 w 186"/>
                  <a:gd name="T33" fmla="*/ 98 h 732"/>
                  <a:gd name="T34" fmla="*/ 60 w 186"/>
                  <a:gd name="T35" fmla="*/ 0 h 732"/>
                  <a:gd name="T36" fmla="*/ 186 w 186"/>
                  <a:gd name="T37" fmla="*/ 6 h 73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86"/>
                  <a:gd name="T58" fmla="*/ 0 h 732"/>
                  <a:gd name="T59" fmla="*/ 186 w 186"/>
                  <a:gd name="T60" fmla="*/ 732 h 73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70" name="Freeform 200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>
                  <a:gd name="T0" fmla="*/ 158 w 158"/>
                  <a:gd name="T1" fmla="*/ 4 h 625"/>
                  <a:gd name="T2" fmla="*/ 153 w 158"/>
                  <a:gd name="T3" fmla="*/ 9 h 625"/>
                  <a:gd name="T4" fmla="*/ 144 w 158"/>
                  <a:gd name="T5" fmla="*/ 25 h 625"/>
                  <a:gd name="T6" fmla="*/ 130 w 158"/>
                  <a:gd name="T7" fmla="*/ 57 h 625"/>
                  <a:gd name="T8" fmla="*/ 116 w 158"/>
                  <a:gd name="T9" fmla="*/ 110 h 625"/>
                  <a:gd name="T10" fmla="*/ 105 w 158"/>
                  <a:gd name="T11" fmla="*/ 189 h 625"/>
                  <a:gd name="T12" fmla="*/ 100 w 158"/>
                  <a:gd name="T13" fmla="*/ 298 h 625"/>
                  <a:gd name="T14" fmla="*/ 103 w 158"/>
                  <a:gd name="T15" fmla="*/ 441 h 625"/>
                  <a:gd name="T16" fmla="*/ 118 w 158"/>
                  <a:gd name="T17" fmla="*/ 625 h 625"/>
                  <a:gd name="T18" fmla="*/ 29 w 158"/>
                  <a:gd name="T19" fmla="*/ 625 h 625"/>
                  <a:gd name="T20" fmla="*/ 25 w 158"/>
                  <a:gd name="T21" fmla="*/ 607 h 625"/>
                  <a:gd name="T22" fmla="*/ 18 w 158"/>
                  <a:gd name="T23" fmla="*/ 556 h 625"/>
                  <a:gd name="T24" fmla="*/ 9 w 158"/>
                  <a:gd name="T25" fmla="*/ 480 h 625"/>
                  <a:gd name="T26" fmla="*/ 2 w 158"/>
                  <a:gd name="T27" fmla="*/ 387 h 625"/>
                  <a:gd name="T28" fmla="*/ 0 w 158"/>
                  <a:gd name="T29" fmla="*/ 286 h 625"/>
                  <a:gd name="T30" fmla="*/ 5 w 158"/>
                  <a:gd name="T31" fmla="*/ 182 h 625"/>
                  <a:gd name="T32" fmla="*/ 21 w 158"/>
                  <a:gd name="T33" fmla="*/ 84 h 625"/>
                  <a:gd name="T34" fmla="*/ 51 w 158"/>
                  <a:gd name="T35" fmla="*/ 0 h 625"/>
                  <a:gd name="T36" fmla="*/ 158 w 158"/>
                  <a:gd name="T37" fmla="*/ 4 h 62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58"/>
                  <a:gd name="T58" fmla="*/ 0 h 625"/>
                  <a:gd name="T59" fmla="*/ 158 w 158"/>
                  <a:gd name="T60" fmla="*/ 625 h 62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71" name="Freeform 201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>
                  <a:gd name="T0" fmla="*/ 131 w 131"/>
                  <a:gd name="T1" fmla="*/ 4 h 517"/>
                  <a:gd name="T2" fmla="*/ 128 w 131"/>
                  <a:gd name="T3" fmla="*/ 7 h 517"/>
                  <a:gd name="T4" fmla="*/ 119 w 131"/>
                  <a:gd name="T5" fmla="*/ 21 h 517"/>
                  <a:gd name="T6" fmla="*/ 109 w 131"/>
                  <a:gd name="T7" fmla="*/ 47 h 517"/>
                  <a:gd name="T8" fmla="*/ 97 w 131"/>
                  <a:gd name="T9" fmla="*/ 91 h 517"/>
                  <a:gd name="T10" fmla="*/ 88 w 131"/>
                  <a:gd name="T11" fmla="*/ 156 h 517"/>
                  <a:gd name="T12" fmla="*/ 84 w 131"/>
                  <a:gd name="T13" fmla="*/ 247 h 517"/>
                  <a:gd name="T14" fmla="*/ 86 w 131"/>
                  <a:gd name="T15" fmla="*/ 366 h 517"/>
                  <a:gd name="T16" fmla="*/ 99 w 131"/>
                  <a:gd name="T17" fmla="*/ 517 h 517"/>
                  <a:gd name="T18" fmla="*/ 25 w 131"/>
                  <a:gd name="T19" fmla="*/ 517 h 517"/>
                  <a:gd name="T20" fmla="*/ 23 w 131"/>
                  <a:gd name="T21" fmla="*/ 502 h 517"/>
                  <a:gd name="T22" fmla="*/ 16 w 131"/>
                  <a:gd name="T23" fmla="*/ 460 h 517"/>
                  <a:gd name="T24" fmla="*/ 9 w 131"/>
                  <a:gd name="T25" fmla="*/ 397 h 517"/>
                  <a:gd name="T26" fmla="*/ 2 w 131"/>
                  <a:gd name="T27" fmla="*/ 320 h 517"/>
                  <a:gd name="T28" fmla="*/ 0 w 131"/>
                  <a:gd name="T29" fmla="*/ 236 h 517"/>
                  <a:gd name="T30" fmla="*/ 4 w 131"/>
                  <a:gd name="T31" fmla="*/ 151 h 517"/>
                  <a:gd name="T32" fmla="*/ 18 w 131"/>
                  <a:gd name="T33" fmla="*/ 70 h 517"/>
                  <a:gd name="T34" fmla="*/ 43 w 131"/>
                  <a:gd name="T35" fmla="*/ 0 h 517"/>
                  <a:gd name="T36" fmla="*/ 131 w 131"/>
                  <a:gd name="T37" fmla="*/ 4 h 51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31"/>
                  <a:gd name="T58" fmla="*/ 0 h 517"/>
                  <a:gd name="T59" fmla="*/ 131 w 131"/>
                  <a:gd name="T60" fmla="*/ 517 h 51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72" name="Freeform 202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>
                  <a:gd name="T0" fmla="*/ 104 w 104"/>
                  <a:gd name="T1" fmla="*/ 4 h 411"/>
                  <a:gd name="T2" fmla="*/ 101 w 104"/>
                  <a:gd name="T3" fmla="*/ 7 h 411"/>
                  <a:gd name="T4" fmla="*/ 94 w 104"/>
                  <a:gd name="T5" fmla="*/ 17 h 411"/>
                  <a:gd name="T6" fmla="*/ 86 w 104"/>
                  <a:gd name="T7" fmla="*/ 38 h 411"/>
                  <a:gd name="T8" fmla="*/ 76 w 104"/>
                  <a:gd name="T9" fmla="*/ 73 h 411"/>
                  <a:gd name="T10" fmla="*/ 69 w 104"/>
                  <a:gd name="T11" fmla="*/ 125 h 411"/>
                  <a:gd name="T12" fmla="*/ 65 w 104"/>
                  <a:gd name="T13" fmla="*/ 196 h 411"/>
                  <a:gd name="T14" fmla="*/ 67 w 104"/>
                  <a:gd name="T15" fmla="*/ 291 h 411"/>
                  <a:gd name="T16" fmla="*/ 77 w 104"/>
                  <a:gd name="T17" fmla="*/ 411 h 411"/>
                  <a:gd name="T18" fmla="*/ 19 w 104"/>
                  <a:gd name="T19" fmla="*/ 411 h 411"/>
                  <a:gd name="T20" fmla="*/ 17 w 104"/>
                  <a:gd name="T21" fmla="*/ 399 h 411"/>
                  <a:gd name="T22" fmla="*/ 11 w 104"/>
                  <a:gd name="T23" fmla="*/ 365 h 411"/>
                  <a:gd name="T24" fmla="*/ 6 w 104"/>
                  <a:gd name="T25" fmla="*/ 316 h 411"/>
                  <a:gd name="T26" fmla="*/ 2 w 104"/>
                  <a:gd name="T27" fmla="*/ 255 h 411"/>
                  <a:gd name="T28" fmla="*/ 0 w 104"/>
                  <a:gd name="T29" fmla="*/ 188 h 411"/>
                  <a:gd name="T30" fmla="*/ 4 w 104"/>
                  <a:gd name="T31" fmla="*/ 120 h 411"/>
                  <a:gd name="T32" fmla="*/ 15 w 104"/>
                  <a:gd name="T33" fmla="*/ 55 h 411"/>
                  <a:gd name="T34" fmla="*/ 34 w 104"/>
                  <a:gd name="T35" fmla="*/ 0 h 411"/>
                  <a:gd name="T36" fmla="*/ 104 w 104"/>
                  <a:gd name="T37" fmla="*/ 4 h 41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4"/>
                  <a:gd name="T58" fmla="*/ 0 h 411"/>
                  <a:gd name="T59" fmla="*/ 104 w 104"/>
                  <a:gd name="T60" fmla="*/ 411 h 41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73" name="Freeform 203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>
                  <a:gd name="T0" fmla="*/ 76 w 76"/>
                  <a:gd name="T1" fmla="*/ 2 h 302"/>
                  <a:gd name="T2" fmla="*/ 74 w 76"/>
                  <a:gd name="T3" fmla="*/ 4 h 302"/>
                  <a:gd name="T4" fmla="*/ 70 w 76"/>
                  <a:gd name="T5" fmla="*/ 12 h 302"/>
                  <a:gd name="T6" fmla="*/ 62 w 76"/>
                  <a:gd name="T7" fmla="*/ 28 h 302"/>
                  <a:gd name="T8" fmla="*/ 56 w 76"/>
                  <a:gd name="T9" fmla="*/ 53 h 302"/>
                  <a:gd name="T10" fmla="*/ 51 w 76"/>
                  <a:gd name="T11" fmla="*/ 92 h 302"/>
                  <a:gd name="T12" fmla="*/ 49 w 76"/>
                  <a:gd name="T13" fmla="*/ 145 h 302"/>
                  <a:gd name="T14" fmla="*/ 50 w 76"/>
                  <a:gd name="T15" fmla="*/ 214 h 302"/>
                  <a:gd name="T16" fmla="*/ 57 w 76"/>
                  <a:gd name="T17" fmla="*/ 302 h 302"/>
                  <a:gd name="T18" fmla="*/ 14 w 76"/>
                  <a:gd name="T19" fmla="*/ 302 h 302"/>
                  <a:gd name="T20" fmla="*/ 13 w 76"/>
                  <a:gd name="T21" fmla="*/ 294 h 302"/>
                  <a:gd name="T22" fmla="*/ 9 w 76"/>
                  <a:gd name="T23" fmla="*/ 269 h 302"/>
                  <a:gd name="T24" fmla="*/ 4 w 76"/>
                  <a:gd name="T25" fmla="*/ 232 h 302"/>
                  <a:gd name="T26" fmla="*/ 1 w 76"/>
                  <a:gd name="T27" fmla="*/ 188 h 302"/>
                  <a:gd name="T28" fmla="*/ 0 w 76"/>
                  <a:gd name="T29" fmla="*/ 138 h 302"/>
                  <a:gd name="T30" fmla="*/ 2 w 76"/>
                  <a:gd name="T31" fmla="*/ 89 h 302"/>
                  <a:gd name="T32" fmla="*/ 10 w 76"/>
                  <a:gd name="T33" fmla="*/ 41 h 302"/>
                  <a:gd name="T34" fmla="*/ 25 w 76"/>
                  <a:gd name="T35" fmla="*/ 0 h 302"/>
                  <a:gd name="T36" fmla="*/ 76 w 76"/>
                  <a:gd name="T37" fmla="*/ 2 h 30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6"/>
                  <a:gd name="T58" fmla="*/ 0 h 302"/>
                  <a:gd name="T59" fmla="*/ 76 w 76"/>
                  <a:gd name="T60" fmla="*/ 302 h 30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74" name="Rectangle 204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75" name="Freeform 205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>
                  <a:gd name="T0" fmla="*/ 35 w 375"/>
                  <a:gd name="T1" fmla="*/ 41 h 440"/>
                  <a:gd name="T2" fmla="*/ 32 w 375"/>
                  <a:gd name="T3" fmla="*/ 49 h 440"/>
                  <a:gd name="T4" fmla="*/ 25 w 375"/>
                  <a:gd name="T5" fmla="*/ 74 h 440"/>
                  <a:gd name="T6" fmla="*/ 17 w 375"/>
                  <a:gd name="T7" fmla="*/ 112 h 440"/>
                  <a:gd name="T8" fmla="*/ 8 w 375"/>
                  <a:gd name="T9" fmla="*/ 163 h 440"/>
                  <a:gd name="T10" fmla="*/ 2 w 375"/>
                  <a:gd name="T11" fmla="*/ 223 h 440"/>
                  <a:gd name="T12" fmla="*/ 0 w 375"/>
                  <a:gd name="T13" fmla="*/ 290 h 440"/>
                  <a:gd name="T14" fmla="*/ 7 w 375"/>
                  <a:gd name="T15" fmla="*/ 363 h 440"/>
                  <a:gd name="T16" fmla="*/ 23 w 375"/>
                  <a:gd name="T17" fmla="*/ 440 h 440"/>
                  <a:gd name="T18" fmla="*/ 23 w 375"/>
                  <a:gd name="T19" fmla="*/ 437 h 440"/>
                  <a:gd name="T20" fmla="*/ 23 w 375"/>
                  <a:gd name="T21" fmla="*/ 427 h 440"/>
                  <a:gd name="T22" fmla="*/ 23 w 375"/>
                  <a:gd name="T23" fmla="*/ 411 h 440"/>
                  <a:gd name="T24" fmla="*/ 23 w 375"/>
                  <a:gd name="T25" fmla="*/ 391 h 440"/>
                  <a:gd name="T26" fmla="*/ 25 w 375"/>
                  <a:gd name="T27" fmla="*/ 367 h 440"/>
                  <a:gd name="T28" fmla="*/ 28 w 375"/>
                  <a:gd name="T29" fmla="*/ 341 h 440"/>
                  <a:gd name="T30" fmla="*/ 33 w 375"/>
                  <a:gd name="T31" fmla="*/ 312 h 440"/>
                  <a:gd name="T32" fmla="*/ 39 w 375"/>
                  <a:gd name="T33" fmla="*/ 281 h 440"/>
                  <a:gd name="T34" fmla="*/ 49 w 375"/>
                  <a:gd name="T35" fmla="*/ 251 h 440"/>
                  <a:gd name="T36" fmla="*/ 61 w 375"/>
                  <a:gd name="T37" fmla="*/ 222 h 440"/>
                  <a:gd name="T38" fmla="*/ 75 w 375"/>
                  <a:gd name="T39" fmla="*/ 194 h 440"/>
                  <a:gd name="T40" fmla="*/ 93 w 375"/>
                  <a:gd name="T41" fmla="*/ 168 h 440"/>
                  <a:gd name="T42" fmla="*/ 116 w 375"/>
                  <a:gd name="T43" fmla="*/ 145 h 440"/>
                  <a:gd name="T44" fmla="*/ 141 w 375"/>
                  <a:gd name="T45" fmla="*/ 127 h 440"/>
                  <a:gd name="T46" fmla="*/ 173 w 375"/>
                  <a:gd name="T47" fmla="*/ 114 h 440"/>
                  <a:gd name="T48" fmla="*/ 208 w 375"/>
                  <a:gd name="T49" fmla="*/ 106 h 440"/>
                  <a:gd name="T50" fmla="*/ 210 w 375"/>
                  <a:gd name="T51" fmla="*/ 104 h 440"/>
                  <a:gd name="T52" fmla="*/ 217 w 375"/>
                  <a:gd name="T53" fmla="*/ 100 h 440"/>
                  <a:gd name="T54" fmla="*/ 227 w 375"/>
                  <a:gd name="T55" fmla="*/ 92 h 440"/>
                  <a:gd name="T56" fmla="*/ 245 w 375"/>
                  <a:gd name="T57" fmla="*/ 82 h 440"/>
                  <a:gd name="T58" fmla="*/ 267 w 375"/>
                  <a:gd name="T59" fmla="*/ 69 h 440"/>
                  <a:gd name="T60" fmla="*/ 296 w 375"/>
                  <a:gd name="T61" fmla="*/ 54 h 440"/>
                  <a:gd name="T62" fmla="*/ 332 w 375"/>
                  <a:gd name="T63" fmla="*/ 36 h 440"/>
                  <a:gd name="T64" fmla="*/ 375 w 375"/>
                  <a:gd name="T65" fmla="*/ 17 h 440"/>
                  <a:gd name="T66" fmla="*/ 373 w 375"/>
                  <a:gd name="T67" fmla="*/ 16 h 440"/>
                  <a:gd name="T68" fmla="*/ 366 w 375"/>
                  <a:gd name="T69" fmla="*/ 15 h 440"/>
                  <a:gd name="T70" fmla="*/ 357 w 375"/>
                  <a:gd name="T71" fmla="*/ 13 h 440"/>
                  <a:gd name="T72" fmla="*/ 343 w 375"/>
                  <a:gd name="T73" fmla="*/ 10 h 440"/>
                  <a:gd name="T74" fmla="*/ 326 w 375"/>
                  <a:gd name="T75" fmla="*/ 7 h 440"/>
                  <a:gd name="T76" fmla="*/ 307 w 375"/>
                  <a:gd name="T77" fmla="*/ 5 h 440"/>
                  <a:gd name="T78" fmla="*/ 285 w 375"/>
                  <a:gd name="T79" fmla="*/ 3 h 440"/>
                  <a:gd name="T80" fmla="*/ 261 w 375"/>
                  <a:gd name="T81" fmla="*/ 1 h 440"/>
                  <a:gd name="T82" fmla="*/ 235 w 375"/>
                  <a:gd name="T83" fmla="*/ 0 h 440"/>
                  <a:gd name="T84" fmla="*/ 208 w 375"/>
                  <a:gd name="T85" fmla="*/ 1 h 440"/>
                  <a:gd name="T86" fmla="*/ 180 w 375"/>
                  <a:gd name="T87" fmla="*/ 2 h 440"/>
                  <a:gd name="T88" fmla="*/ 151 w 375"/>
                  <a:gd name="T89" fmla="*/ 5 h 440"/>
                  <a:gd name="T90" fmla="*/ 122 w 375"/>
                  <a:gd name="T91" fmla="*/ 10 h 440"/>
                  <a:gd name="T92" fmla="*/ 92 w 375"/>
                  <a:gd name="T93" fmla="*/ 18 h 440"/>
                  <a:gd name="T94" fmla="*/ 63 w 375"/>
                  <a:gd name="T95" fmla="*/ 28 h 440"/>
                  <a:gd name="T96" fmla="*/ 35 w 375"/>
                  <a:gd name="T97" fmla="*/ 41 h 440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375"/>
                  <a:gd name="T148" fmla="*/ 0 h 440"/>
                  <a:gd name="T149" fmla="*/ 375 w 375"/>
                  <a:gd name="T150" fmla="*/ 440 h 440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76" name="Freeform 206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8 h 83"/>
                  <a:gd name="T6" fmla="*/ 5 w 305"/>
                  <a:gd name="T7" fmla="*/ 44 h 83"/>
                  <a:gd name="T8" fmla="*/ 11 w 305"/>
                  <a:gd name="T9" fmla="*/ 37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8 h 83"/>
                  <a:gd name="T16" fmla="*/ 54 w 305"/>
                  <a:gd name="T17" fmla="*/ 12 h 83"/>
                  <a:gd name="T18" fmla="*/ 72 w 305"/>
                  <a:gd name="T19" fmla="*/ 6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7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6 h 83"/>
                  <a:gd name="T38" fmla="*/ 289 w 305"/>
                  <a:gd name="T39" fmla="*/ 44 h 83"/>
                  <a:gd name="T40" fmla="*/ 277 w 305"/>
                  <a:gd name="T41" fmla="*/ 41 h 83"/>
                  <a:gd name="T42" fmla="*/ 262 w 305"/>
                  <a:gd name="T43" fmla="*/ 36 h 83"/>
                  <a:gd name="T44" fmla="*/ 244 w 305"/>
                  <a:gd name="T45" fmla="*/ 32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1 h 83"/>
                  <a:gd name="T56" fmla="*/ 101 w 305"/>
                  <a:gd name="T57" fmla="*/ 23 h 83"/>
                  <a:gd name="T58" fmla="*/ 77 w 305"/>
                  <a:gd name="T59" fmla="*/ 29 h 83"/>
                  <a:gd name="T60" fmla="*/ 55 w 305"/>
                  <a:gd name="T61" fmla="*/ 37 h 83"/>
                  <a:gd name="T62" fmla="*/ 33 w 305"/>
                  <a:gd name="T63" fmla="*/ 48 h 83"/>
                  <a:gd name="T64" fmla="*/ 15 w 305"/>
                  <a:gd name="T65" fmla="*/ 63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77" name="Freeform 207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9 h 83"/>
                  <a:gd name="T6" fmla="*/ 5 w 305"/>
                  <a:gd name="T7" fmla="*/ 44 h 83"/>
                  <a:gd name="T8" fmla="*/ 11 w 305"/>
                  <a:gd name="T9" fmla="*/ 38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7 h 83"/>
                  <a:gd name="T16" fmla="*/ 54 w 305"/>
                  <a:gd name="T17" fmla="*/ 12 h 83"/>
                  <a:gd name="T18" fmla="*/ 72 w 305"/>
                  <a:gd name="T19" fmla="*/ 7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8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5 h 83"/>
                  <a:gd name="T38" fmla="*/ 289 w 305"/>
                  <a:gd name="T39" fmla="*/ 43 h 83"/>
                  <a:gd name="T40" fmla="*/ 277 w 305"/>
                  <a:gd name="T41" fmla="*/ 40 h 83"/>
                  <a:gd name="T42" fmla="*/ 262 w 305"/>
                  <a:gd name="T43" fmla="*/ 36 h 83"/>
                  <a:gd name="T44" fmla="*/ 244 w 305"/>
                  <a:gd name="T45" fmla="*/ 33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2 h 83"/>
                  <a:gd name="T56" fmla="*/ 101 w 305"/>
                  <a:gd name="T57" fmla="*/ 24 h 83"/>
                  <a:gd name="T58" fmla="*/ 77 w 305"/>
                  <a:gd name="T59" fmla="*/ 29 h 83"/>
                  <a:gd name="T60" fmla="*/ 55 w 305"/>
                  <a:gd name="T61" fmla="*/ 38 h 83"/>
                  <a:gd name="T62" fmla="*/ 33 w 305"/>
                  <a:gd name="T63" fmla="*/ 49 h 83"/>
                  <a:gd name="T64" fmla="*/ 15 w 305"/>
                  <a:gd name="T65" fmla="*/ 64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78" name="Freeform 208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>
                  <a:gd name="T0" fmla="*/ 0 w 496"/>
                  <a:gd name="T1" fmla="*/ 0 h 917"/>
                  <a:gd name="T2" fmla="*/ 0 w 496"/>
                  <a:gd name="T3" fmla="*/ 886 h 917"/>
                  <a:gd name="T4" fmla="*/ 150 w 496"/>
                  <a:gd name="T5" fmla="*/ 917 h 917"/>
                  <a:gd name="T6" fmla="*/ 143 w 496"/>
                  <a:gd name="T7" fmla="*/ 797 h 917"/>
                  <a:gd name="T8" fmla="*/ 496 w 496"/>
                  <a:gd name="T9" fmla="*/ 851 h 917"/>
                  <a:gd name="T10" fmla="*/ 490 w 496"/>
                  <a:gd name="T11" fmla="*/ 803 h 917"/>
                  <a:gd name="T12" fmla="*/ 245 w 496"/>
                  <a:gd name="T13" fmla="*/ 773 h 917"/>
                  <a:gd name="T14" fmla="*/ 239 w 496"/>
                  <a:gd name="T15" fmla="*/ 670 h 917"/>
                  <a:gd name="T16" fmla="*/ 72 w 496"/>
                  <a:gd name="T17" fmla="*/ 670 h 917"/>
                  <a:gd name="T18" fmla="*/ 68 w 496"/>
                  <a:gd name="T19" fmla="*/ 657 h 917"/>
                  <a:gd name="T20" fmla="*/ 56 w 496"/>
                  <a:gd name="T21" fmla="*/ 620 h 917"/>
                  <a:gd name="T22" fmla="*/ 41 w 496"/>
                  <a:gd name="T23" fmla="*/ 559 h 917"/>
                  <a:gd name="T24" fmla="*/ 26 w 496"/>
                  <a:gd name="T25" fmla="*/ 480 h 917"/>
                  <a:gd name="T26" fmla="*/ 15 w 496"/>
                  <a:gd name="T27" fmla="*/ 385 h 917"/>
                  <a:gd name="T28" fmla="*/ 11 w 496"/>
                  <a:gd name="T29" fmla="*/ 276 h 917"/>
                  <a:gd name="T30" fmla="*/ 20 w 496"/>
                  <a:gd name="T31" fmla="*/ 158 h 917"/>
                  <a:gd name="T32" fmla="*/ 42 w 496"/>
                  <a:gd name="T33" fmla="*/ 30 h 917"/>
                  <a:gd name="T34" fmla="*/ 0 w 496"/>
                  <a:gd name="T35" fmla="*/ 0 h 91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496"/>
                  <a:gd name="T55" fmla="*/ 0 h 917"/>
                  <a:gd name="T56" fmla="*/ 496 w 496"/>
                  <a:gd name="T57" fmla="*/ 917 h 91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79" name="Freeform 209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>
                  <a:gd name="T0" fmla="*/ 0 w 638"/>
                  <a:gd name="T1" fmla="*/ 125 h 125"/>
                  <a:gd name="T2" fmla="*/ 4 w 638"/>
                  <a:gd name="T3" fmla="*/ 124 h 125"/>
                  <a:gd name="T4" fmla="*/ 14 w 638"/>
                  <a:gd name="T5" fmla="*/ 119 h 125"/>
                  <a:gd name="T6" fmla="*/ 31 w 638"/>
                  <a:gd name="T7" fmla="*/ 114 h 125"/>
                  <a:gd name="T8" fmla="*/ 53 w 638"/>
                  <a:gd name="T9" fmla="*/ 106 h 125"/>
                  <a:gd name="T10" fmla="*/ 81 w 638"/>
                  <a:gd name="T11" fmla="*/ 98 h 125"/>
                  <a:gd name="T12" fmla="*/ 113 w 638"/>
                  <a:gd name="T13" fmla="*/ 89 h 125"/>
                  <a:gd name="T14" fmla="*/ 151 w 638"/>
                  <a:gd name="T15" fmla="*/ 81 h 125"/>
                  <a:gd name="T16" fmla="*/ 192 w 638"/>
                  <a:gd name="T17" fmla="*/ 73 h 125"/>
                  <a:gd name="T18" fmla="*/ 237 w 638"/>
                  <a:gd name="T19" fmla="*/ 65 h 125"/>
                  <a:gd name="T20" fmla="*/ 286 w 638"/>
                  <a:gd name="T21" fmla="*/ 60 h 125"/>
                  <a:gd name="T22" fmla="*/ 337 w 638"/>
                  <a:gd name="T23" fmla="*/ 56 h 125"/>
                  <a:gd name="T24" fmla="*/ 390 w 638"/>
                  <a:gd name="T25" fmla="*/ 55 h 125"/>
                  <a:gd name="T26" fmla="*/ 446 w 638"/>
                  <a:gd name="T27" fmla="*/ 56 h 125"/>
                  <a:gd name="T28" fmla="*/ 503 w 638"/>
                  <a:gd name="T29" fmla="*/ 61 h 125"/>
                  <a:gd name="T30" fmla="*/ 561 w 638"/>
                  <a:gd name="T31" fmla="*/ 70 h 125"/>
                  <a:gd name="T32" fmla="*/ 620 w 638"/>
                  <a:gd name="T33" fmla="*/ 83 h 125"/>
                  <a:gd name="T34" fmla="*/ 638 w 638"/>
                  <a:gd name="T35" fmla="*/ 0 h 125"/>
                  <a:gd name="T36" fmla="*/ 634 w 638"/>
                  <a:gd name="T37" fmla="*/ 0 h 125"/>
                  <a:gd name="T38" fmla="*/ 620 w 638"/>
                  <a:gd name="T39" fmla="*/ 0 h 125"/>
                  <a:gd name="T40" fmla="*/ 599 w 638"/>
                  <a:gd name="T41" fmla="*/ 0 h 125"/>
                  <a:gd name="T42" fmla="*/ 571 w 638"/>
                  <a:gd name="T43" fmla="*/ 1 h 125"/>
                  <a:gd name="T44" fmla="*/ 536 w 638"/>
                  <a:gd name="T45" fmla="*/ 2 h 125"/>
                  <a:gd name="T46" fmla="*/ 496 w 638"/>
                  <a:gd name="T47" fmla="*/ 3 h 125"/>
                  <a:gd name="T48" fmla="*/ 452 w 638"/>
                  <a:gd name="T49" fmla="*/ 6 h 125"/>
                  <a:gd name="T50" fmla="*/ 405 w 638"/>
                  <a:gd name="T51" fmla="*/ 8 h 125"/>
                  <a:gd name="T52" fmla="*/ 354 w 638"/>
                  <a:gd name="T53" fmla="*/ 13 h 125"/>
                  <a:gd name="T54" fmla="*/ 302 w 638"/>
                  <a:gd name="T55" fmla="*/ 17 h 125"/>
                  <a:gd name="T56" fmla="*/ 249 w 638"/>
                  <a:gd name="T57" fmla="*/ 22 h 125"/>
                  <a:gd name="T58" fmla="*/ 196 w 638"/>
                  <a:gd name="T59" fmla="*/ 30 h 125"/>
                  <a:gd name="T60" fmla="*/ 144 w 638"/>
                  <a:gd name="T61" fmla="*/ 37 h 125"/>
                  <a:gd name="T62" fmla="*/ 93 w 638"/>
                  <a:gd name="T63" fmla="*/ 47 h 125"/>
                  <a:gd name="T64" fmla="*/ 45 w 638"/>
                  <a:gd name="T65" fmla="*/ 58 h 125"/>
                  <a:gd name="T66" fmla="*/ 0 w 638"/>
                  <a:gd name="T67" fmla="*/ 71 h 125"/>
                  <a:gd name="T68" fmla="*/ 0 w 638"/>
                  <a:gd name="T69" fmla="*/ 125 h 12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638"/>
                  <a:gd name="T106" fmla="*/ 0 h 125"/>
                  <a:gd name="T107" fmla="*/ 638 w 638"/>
                  <a:gd name="T108" fmla="*/ 125 h 12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80" name="Freeform 210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>
                  <a:gd name="T0" fmla="*/ 454 w 1075"/>
                  <a:gd name="T1" fmla="*/ 344 h 356"/>
                  <a:gd name="T2" fmla="*/ 456 w 1075"/>
                  <a:gd name="T3" fmla="*/ 343 h 356"/>
                  <a:gd name="T4" fmla="*/ 463 w 1075"/>
                  <a:gd name="T5" fmla="*/ 341 h 356"/>
                  <a:gd name="T6" fmla="*/ 472 w 1075"/>
                  <a:gd name="T7" fmla="*/ 337 h 356"/>
                  <a:gd name="T8" fmla="*/ 485 w 1075"/>
                  <a:gd name="T9" fmla="*/ 332 h 356"/>
                  <a:gd name="T10" fmla="*/ 501 w 1075"/>
                  <a:gd name="T11" fmla="*/ 325 h 356"/>
                  <a:gd name="T12" fmla="*/ 518 w 1075"/>
                  <a:gd name="T13" fmla="*/ 317 h 356"/>
                  <a:gd name="T14" fmla="*/ 538 w 1075"/>
                  <a:gd name="T15" fmla="*/ 308 h 356"/>
                  <a:gd name="T16" fmla="*/ 558 w 1075"/>
                  <a:gd name="T17" fmla="*/ 298 h 356"/>
                  <a:gd name="T18" fmla="*/ 580 w 1075"/>
                  <a:gd name="T19" fmla="*/ 287 h 356"/>
                  <a:gd name="T20" fmla="*/ 600 w 1075"/>
                  <a:gd name="T21" fmla="*/ 274 h 356"/>
                  <a:gd name="T22" fmla="*/ 621 w 1075"/>
                  <a:gd name="T23" fmla="*/ 262 h 356"/>
                  <a:gd name="T24" fmla="*/ 640 w 1075"/>
                  <a:gd name="T25" fmla="*/ 248 h 356"/>
                  <a:gd name="T26" fmla="*/ 658 w 1075"/>
                  <a:gd name="T27" fmla="*/ 234 h 356"/>
                  <a:gd name="T28" fmla="*/ 674 w 1075"/>
                  <a:gd name="T29" fmla="*/ 219 h 356"/>
                  <a:gd name="T30" fmla="*/ 688 w 1075"/>
                  <a:gd name="T31" fmla="*/ 204 h 356"/>
                  <a:gd name="T32" fmla="*/ 699 w 1075"/>
                  <a:gd name="T33" fmla="*/ 189 h 356"/>
                  <a:gd name="T34" fmla="*/ 0 w 1075"/>
                  <a:gd name="T35" fmla="*/ 18 h 356"/>
                  <a:gd name="T36" fmla="*/ 54 w 1075"/>
                  <a:gd name="T37" fmla="*/ 0 h 356"/>
                  <a:gd name="T38" fmla="*/ 1075 w 1075"/>
                  <a:gd name="T39" fmla="*/ 251 h 356"/>
                  <a:gd name="T40" fmla="*/ 1033 w 1075"/>
                  <a:gd name="T41" fmla="*/ 274 h 356"/>
                  <a:gd name="T42" fmla="*/ 738 w 1075"/>
                  <a:gd name="T43" fmla="*/ 199 h 356"/>
                  <a:gd name="T44" fmla="*/ 737 w 1075"/>
                  <a:gd name="T45" fmla="*/ 200 h 356"/>
                  <a:gd name="T46" fmla="*/ 735 w 1075"/>
                  <a:gd name="T47" fmla="*/ 203 h 356"/>
                  <a:gd name="T48" fmla="*/ 730 w 1075"/>
                  <a:gd name="T49" fmla="*/ 207 h 356"/>
                  <a:gd name="T50" fmla="*/ 724 w 1075"/>
                  <a:gd name="T51" fmla="*/ 214 h 356"/>
                  <a:gd name="T52" fmla="*/ 716 w 1075"/>
                  <a:gd name="T53" fmla="*/ 222 h 356"/>
                  <a:gd name="T54" fmla="*/ 706 w 1075"/>
                  <a:gd name="T55" fmla="*/ 231 h 356"/>
                  <a:gd name="T56" fmla="*/ 694 w 1075"/>
                  <a:gd name="T57" fmla="*/ 242 h 356"/>
                  <a:gd name="T58" fmla="*/ 679 w 1075"/>
                  <a:gd name="T59" fmla="*/ 253 h 356"/>
                  <a:gd name="T60" fmla="*/ 662 w 1075"/>
                  <a:gd name="T61" fmla="*/ 265 h 356"/>
                  <a:gd name="T62" fmla="*/ 643 w 1075"/>
                  <a:gd name="T63" fmla="*/ 278 h 356"/>
                  <a:gd name="T64" fmla="*/ 621 w 1075"/>
                  <a:gd name="T65" fmla="*/ 291 h 356"/>
                  <a:gd name="T66" fmla="*/ 597 w 1075"/>
                  <a:gd name="T67" fmla="*/ 303 h 356"/>
                  <a:gd name="T68" fmla="*/ 570 w 1075"/>
                  <a:gd name="T69" fmla="*/ 317 h 356"/>
                  <a:gd name="T70" fmla="*/ 540 w 1075"/>
                  <a:gd name="T71" fmla="*/ 330 h 356"/>
                  <a:gd name="T72" fmla="*/ 508 w 1075"/>
                  <a:gd name="T73" fmla="*/ 343 h 356"/>
                  <a:gd name="T74" fmla="*/ 472 w 1075"/>
                  <a:gd name="T75" fmla="*/ 356 h 356"/>
                  <a:gd name="T76" fmla="*/ 454 w 1075"/>
                  <a:gd name="T77" fmla="*/ 344 h 35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075"/>
                  <a:gd name="T118" fmla="*/ 0 h 356"/>
                  <a:gd name="T119" fmla="*/ 1075 w 1075"/>
                  <a:gd name="T120" fmla="*/ 356 h 35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81" name="Freeform 211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>
                  <a:gd name="T0" fmla="*/ 0 w 1095"/>
                  <a:gd name="T1" fmla="*/ 0 h 319"/>
                  <a:gd name="T2" fmla="*/ 1071 w 1095"/>
                  <a:gd name="T3" fmla="*/ 319 h 319"/>
                  <a:gd name="T4" fmla="*/ 1095 w 1095"/>
                  <a:gd name="T5" fmla="*/ 319 h 319"/>
                  <a:gd name="T6" fmla="*/ 33 w 1095"/>
                  <a:gd name="T7" fmla="*/ 0 h 319"/>
                  <a:gd name="T8" fmla="*/ 0 w 1095"/>
                  <a:gd name="T9" fmla="*/ 0 h 3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5"/>
                  <a:gd name="T16" fmla="*/ 0 h 319"/>
                  <a:gd name="T17" fmla="*/ 1095 w 1095"/>
                  <a:gd name="T18" fmla="*/ 319 h 3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82" name="Freeform 212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>
                  <a:gd name="T0" fmla="*/ 0 w 1082"/>
                  <a:gd name="T1" fmla="*/ 1 h 285"/>
                  <a:gd name="T2" fmla="*/ 1058 w 1082"/>
                  <a:gd name="T3" fmla="*/ 285 h 285"/>
                  <a:gd name="T4" fmla="*/ 1082 w 1082"/>
                  <a:gd name="T5" fmla="*/ 284 h 285"/>
                  <a:gd name="T6" fmla="*/ 33 w 1082"/>
                  <a:gd name="T7" fmla="*/ 0 h 285"/>
                  <a:gd name="T8" fmla="*/ 0 w 1082"/>
                  <a:gd name="T9" fmla="*/ 1 h 2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2"/>
                  <a:gd name="T16" fmla="*/ 0 h 285"/>
                  <a:gd name="T17" fmla="*/ 1082 w 1082"/>
                  <a:gd name="T18" fmla="*/ 285 h 2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83" name="Freeform 213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>
                  <a:gd name="T0" fmla="*/ 0 w 1087"/>
                  <a:gd name="T1" fmla="*/ 0 h 315"/>
                  <a:gd name="T2" fmla="*/ 1066 w 1087"/>
                  <a:gd name="T3" fmla="*/ 315 h 315"/>
                  <a:gd name="T4" fmla="*/ 1087 w 1087"/>
                  <a:gd name="T5" fmla="*/ 308 h 315"/>
                  <a:gd name="T6" fmla="*/ 31 w 1087"/>
                  <a:gd name="T7" fmla="*/ 0 h 315"/>
                  <a:gd name="T8" fmla="*/ 0 w 1087"/>
                  <a:gd name="T9" fmla="*/ 0 h 3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7"/>
                  <a:gd name="T16" fmla="*/ 0 h 315"/>
                  <a:gd name="T17" fmla="*/ 1087 w 1087"/>
                  <a:gd name="T18" fmla="*/ 315 h 3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2018" name="Group 214"/>
            <p:cNvGrpSpPr>
              <a:grpSpLocks/>
            </p:cNvGrpSpPr>
            <p:nvPr/>
          </p:nvGrpSpPr>
          <p:grpSpPr bwMode="auto">
            <a:xfrm>
              <a:off x="6175375" y="4678363"/>
              <a:ext cx="798513" cy="1168400"/>
              <a:chOff x="12762" y="10336"/>
              <a:chExt cx="1027" cy="1700"/>
            </a:xfrm>
          </p:grpSpPr>
          <p:sp>
            <p:nvSpPr>
              <p:cNvPr id="42039" name="Rectangle 215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40" name="Rectangle 216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41" name="Line 217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42" name="Line 218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43" name="Line 219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44" name="Line 220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2019" name="Oval 221"/>
            <p:cNvSpPr>
              <a:spLocks noChangeArrowheads="1"/>
            </p:cNvSpPr>
            <p:nvPr/>
          </p:nvSpPr>
          <p:spPr bwMode="auto">
            <a:xfrm>
              <a:off x="2763838" y="3305175"/>
              <a:ext cx="112712" cy="1158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20" name="Oval 222"/>
            <p:cNvSpPr>
              <a:spLocks noChangeArrowheads="1"/>
            </p:cNvSpPr>
            <p:nvPr/>
          </p:nvSpPr>
          <p:spPr bwMode="auto">
            <a:xfrm>
              <a:off x="1604963" y="4433888"/>
              <a:ext cx="114300" cy="11747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21" name="Line 223"/>
            <p:cNvSpPr>
              <a:spLocks noChangeShapeType="1"/>
            </p:cNvSpPr>
            <p:nvPr/>
          </p:nvSpPr>
          <p:spPr bwMode="auto">
            <a:xfrm flipH="1">
              <a:off x="2903538" y="3181350"/>
              <a:ext cx="363537" cy="1349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22" name="Text Box 224"/>
            <p:cNvSpPr txBox="1">
              <a:spLocks noChangeArrowheads="1"/>
            </p:cNvSpPr>
            <p:nvPr/>
          </p:nvSpPr>
          <p:spPr bwMode="auto">
            <a:xfrm>
              <a:off x="6424613" y="2838450"/>
              <a:ext cx="590550" cy="4730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>
                  <a:solidFill>
                    <a:srgbClr val="FF0000"/>
                  </a:solidFill>
                  <a:latin typeface="Symbol" pitchFamily="18" charset="2"/>
                </a:rPr>
                <a:t>l</a:t>
              </a:r>
              <a:r>
                <a:rPr lang="en-US" baseline="-25000">
                  <a:solidFill>
                    <a:srgbClr val="FF0000"/>
                  </a:solidFill>
                </a:rPr>
                <a:t>out</a:t>
              </a:r>
              <a:endParaRPr lang="en-US">
                <a:solidFill>
                  <a:schemeClr val="tx2"/>
                </a:solidFill>
              </a:endParaRPr>
            </a:p>
          </p:txBody>
        </p:sp>
        <p:sp>
          <p:nvSpPr>
            <p:cNvPr id="42023" name="Line 225"/>
            <p:cNvSpPr>
              <a:spLocks noChangeShapeType="1"/>
            </p:cNvSpPr>
            <p:nvPr/>
          </p:nvSpPr>
          <p:spPr bwMode="auto">
            <a:xfrm>
              <a:off x="6659563" y="3206750"/>
              <a:ext cx="244475" cy="2825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24" name="Line 226"/>
            <p:cNvSpPr>
              <a:spLocks noChangeShapeType="1"/>
            </p:cNvSpPr>
            <p:nvPr/>
          </p:nvSpPr>
          <p:spPr bwMode="auto">
            <a:xfrm flipH="1">
              <a:off x="4764088" y="4495800"/>
              <a:ext cx="303212" cy="3063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2025" name="Group 227"/>
            <p:cNvGrpSpPr>
              <a:grpSpLocks/>
            </p:cNvGrpSpPr>
            <p:nvPr/>
          </p:nvGrpSpPr>
          <p:grpSpPr bwMode="auto">
            <a:xfrm>
              <a:off x="4587875" y="4900613"/>
              <a:ext cx="385763" cy="319087"/>
              <a:chOff x="11283" y="10423"/>
              <a:chExt cx="475" cy="374"/>
            </a:xfrm>
          </p:grpSpPr>
          <p:sp>
            <p:nvSpPr>
              <p:cNvPr id="42032" name="Rectangle 228"/>
              <p:cNvSpPr>
                <a:spLocks noChangeArrowheads="1"/>
              </p:cNvSpPr>
              <p:nvPr/>
            </p:nvSpPr>
            <p:spPr bwMode="auto">
              <a:xfrm>
                <a:off x="11283" y="10423"/>
                <a:ext cx="475" cy="37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33" name="Line 229"/>
              <p:cNvSpPr>
                <a:spLocks noChangeShapeType="1"/>
              </p:cNvSpPr>
              <p:nvPr/>
            </p:nvSpPr>
            <p:spPr bwMode="auto">
              <a:xfrm>
                <a:off x="11686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34" name="Line 230"/>
              <p:cNvSpPr>
                <a:spLocks noChangeShapeType="1"/>
              </p:cNvSpPr>
              <p:nvPr/>
            </p:nvSpPr>
            <p:spPr bwMode="auto">
              <a:xfrm>
                <a:off x="11621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35" name="Line 231"/>
              <p:cNvSpPr>
                <a:spLocks noChangeShapeType="1"/>
              </p:cNvSpPr>
              <p:nvPr/>
            </p:nvSpPr>
            <p:spPr bwMode="auto">
              <a:xfrm>
                <a:off x="11556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36" name="Line 232"/>
              <p:cNvSpPr>
                <a:spLocks noChangeShapeType="1"/>
              </p:cNvSpPr>
              <p:nvPr/>
            </p:nvSpPr>
            <p:spPr bwMode="auto">
              <a:xfrm>
                <a:off x="11491" y="10495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37" name="Line 233"/>
              <p:cNvSpPr>
                <a:spLocks noChangeShapeType="1"/>
              </p:cNvSpPr>
              <p:nvPr/>
            </p:nvSpPr>
            <p:spPr bwMode="auto">
              <a:xfrm>
                <a:off x="11426" y="10495"/>
                <a:ext cx="2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38" name="Line 234"/>
              <p:cNvSpPr>
                <a:spLocks noChangeShapeType="1"/>
              </p:cNvSpPr>
              <p:nvPr/>
            </p:nvSpPr>
            <p:spPr bwMode="auto">
              <a:xfrm>
                <a:off x="11360" y="10495"/>
                <a:ext cx="3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2026" name="Line 235"/>
            <p:cNvSpPr>
              <a:spLocks noChangeShapeType="1"/>
            </p:cNvSpPr>
            <p:nvPr/>
          </p:nvSpPr>
          <p:spPr bwMode="auto">
            <a:xfrm>
              <a:off x="4845050" y="3684588"/>
              <a:ext cx="339725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27" name="Freeform 236"/>
            <p:cNvSpPr>
              <a:spLocks/>
            </p:cNvSpPr>
            <p:nvPr/>
          </p:nvSpPr>
          <p:spPr bwMode="auto">
            <a:xfrm>
              <a:off x="1663700" y="4532313"/>
              <a:ext cx="4854575" cy="1228725"/>
            </a:xfrm>
            <a:custGeom>
              <a:avLst/>
              <a:gdLst>
                <a:gd name="T0" fmla="*/ 0 w 6225"/>
                <a:gd name="T1" fmla="*/ 0 h 1501"/>
                <a:gd name="T2" fmla="*/ 0 w 6225"/>
                <a:gd name="T3" fmla="*/ 2147483647 h 1501"/>
                <a:gd name="T4" fmla="*/ 2147483647 w 6225"/>
                <a:gd name="T5" fmla="*/ 2147483647 h 1501"/>
                <a:gd name="T6" fmla="*/ 2147483647 w 6225"/>
                <a:gd name="T7" fmla="*/ 2147483647 h 1501"/>
                <a:gd name="T8" fmla="*/ 2147483647 w 6225"/>
                <a:gd name="T9" fmla="*/ 2147483647 h 1501"/>
                <a:gd name="T10" fmla="*/ 2147483647 w 6225"/>
                <a:gd name="T11" fmla="*/ 2147483647 h 1501"/>
                <a:gd name="T12" fmla="*/ 2147483647 w 6225"/>
                <a:gd name="T13" fmla="*/ 2147483647 h 1501"/>
                <a:gd name="T14" fmla="*/ 2147483647 w 6225"/>
                <a:gd name="T15" fmla="*/ 2147483647 h 150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225"/>
                <a:gd name="T25" fmla="*/ 0 h 1501"/>
                <a:gd name="T26" fmla="*/ 6225 w 6225"/>
                <a:gd name="T27" fmla="*/ 1501 h 150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225" h="1501">
                  <a:moveTo>
                    <a:pt x="0" y="0"/>
                  </a:moveTo>
                  <a:lnTo>
                    <a:pt x="0" y="1486"/>
                  </a:lnTo>
                  <a:lnTo>
                    <a:pt x="1005" y="1501"/>
                  </a:lnTo>
                  <a:lnTo>
                    <a:pt x="1860" y="706"/>
                  </a:lnTo>
                  <a:lnTo>
                    <a:pt x="5085" y="721"/>
                  </a:lnTo>
                  <a:lnTo>
                    <a:pt x="4305" y="1456"/>
                  </a:lnTo>
                  <a:lnTo>
                    <a:pt x="6225" y="1456"/>
                  </a:lnTo>
                  <a:lnTo>
                    <a:pt x="6220" y="391"/>
                  </a:lnTo>
                </a:path>
              </a:pathLst>
            </a:custGeom>
            <a:noFill/>
            <a:ln w="38100" cmpd="sng">
              <a:solidFill>
                <a:srgbClr val="FF0000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28" name="Freeform 237"/>
            <p:cNvSpPr>
              <a:spLocks/>
            </p:cNvSpPr>
            <p:nvPr/>
          </p:nvSpPr>
          <p:spPr bwMode="auto">
            <a:xfrm>
              <a:off x="2822575" y="3365500"/>
              <a:ext cx="4210050" cy="1646238"/>
            </a:xfrm>
            <a:custGeom>
              <a:avLst/>
              <a:gdLst>
                <a:gd name="T0" fmla="*/ 0 w 5400"/>
                <a:gd name="T1" fmla="*/ 0 h 2010"/>
                <a:gd name="T2" fmla="*/ 0 w 5400"/>
                <a:gd name="T3" fmla="*/ 2147483647 h 2010"/>
                <a:gd name="T4" fmla="*/ 2147483647 w 5400"/>
                <a:gd name="T5" fmla="*/ 2147483647 h 2010"/>
                <a:gd name="T6" fmla="*/ 2147483647 w 5400"/>
                <a:gd name="T7" fmla="*/ 2147483647 h 2010"/>
                <a:gd name="T8" fmla="*/ 2147483647 w 5400"/>
                <a:gd name="T9" fmla="*/ 2147483647 h 2010"/>
                <a:gd name="T10" fmla="*/ 2147483647 w 5400"/>
                <a:gd name="T11" fmla="*/ 2147483647 h 2010"/>
                <a:gd name="T12" fmla="*/ 2147483647 w 5400"/>
                <a:gd name="T13" fmla="*/ 2147483647 h 2010"/>
                <a:gd name="T14" fmla="*/ 2147483647 w 5400"/>
                <a:gd name="T15" fmla="*/ 2147483647 h 201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400"/>
                <a:gd name="T25" fmla="*/ 0 h 2010"/>
                <a:gd name="T26" fmla="*/ 5400 w 5400"/>
                <a:gd name="T27" fmla="*/ 2010 h 201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400" h="2010">
                  <a:moveTo>
                    <a:pt x="0" y="0"/>
                  </a:moveTo>
                  <a:lnTo>
                    <a:pt x="0" y="1485"/>
                  </a:lnTo>
                  <a:lnTo>
                    <a:pt x="1005" y="1500"/>
                  </a:lnTo>
                  <a:lnTo>
                    <a:pt x="540" y="2010"/>
                  </a:lnTo>
                  <a:lnTo>
                    <a:pt x="3615" y="2010"/>
                  </a:lnTo>
                  <a:lnTo>
                    <a:pt x="4350" y="1275"/>
                  </a:lnTo>
                  <a:lnTo>
                    <a:pt x="5400" y="1290"/>
                  </a:lnTo>
                  <a:lnTo>
                    <a:pt x="5400" y="120"/>
                  </a:lnTo>
                </a:path>
              </a:pathLst>
            </a:custGeom>
            <a:noFill/>
            <a:ln w="38100" cmpd="sng">
              <a:solidFill>
                <a:srgbClr val="FF0000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29" name="Oval 238"/>
            <p:cNvSpPr>
              <a:spLocks noChangeArrowheads="1"/>
            </p:cNvSpPr>
            <p:nvPr/>
          </p:nvSpPr>
          <p:spPr bwMode="auto">
            <a:xfrm>
              <a:off x="2763838" y="3538538"/>
              <a:ext cx="112712" cy="115887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30" name="Text Box 239"/>
            <p:cNvSpPr txBox="1">
              <a:spLocks noChangeArrowheads="1"/>
            </p:cNvSpPr>
            <p:nvPr/>
          </p:nvSpPr>
          <p:spPr bwMode="auto">
            <a:xfrm>
              <a:off x="3041650" y="3341688"/>
              <a:ext cx="2236788" cy="6175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r"/>
              <a:r>
                <a:rPr lang="en-US" sz="1400">
                  <a:solidFill>
                    <a:srgbClr val="FF0000"/>
                  </a:solidFill>
                  <a:latin typeface="Symbol" pitchFamily="18" charset="2"/>
                </a:rPr>
                <a:t>l</a:t>
              </a:r>
              <a:r>
                <a:rPr lang="en-US" sz="1400">
                  <a:solidFill>
                    <a:srgbClr val="FF0000"/>
                  </a:solidFill>
                </a:rPr>
                <a:t>'</a:t>
              </a:r>
              <a:r>
                <a:rPr lang="en-US" sz="1400" baseline="-25000">
                  <a:solidFill>
                    <a:srgbClr val="FF0000"/>
                  </a:solidFill>
                </a:rPr>
                <a:t>in </a:t>
              </a:r>
              <a:r>
                <a:rPr lang="en-US" sz="1400">
                  <a:solidFill>
                    <a:srgbClr val="FF0000"/>
                  </a:solidFill>
                </a:rPr>
                <a:t>: original data, plus retransmitted data</a:t>
              </a:r>
              <a:endParaRPr lang="en-US" sz="1400">
                <a:solidFill>
                  <a:schemeClr val="tx2"/>
                </a:solidFill>
              </a:endParaRPr>
            </a:p>
          </p:txBody>
        </p:sp>
        <p:sp>
          <p:nvSpPr>
            <p:cNvPr id="42031" name="Line 240"/>
            <p:cNvSpPr>
              <a:spLocks noChangeShapeType="1"/>
            </p:cNvSpPr>
            <p:nvPr/>
          </p:nvSpPr>
          <p:spPr bwMode="auto">
            <a:xfrm flipH="1">
              <a:off x="2916238" y="3524250"/>
              <a:ext cx="373062" cy="508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>
              <a:defRPr/>
            </a:pPr>
            <a:r>
              <a:rPr lang="en-US" sz="3600" dirty="0" smtClean="0"/>
              <a:t>Two broad approaches towards congestion control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idx="1"/>
          </p:nvPr>
        </p:nvSpPr>
        <p:spPr>
          <a:xfrm>
            <a:off x="1435100" y="1752600"/>
            <a:ext cx="7499350" cy="44958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End-end congestion control:</a:t>
            </a:r>
            <a:endParaRPr lang="en-US" sz="2400" smtClean="0"/>
          </a:p>
          <a:p>
            <a:r>
              <a:rPr lang="en-US" sz="2000" smtClean="0"/>
              <a:t>no explicit feedback from network</a:t>
            </a:r>
          </a:p>
          <a:p>
            <a:r>
              <a:rPr lang="en-US" sz="2000" smtClean="0"/>
              <a:t>congestion inferred from end-system observed loss, delay</a:t>
            </a:r>
          </a:p>
          <a:p>
            <a:r>
              <a:rPr lang="en-US" sz="2000" smtClean="0"/>
              <a:t>Approach taken by TCP</a:t>
            </a:r>
          </a:p>
          <a:p>
            <a:pPr>
              <a:buFont typeface="ZapfDingbats" pitchFamily="82" charset="2"/>
              <a:buNone/>
            </a:pPr>
            <a:endParaRPr lang="en-US" sz="2400" smtClean="0">
              <a:solidFill>
                <a:srgbClr val="FF0000"/>
              </a:solidFill>
            </a:endParaRPr>
          </a:p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Network-assisted congestion control:</a:t>
            </a:r>
            <a:endParaRPr lang="en-US" sz="2400" smtClean="0"/>
          </a:p>
          <a:p>
            <a:r>
              <a:rPr lang="en-US" sz="2000" smtClean="0"/>
              <a:t>routers provide feedback to end systems</a:t>
            </a:r>
          </a:p>
          <a:p>
            <a:pPr lvl="1"/>
            <a:r>
              <a:rPr lang="en-US" sz="2000" smtClean="0"/>
              <a:t>single bit indicating congestion (SNA, DECbit, TCP/IP ECN, ATM)</a:t>
            </a:r>
          </a:p>
          <a:p>
            <a:pPr lvl="1"/>
            <a:r>
              <a:rPr lang="en-US" sz="2000" smtClean="0"/>
              <a:t>explicit rate sender should send at</a:t>
            </a:r>
            <a:endParaRPr lang="en-US" sz="1800" smtClean="0"/>
          </a:p>
        </p:txBody>
      </p:sp>
      <p:sp>
        <p:nvSpPr>
          <p:cNvPr id="9625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3013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92109112-4B38-4AE9-AB54-0A091F715FD6}" type="slidenum">
              <a:rPr lang="en-US" smtClean="0">
                <a:cs typeface="Arial" pitchFamily="34" charset="0"/>
              </a:rPr>
              <a:pPr/>
              <a:t>27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sz="3600" dirty="0" smtClean="0"/>
              <a:t>TCP congestion control</a:t>
            </a:r>
            <a:endParaRPr lang="en-US" sz="2800" dirty="0" smtClean="0"/>
          </a:p>
        </p:txBody>
      </p:sp>
      <p:sp>
        <p:nvSpPr>
          <p:cNvPr id="1331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8197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C4E198F9-8C2F-433F-A5DB-70946A815DC6}" type="slidenum">
              <a:rPr lang="en-US" smtClean="0">
                <a:cs typeface="Arial" pitchFamily="34" charset="0"/>
              </a:rPr>
              <a:pPr/>
              <a:t>28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8198" name="Rectangle 8"/>
          <p:cNvSpPr>
            <a:spLocks noChangeArrowheads="1"/>
          </p:cNvSpPr>
          <p:nvPr/>
        </p:nvSpPr>
        <p:spPr bwMode="auto">
          <a:xfrm>
            <a:off x="1295400" y="1371600"/>
            <a:ext cx="7315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000" i="1">
                <a:solidFill>
                  <a:srgbClr val="FF0000"/>
                </a:solidFill>
              </a:rPr>
              <a:t>Approach:</a:t>
            </a:r>
            <a:r>
              <a:rPr lang="en-US" sz="2000" u="sng"/>
              <a:t> </a:t>
            </a:r>
            <a:r>
              <a:rPr lang="en-US" sz="2000"/>
              <a:t>increase transmission rate (congestion window size), probing for usable bandwidth, until loss occurs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sz="2000" i="1">
                <a:solidFill>
                  <a:srgbClr val="FF0000"/>
                </a:solidFill>
              </a:rPr>
              <a:t>additive increase:</a:t>
            </a:r>
            <a:r>
              <a:rPr lang="en-US" sz="2000"/>
              <a:t> increase  </a:t>
            </a:r>
            <a:r>
              <a:rPr lang="en-US" sz="2000" b="1"/>
              <a:t>CongWin</a:t>
            </a:r>
            <a:r>
              <a:rPr lang="en-US" sz="2000"/>
              <a:t> by 1 MSS every RTT until loss detected</a:t>
            </a:r>
            <a:endParaRPr lang="en-US" sz="2000" i="1"/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sz="2000" i="1">
                <a:solidFill>
                  <a:srgbClr val="FF0000"/>
                </a:solidFill>
              </a:rPr>
              <a:t>multiplicative decrease</a:t>
            </a:r>
            <a:r>
              <a:rPr lang="en-US" sz="2000">
                <a:solidFill>
                  <a:srgbClr val="FF0000"/>
                </a:solidFill>
              </a:rPr>
              <a:t>:</a:t>
            </a:r>
            <a:r>
              <a:rPr lang="en-US" sz="2000"/>
              <a:t> cut </a:t>
            </a:r>
            <a:r>
              <a:rPr lang="en-US" sz="2000" b="1"/>
              <a:t>CongWin</a:t>
            </a:r>
            <a:r>
              <a:rPr lang="en-US" sz="2000"/>
              <a:t> in half after loss 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sz="2000"/>
          </a:p>
        </p:txBody>
      </p:sp>
      <p:grpSp>
        <p:nvGrpSpPr>
          <p:cNvPr id="8199" name="Group 10"/>
          <p:cNvGrpSpPr>
            <a:grpSpLocks/>
          </p:cNvGrpSpPr>
          <p:nvPr/>
        </p:nvGrpSpPr>
        <p:grpSpPr bwMode="auto">
          <a:xfrm>
            <a:off x="1371600" y="3657600"/>
            <a:ext cx="6858000" cy="2398713"/>
            <a:chOff x="658847" y="2146300"/>
            <a:chExt cx="8274016" cy="3784750"/>
          </a:xfrm>
        </p:grpSpPr>
        <p:graphicFrame>
          <p:nvGraphicFramePr>
            <p:cNvPr id="8194" name="Object 5"/>
            <p:cNvGraphicFramePr>
              <a:graphicFrameLocks noChangeAspect="1"/>
            </p:cNvGraphicFramePr>
            <p:nvPr/>
          </p:nvGraphicFramePr>
          <p:xfrm>
            <a:off x="1435100" y="2146300"/>
            <a:ext cx="7497763" cy="3403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9" name="VISIO" r:id="rId4" imgW="7802280" imgH="3540960" progId="Visio.Drawing.11">
                    <p:embed/>
                  </p:oleObj>
                </mc:Choice>
                <mc:Fallback>
                  <p:oleObj name="VISIO" r:id="rId4" imgW="7802280" imgH="3540960" progId="Visio.Drawing.11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35100" y="2146300"/>
                          <a:ext cx="7497763" cy="34036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00" name="Text Box 12"/>
            <p:cNvSpPr txBox="1">
              <a:spLocks noChangeArrowheads="1"/>
            </p:cNvSpPr>
            <p:nvPr/>
          </p:nvSpPr>
          <p:spPr bwMode="auto">
            <a:xfrm rot="-5400000">
              <a:off x="58495" y="3083300"/>
              <a:ext cx="2066591" cy="67346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400"/>
                <a:t>congestion window size</a:t>
              </a:r>
            </a:p>
          </p:txBody>
        </p:sp>
        <p:sp>
          <p:nvSpPr>
            <p:cNvPr id="8201" name="Text Box 13"/>
            <p:cNvSpPr txBox="1">
              <a:spLocks noChangeArrowheads="1"/>
            </p:cNvSpPr>
            <p:nvPr/>
          </p:nvSpPr>
          <p:spPr bwMode="auto">
            <a:xfrm>
              <a:off x="658847" y="4911345"/>
              <a:ext cx="1726824" cy="10197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Saw tooth</a:t>
              </a:r>
            </a:p>
            <a:p>
              <a:r>
                <a:rPr lang="en-US" sz="1200"/>
                <a:t>behavior: probing</a:t>
              </a:r>
            </a:p>
            <a:p>
              <a:r>
                <a:rPr lang="en-US" sz="1200"/>
                <a:t>for bandwidth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TCP Congestion Control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400" smtClean="0"/>
              <a:t>Sender limits transmission</a:t>
            </a:r>
          </a:p>
          <a:p>
            <a:r>
              <a:rPr lang="en-US" sz="2400" smtClean="0"/>
              <a:t>Roughly,</a:t>
            </a:r>
          </a:p>
          <a:p>
            <a:endParaRPr lang="en-US" sz="2400" smtClean="0"/>
          </a:p>
          <a:p>
            <a:endParaRPr lang="en-US" sz="2400" smtClean="0"/>
          </a:p>
          <a:p>
            <a:r>
              <a:rPr lang="en-US" sz="2400" b="1" smtClean="0">
                <a:latin typeface="Courier New" pitchFamily="49" charset="0"/>
              </a:rPr>
              <a:t>CongWin</a:t>
            </a:r>
            <a:r>
              <a:rPr lang="en-US" sz="2400" smtClean="0"/>
              <a:t> is dynamic</a:t>
            </a:r>
          </a:p>
          <a:p>
            <a:pPr lvl="1"/>
            <a:r>
              <a:rPr lang="en-US" sz="2000" smtClean="0"/>
              <a:t>function of perceived network congestion</a:t>
            </a:r>
          </a:p>
          <a:p>
            <a:r>
              <a:rPr lang="en-US" sz="2400" smtClean="0"/>
              <a:t>Three mechanisms</a:t>
            </a:r>
          </a:p>
          <a:p>
            <a:pPr lvl="1"/>
            <a:r>
              <a:rPr lang="en-US" sz="2000" smtClean="0"/>
              <a:t>Additive Increase Multiplicative Decrease</a:t>
            </a:r>
          </a:p>
          <a:p>
            <a:pPr lvl="1"/>
            <a:r>
              <a:rPr lang="en-US" sz="2000" smtClean="0"/>
              <a:t>Slow start</a:t>
            </a:r>
          </a:p>
          <a:p>
            <a:pPr lvl="1"/>
            <a:r>
              <a:rPr lang="en-US" sz="2000" smtClean="0"/>
              <a:t>Conservative after timeout events</a:t>
            </a:r>
          </a:p>
          <a:p>
            <a:endParaRPr lang="en-US" sz="2400" smtClean="0"/>
          </a:p>
        </p:txBody>
      </p:sp>
      <p:sp>
        <p:nvSpPr>
          <p:cNvPr id="10035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4037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CA71B8EE-9C76-4FF5-A408-8FB8E271A89E}" type="slidenum">
              <a:rPr lang="en-US" smtClean="0">
                <a:cs typeface="Arial" pitchFamily="34" charset="0"/>
              </a:rPr>
              <a:pPr/>
              <a:t>29</a:t>
            </a:fld>
            <a:endParaRPr lang="en-US" smtClean="0">
              <a:cs typeface="Arial" pitchFamily="34" charset="0"/>
            </a:endParaRPr>
          </a:p>
        </p:txBody>
      </p:sp>
      <p:grpSp>
        <p:nvGrpSpPr>
          <p:cNvPr id="44038" name="Group 5"/>
          <p:cNvGrpSpPr>
            <a:grpSpLocks/>
          </p:cNvGrpSpPr>
          <p:nvPr/>
        </p:nvGrpSpPr>
        <p:grpSpPr bwMode="auto">
          <a:xfrm>
            <a:off x="3276600" y="2362200"/>
            <a:ext cx="3343275" cy="762000"/>
            <a:chOff x="1620" y="3564"/>
            <a:chExt cx="2262" cy="510"/>
          </a:xfrm>
        </p:grpSpPr>
        <p:sp>
          <p:nvSpPr>
            <p:cNvPr id="44039" name="Text Box 6"/>
            <p:cNvSpPr txBox="1">
              <a:spLocks noChangeArrowheads="1"/>
            </p:cNvSpPr>
            <p:nvPr/>
          </p:nvSpPr>
          <p:spPr bwMode="auto">
            <a:xfrm>
              <a:off x="1629" y="3666"/>
              <a:ext cx="588" cy="2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/>
                <a:t>rate =</a:t>
              </a:r>
              <a:r>
                <a:rPr lang="en-US" sz="1000"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44040" name="Text Box 7"/>
            <p:cNvSpPr txBox="1">
              <a:spLocks noChangeArrowheads="1"/>
            </p:cNvSpPr>
            <p:nvPr/>
          </p:nvSpPr>
          <p:spPr bwMode="auto">
            <a:xfrm>
              <a:off x="2216" y="3575"/>
              <a:ext cx="780" cy="2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/>
                <a:t>CongWin</a:t>
              </a:r>
              <a:r>
                <a:rPr lang="en-US" sz="1000"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44041" name="Text Box 8"/>
            <p:cNvSpPr txBox="1">
              <a:spLocks noChangeArrowheads="1"/>
            </p:cNvSpPr>
            <p:nvPr/>
          </p:nvSpPr>
          <p:spPr bwMode="auto">
            <a:xfrm>
              <a:off x="2333" y="3797"/>
              <a:ext cx="455" cy="2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/>
                <a:t>RTT</a:t>
              </a:r>
              <a:r>
                <a:rPr lang="en-US" sz="1000"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44042" name="Text Box 9"/>
            <p:cNvSpPr txBox="1">
              <a:spLocks noChangeArrowheads="1"/>
            </p:cNvSpPr>
            <p:nvPr/>
          </p:nvSpPr>
          <p:spPr bwMode="auto">
            <a:xfrm>
              <a:off x="2953" y="3695"/>
              <a:ext cx="871" cy="2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/>
                <a:t>Bytes/sec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44043" name="Line 10"/>
            <p:cNvSpPr>
              <a:spLocks noChangeShapeType="1"/>
            </p:cNvSpPr>
            <p:nvPr/>
          </p:nvSpPr>
          <p:spPr bwMode="auto">
            <a:xfrm flipV="1">
              <a:off x="2262" y="3804"/>
              <a:ext cx="6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4" name="Rectangle 11"/>
            <p:cNvSpPr>
              <a:spLocks noChangeArrowheads="1"/>
            </p:cNvSpPr>
            <p:nvPr/>
          </p:nvSpPr>
          <p:spPr bwMode="auto">
            <a:xfrm>
              <a:off x="1620" y="3564"/>
              <a:ext cx="2262" cy="510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1435100" y="274638"/>
            <a:ext cx="749935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Upper Layers Networking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1435100" y="1524000"/>
            <a:ext cx="3657600" cy="4664075"/>
          </a:xfrm>
        </p:spPr>
        <p:txBody>
          <a:bodyPr/>
          <a:lstStyle/>
          <a:p>
            <a:pPr eaLnBrk="1" hangingPunct="1"/>
            <a:r>
              <a:rPr lang="en-US" sz="1600" smtClean="0"/>
              <a:t>Transport Layer</a:t>
            </a:r>
          </a:p>
          <a:p>
            <a:pPr lvl="1" eaLnBrk="1" hangingPunct="1"/>
            <a:r>
              <a:rPr lang="en-US" sz="1200" smtClean="0"/>
              <a:t>The delivery of data to the application</a:t>
            </a:r>
          </a:p>
          <a:p>
            <a:pPr lvl="1" eaLnBrk="1" hangingPunct="1"/>
            <a:r>
              <a:rPr lang="en-US" sz="1200" smtClean="0"/>
              <a:t>Reliable delivery</a:t>
            </a:r>
          </a:p>
          <a:p>
            <a:pPr lvl="1" eaLnBrk="1" hangingPunct="1"/>
            <a:r>
              <a:rPr lang="en-US" sz="1200" smtClean="0"/>
              <a:t>Error detection</a:t>
            </a:r>
          </a:p>
          <a:p>
            <a:pPr lvl="1" eaLnBrk="1" hangingPunct="1"/>
            <a:r>
              <a:rPr lang="en-US" sz="1200" smtClean="0"/>
              <a:t>Flow control</a:t>
            </a:r>
          </a:p>
          <a:p>
            <a:pPr lvl="1" eaLnBrk="1" hangingPunct="1"/>
            <a:r>
              <a:rPr lang="en-US" sz="1200" smtClean="0"/>
              <a:t>Congestion avoidance</a:t>
            </a:r>
          </a:p>
          <a:p>
            <a:pPr lvl="1" eaLnBrk="1" hangingPunct="1"/>
            <a:r>
              <a:rPr lang="en-US" sz="1200" smtClean="0"/>
              <a:t>TCP - Transmission Control Protocol</a:t>
            </a:r>
          </a:p>
          <a:p>
            <a:pPr lvl="1" eaLnBrk="1" hangingPunct="1"/>
            <a:r>
              <a:rPr lang="en-US" sz="1200" smtClean="0"/>
              <a:t>UDP - User Datagram Protocol</a:t>
            </a:r>
          </a:p>
          <a:p>
            <a:pPr eaLnBrk="1" hangingPunct="1"/>
            <a:r>
              <a:rPr lang="en-US" sz="1600" smtClean="0"/>
              <a:t>Session Layer</a:t>
            </a:r>
          </a:p>
          <a:p>
            <a:pPr lvl="1" eaLnBrk="1" hangingPunct="1"/>
            <a:r>
              <a:rPr lang="en-US" sz="1200" smtClean="0"/>
              <a:t>Opening, closing and managing a session</a:t>
            </a:r>
          </a:p>
          <a:p>
            <a:pPr lvl="1" eaLnBrk="1" hangingPunct="1"/>
            <a:r>
              <a:rPr lang="en-US" sz="1200" smtClean="0"/>
              <a:t>NetBIOS - Network Basic Input Output System</a:t>
            </a:r>
          </a:p>
          <a:p>
            <a:pPr lvl="1" eaLnBrk="1" hangingPunct="1"/>
            <a:r>
              <a:rPr lang="en-US" sz="1200" smtClean="0"/>
              <a:t>PPTP - Point-to-Point Tunneling Protocol</a:t>
            </a:r>
          </a:p>
          <a:p>
            <a:pPr lvl="1" eaLnBrk="1" hangingPunct="1"/>
            <a:r>
              <a:rPr lang="en-US" sz="1200" smtClean="0"/>
              <a:t>RPC - Remote Procedure Call Protocol</a:t>
            </a:r>
          </a:p>
          <a:p>
            <a:pPr lvl="1" eaLnBrk="1" hangingPunct="1"/>
            <a:r>
              <a:rPr lang="en-US" sz="1200" smtClean="0"/>
              <a:t>SCP - Secured Copy Protocol</a:t>
            </a:r>
          </a:p>
          <a:p>
            <a:pPr lvl="1" eaLnBrk="1" hangingPunct="1"/>
            <a:r>
              <a:rPr lang="en-US" sz="1200" smtClean="0"/>
              <a:t>Often pushed back to application</a:t>
            </a:r>
          </a:p>
          <a:p>
            <a:pPr eaLnBrk="1" hangingPunct="1"/>
            <a:endParaRPr lang="en-US" sz="2200" smtClean="0"/>
          </a:p>
          <a:p>
            <a:pPr eaLnBrk="1" hangingPunct="1"/>
            <a:endParaRPr lang="en-US" smtClean="0"/>
          </a:p>
        </p:txBody>
      </p:sp>
      <p:sp>
        <p:nvSpPr>
          <p:cNvPr id="25604" name="Content Placeholder 8"/>
          <p:cNvSpPr>
            <a:spLocks noGrp="1"/>
          </p:cNvSpPr>
          <p:nvPr>
            <p:ph sz="half" idx="2"/>
          </p:nvPr>
        </p:nvSpPr>
        <p:spPr>
          <a:xfrm>
            <a:off x="5276850" y="1524000"/>
            <a:ext cx="3657600" cy="4664075"/>
          </a:xfrm>
        </p:spPr>
        <p:txBody>
          <a:bodyPr/>
          <a:lstStyle/>
          <a:p>
            <a:pPr eaLnBrk="1" hangingPunct="1"/>
            <a:r>
              <a:rPr lang="en-US" sz="1600" smtClean="0"/>
              <a:t>Presentation Layer</a:t>
            </a:r>
          </a:p>
          <a:p>
            <a:pPr lvl="1" eaLnBrk="1" hangingPunct="1"/>
            <a:r>
              <a:rPr lang="en-US" sz="1200" smtClean="0"/>
              <a:t>The delivery and formatting of information</a:t>
            </a:r>
          </a:p>
          <a:p>
            <a:pPr lvl="1" eaLnBrk="1" hangingPunct="1"/>
            <a:r>
              <a:rPr lang="en-US" sz="1200" smtClean="0"/>
              <a:t>Extended Binary Coded Decimal Interchange Code text file to an ASCII conversion</a:t>
            </a:r>
          </a:p>
          <a:p>
            <a:pPr lvl="1" eaLnBrk="1" hangingPunct="1"/>
            <a:r>
              <a:rPr lang="en-US" sz="1200" smtClean="0"/>
              <a:t>Encryption</a:t>
            </a:r>
          </a:p>
          <a:p>
            <a:pPr lvl="1" eaLnBrk="1" hangingPunct="1"/>
            <a:r>
              <a:rPr lang="en-US" sz="1200" smtClean="0"/>
              <a:t>Compression</a:t>
            </a:r>
          </a:p>
          <a:p>
            <a:pPr lvl="1" eaLnBrk="1" hangingPunct="1"/>
            <a:r>
              <a:rPr lang="en-US" sz="1200" smtClean="0"/>
              <a:t>Often pushed back to application</a:t>
            </a:r>
          </a:p>
          <a:p>
            <a:pPr eaLnBrk="1" hangingPunct="1"/>
            <a:r>
              <a:rPr lang="en-US" sz="1600" smtClean="0"/>
              <a:t>Application Layer</a:t>
            </a:r>
          </a:p>
          <a:p>
            <a:pPr lvl="1" eaLnBrk="1" hangingPunct="1"/>
            <a:r>
              <a:rPr lang="en-US" sz="1200" smtClean="0"/>
              <a:t>Custom applications</a:t>
            </a:r>
          </a:p>
          <a:p>
            <a:pPr lvl="1" eaLnBrk="1" hangingPunct="1"/>
            <a:r>
              <a:rPr lang="en-US" sz="1200" smtClean="0"/>
              <a:t>FTP - File Tranfer Protocol</a:t>
            </a:r>
          </a:p>
          <a:p>
            <a:pPr lvl="1" eaLnBrk="1" hangingPunct="1"/>
            <a:r>
              <a:rPr lang="en-US" sz="1200" smtClean="0"/>
              <a:t>HTTP - HyperText Transfer Protocol</a:t>
            </a:r>
          </a:p>
          <a:p>
            <a:pPr lvl="1" eaLnBrk="1" hangingPunct="1"/>
            <a:r>
              <a:rPr lang="en-US" sz="1200" smtClean="0"/>
              <a:t>SMTP - Simple Mail Transfer Protocol</a:t>
            </a:r>
          </a:p>
          <a:p>
            <a:pPr lvl="1" eaLnBrk="1" hangingPunct="1"/>
            <a:r>
              <a:rPr lang="en-US" sz="1200" smtClean="0"/>
              <a:t>POP3 - Post Office Protocol version 3</a:t>
            </a:r>
          </a:p>
          <a:p>
            <a:pPr lvl="1" eaLnBrk="1" hangingPunct="1"/>
            <a:r>
              <a:rPr lang="en-US" sz="1200" smtClean="0"/>
              <a:t>TELNET - Terminal Emulation Protocol of TCP/IP</a:t>
            </a:r>
          </a:p>
          <a:p>
            <a:pPr lvl="1" eaLnBrk="1" hangingPunct="1"/>
            <a:r>
              <a:rPr lang="en-US" sz="1200" smtClean="0"/>
              <a:t>SSH - Secure Shell</a:t>
            </a:r>
          </a:p>
          <a:p>
            <a:pPr lvl="1" eaLnBrk="1" hangingPunct="1"/>
            <a:r>
              <a:rPr lang="en-US" sz="1200" smtClean="0"/>
              <a:t>Your own protocols</a:t>
            </a:r>
          </a:p>
          <a:p>
            <a:endParaRPr lang="en-US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 640</a:t>
            </a:r>
          </a:p>
        </p:txBody>
      </p:sp>
      <p:sp>
        <p:nvSpPr>
          <p:cNvPr id="25606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CB5A6E41-968B-4D9F-BF72-D4E8B085F024}" type="slidenum">
              <a:rPr lang="en-US" smtClean="0">
                <a:cs typeface="Arial" pitchFamily="34" charset="0"/>
              </a:rPr>
              <a:pPr/>
              <a:t>3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CP Slow Start</a:t>
            </a:r>
          </a:p>
        </p:txBody>
      </p:sp>
      <p:sp>
        <p:nvSpPr>
          <p:cNvPr id="101381" name="Rectangle 3"/>
          <p:cNvSpPr>
            <a:spLocks noGrp="1" noChangeArrowheads="1"/>
          </p:cNvSpPr>
          <p:nvPr>
            <p:ph idx="1"/>
          </p:nvPr>
        </p:nvSpPr>
        <p:spPr>
          <a:xfrm>
            <a:off x="1435100" y="1447800"/>
            <a:ext cx="4432300" cy="4800600"/>
          </a:xfrm>
        </p:spPr>
        <p:txBody>
          <a:bodyPr/>
          <a:lstStyle/>
          <a:p>
            <a:pPr>
              <a:defRPr/>
            </a:pPr>
            <a:r>
              <a:rPr lang="en-US" sz="1600" dirty="0" smtClean="0"/>
              <a:t>When connection begins</a:t>
            </a:r>
          </a:p>
          <a:p>
            <a:pPr lvl="1">
              <a:defRPr/>
            </a:pPr>
            <a:r>
              <a:rPr lang="en-US" sz="1400" b="1" dirty="0" err="1" smtClean="0">
                <a:latin typeface="Courier New" pitchFamily="49" charset="0"/>
              </a:rPr>
              <a:t>CongWin</a:t>
            </a:r>
            <a:r>
              <a:rPr lang="en-US" sz="1400" dirty="0" smtClean="0"/>
              <a:t> = 1 MSS (Maximum Segment Size)</a:t>
            </a:r>
          </a:p>
          <a:p>
            <a:pPr lvl="1">
              <a:defRPr/>
            </a:pPr>
            <a:r>
              <a:rPr lang="en-US" sz="1400" dirty="0" smtClean="0"/>
              <a:t>Example: MSS = 500 bytes &amp; RTT = 200 </a:t>
            </a:r>
            <a:r>
              <a:rPr lang="en-US" sz="1400" dirty="0" err="1" smtClean="0"/>
              <a:t>msec</a:t>
            </a:r>
            <a:endParaRPr lang="en-US" sz="1400" dirty="0" smtClean="0"/>
          </a:p>
          <a:p>
            <a:pPr lvl="1">
              <a:defRPr/>
            </a:pPr>
            <a:r>
              <a:rPr lang="en-US" sz="1400" dirty="0" smtClean="0"/>
              <a:t>initial rate = 20 kbps</a:t>
            </a:r>
          </a:p>
          <a:p>
            <a:pPr>
              <a:defRPr/>
            </a:pPr>
            <a:endParaRPr lang="en-US" sz="1600" dirty="0" smtClean="0"/>
          </a:p>
          <a:p>
            <a:pPr>
              <a:defRPr/>
            </a:pPr>
            <a:r>
              <a:rPr lang="en-US" sz="1600" dirty="0" smtClean="0"/>
              <a:t>Available bandwidth may be &gt;&gt; MSS/RTT</a:t>
            </a:r>
          </a:p>
          <a:p>
            <a:pPr lvl="1">
              <a:defRPr/>
            </a:pPr>
            <a:r>
              <a:rPr lang="en-US" sz="1400" dirty="0" smtClean="0"/>
              <a:t>desirable to quickly ramp up to respectable rate</a:t>
            </a:r>
          </a:p>
          <a:p>
            <a:pPr>
              <a:defRPr/>
            </a:pPr>
            <a:endParaRPr lang="en-US" sz="1600" dirty="0" smtClean="0"/>
          </a:p>
          <a:p>
            <a:pPr>
              <a:defRPr/>
            </a:pPr>
            <a:r>
              <a:rPr lang="en-US" sz="1600" dirty="0" smtClean="0"/>
              <a:t>When connection begins</a:t>
            </a:r>
          </a:p>
          <a:p>
            <a:pPr lvl="1">
              <a:defRPr/>
            </a:pPr>
            <a:r>
              <a:rPr lang="en-US" sz="1400" dirty="0" smtClean="0"/>
              <a:t>increase rate exponentially fast until first loss</a:t>
            </a:r>
          </a:p>
          <a:p>
            <a:pPr lvl="1">
              <a:defRPr/>
            </a:pPr>
            <a:r>
              <a:rPr lang="en-US" sz="1400" dirty="0" smtClean="0"/>
              <a:t>increase rate exponentially until first loss event:</a:t>
            </a:r>
          </a:p>
          <a:p>
            <a:pPr lvl="1">
              <a:defRPr/>
            </a:pPr>
            <a:r>
              <a:rPr lang="en-US" sz="1400" dirty="0" smtClean="0"/>
              <a:t>double </a:t>
            </a:r>
            <a:r>
              <a:rPr lang="en-US" sz="1400" dirty="0" err="1" smtClean="0"/>
              <a:t>CongWin</a:t>
            </a:r>
            <a:r>
              <a:rPr lang="en-US" sz="1400" dirty="0" smtClean="0"/>
              <a:t> every RTT</a:t>
            </a:r>
          </a:p>
          <a:p>
            <a:pPr lvl="1">
              <a:defRPr/>
            </a:pPr>
            <a:r>
              <a:rPr lang="en-US" sz="1400" dirty="0" smtClean="0"/>
              <a:t>done by incrementing </a:t>
            </a:r>
            <a:r>
              <a:rPr lang="en-US" sz="1400" dirty="0" err="1" smtClean="0"/>
              <a:t>CongWin</a:t>
            </a:r>
            <a:r>
              <a:rPr lang="en-US" sz="1400" dirty="0" smtClean="0"/>
              <a:t> for every ACK received</a:t>
            </a:r>
          </a:p>
          <a:p>
            <a:pPr lvl="1">
              <a:defRPr/>
            </a:pPr>
            <a:endParaRPr lang="en-US" sz="1400" dirty="0" smtClean="0"/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/>
            </a:pPr>
            <a:endParaRPr lang="en-US" sz="1600" dirty="0" smtClean="0"/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/>
            </a:pPr>
            <a:endParaRPr lang="en-US" sz="1600" dirty="0" smtClean="0"/>
          </a:p>
          <a:p>
            <a:pPr lvl="1">
              <a:defRPr/>
            </a:pPr>
            <a:endParaRPr lang="en-US" sz="1400" dirty="0" smtClean="0"/>
          </a:p>
        </p:txBody>
      </p:sp>
      <p:sp>
        <p:nvSpPr>
          <p:cNvPr id="10137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9223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57CAE5BA-4C1A-4D7F-AC80-784A6FF9F5EB}" type="slidenum">
              <a:rPr lang="en-US" smtClean="0">
                <a:cs typeface="Arial" pitchFamily="34" charset="0"/>
              </a:rPr>
              <a:pPr/>
              <a:t>30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9224" name="Rectangle 5"/>
          <p:cNvSpPr>
            <a:spLocks noChangeArrowheads="1"/>
          </p:cNvSpPr>
          <p:nvPr/>
        </p:nvSpPr>
        <p:spPr bwMode="auto">
          <a:xfrm>
            <a:off x="4876800" y="1600200"/>
            <a:ext cx="40386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sz="2400"/>
          </a:p>
        </p:txBody>
      </p:sp>
      <p:grpSp>
        <p:nvGrpSpPr>
          <p:cNvPr id="9225" name="Group 8"/>
          <p:cNvGrpSpPr>
            <a:grpSpLocks/>
          </p:cNvGrpSpPr>
          <p:nvPr/>
        </p:nvGrpSpPr>
        <p:grpSpPr bwMode="auto">
          <a:xfrm>
            <a:off x="5867400" y="1600200"/>
            <a:ext cx="2587625" cy="3962400"/>
            <a:chOff x="4953000" y="1752600"/>
            <a:chExt cx="3273425" cy="4335463"/>
          </a:xfrm>
        </p:grpSpPr>
        <p:sp>
          <p:nvSpPr>
            <p:cNvPr id="9226" name="Line 6"/>
            <p:cNvSpPr>
              <a:spLocks noChangeShapeType="1"/>
            </p:cNvSpPr>
            <p:nvPr/>
          </p:nvSpPr>
          <p:spPr bwMode="auto">
            <a:xfrm>
              <a:off x="5360988" y="2387600"/>
              <a:ext cx="2505075" cy="35242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9218" name="Object 7"/>
            <p:cNvGraphicFramePr>
              <a:graphicFrameLocks noChangeAspect="1"/>
            </p:cNvGraphicFramePr>
            <p:nvPr/>
          </p:nvGraphicFramePr>
          <p:xfrm>
            <a:off x="4953000" y="1752600"/>
            <a:ext cx="485775" cy="385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28" name="Clip" r:id="rId4" imgW="1305000" imgH="1085760" progId="MS_ClipArt_Gallery.5">
                    <p:embed/>
                  </p:oleObj>
                </mc:Choice>
                <mc:Fallback>
                  <p:oleObj name="Clip" r:id="rId4" imgW="1305000" imgH="1085760" progId="MS_ClipArt_Gallery.5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53000" y="1752600"/>
                          <a:ext cx="485775" cy="38576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27" name="Text Box 8"/>
            <p:cNvSpPr txBox="1">
              <a:spLocks noChangeArrowheads="1"/>
            </p:cNvSpPr>
            <p:nvPr/>
          </p:nvSpPr>
          <p:spPr bwMode="auto">
            <a:xfrm>
              <a:off x="5362576" y="1752600"/>
              <a:ext cx="902705" cy="3367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Host A</a:t>
              </a:r>
              <a:endParaRPr lang="en-US" sz="800">
                <a:latin typeface="Times New Roman" pitchFamily="18" charset="0"/>
              </a:endParaRPr>
            </a:p>
          </p:txBody>
        </p:sp>
        <p:sp>
          <p:nvSpPr>
            <p:cNvPr id="9228" name="Text Box 9"/>
            <p:cNvSpPr txBox="1">
              <a:spLocks noChangeArrowheads="1"/>
            </p:cNvSpPr>
            <p:nvPr/>
          </p:nvSpPr>
          <p:spPr bwMode="auto">
            <a:xfrm rot="408567">
              <a:off x="6339467" y="2363541"/>
              <a:ext cx="1264080" cy="286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100"/>
                <a:t>one segment</a:t>
              </a:r>
              <a:endParaRPr lang="en-US" sz="800">
                <a:latin typeface="Times New Roman" pitchFamily="18" charset="0"/>
              </a:endParaRPr>
            </a:p>
          </p:txBody>
        </p:sp>
        <p:sp>
          <p:nvSpPr>
            <p:cNvPr id="9229" name="Text Box 10"/>
            <p:cNvSpPr txBox="1">
              <a:spLocks noChangeArrowheads="1"/>
            </p:cNvSpPr>
            <p:nvPr/>
          </p:nvSpPr>
          <p:spPr bwMode="auto">
            <a:xfrm rot="-5400000">
              <a:off x="4934498" y="2579273"/>
              <a:ext cx="503727" cy="3310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100"/>
                <a:t>RTT</a:t>
              </a:r>
              <a:endParaRPr lang="en-US" sz="800">
                <a:latin typeface="Times New Roman" pitchFamily="18" charset="0"/>
              </a:endParaRPr>
            </a:p>
          </p:txBody>
        </p:sp>
        <p:graphicFrame>
          <p:nvGraphicFramePr>
            <p:cNvPr id="9219" name="Object 11"/>
            <p:cNvGraphicFramePr>
              <a:graphicFrameLocks noChangeAspect="1"/>
            </p:cNvGraphicFramePr>
            <p:nvPr/>
          </p:nvGraphicFramePr>
          <p:xfrm>
            <a:off x="7610475" y="1762125"/>
            <a:ext cx="485775" cy="385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29" name="Clip" r:id="rId6" imgW="1305000" imgH="1085760" progId="MS_ClipArt_Gallery.5">
                    <p:embed/>
                  </p:oleObj>
                </mc:Choice>
                <mc:Fallback>
                  <p:oleObj name="Clip" r:id="rId6" imgW="1305000" imgH="1085760" progId="MS_ClipArt_Gallery.5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10475" y="1762125"/>
                          <a:ext cx="485775" cy="38576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30" name="Text Box 12"/>
            <p:cNvSpPr txBox="1">
              <a:spLocks noChangeArrowheads="1"/>
            </p:cNvSpPr>
            <p:nvPr/>
          </p:nvSpPr>
          <p:spPr bwMode="auto">
            <a:xfrm>
              <a:off x="6886575" y="1771650"/>
              <a:ext cx="915201" cy="3367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Host B</a:t>
              </a:r>
              <a:endParaRPr lang="en-US" sz="800">
                <a:latin typeface="Times New Roman" pitchFamily="18" charset="0"/>
              </a:endParaRPr>
            </a:p>
          </p:txBody>
        </p:sp>
        <p:sp>
          <p:nvSpPr>
            <p:cNvPr id="9231" name="Line 13"/>
            <p:cNvSpPr>
              <a:spLocks noChangeShapeType="1"/>
            </p:cNvSpPr>
            <p:nvPr/>
          </p:nvSpPr>
          <p:spPr bwMode="auto">
            <a:xfrm>
              <a:off x="5356225" y="2201863"/>
              <a:ext cx="0" cy="38481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2" name="Line 14"/>
            <p:cNvSpPr>
              <a:spLocks noChangeShapeType="1"/>
            </p:cNvSpPr>
            <p:nvPr/>
          </p:nvSpPr>
          <p:spPr bwMode="auto">
            <a:xfrm>
              <a:off x="7870825" y="2239963"/>
              <a:ext cx="0" cy="38481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3" name="Line 15"/>
            <p:cNvSpPr>
              <a:spLocks noChangeShapeType="1"/>
            </p:cNvSpPr>
            <p:nvPr/>
          </p:nvSpPr>
          <p:spPr bwMode="auto">
            <a:xfrm flipH="1" flipV="1">
              <a:off x="5175250" y="2373313"/>
              <a:ext cx="4763" cy="2190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4" name="Line 16"/>
            <p:cNvSpPr>
              <a:spLocks noChangeShapeType="1"/>
            </p:cNvSpPr>
            <p:nvPr/>
          </p:nvSpPr>
          <p:spPr bwMode="auto">
            <a:xfrm>
              <a:off x="5184775" y="2935288"/>
              <a:ext cx="4763" cy="2238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5" name="Line 17"/>
            <p:cNvSpPr>
              <a:spLocks noChangeShapeType="1"/>
            </p:cNvSpPr>
            <p:nvPr/>
          </p:nvSpPr>
          <p:spPr bwMode="auto">
            <a:xfrm flipV="1">
              <a:off x="5337175" y="2792413"/>
              <a:ext cx="2505075" cy="35242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9236" name="Group 18"/>
            <p:cNvGrpSpPr>
              <a:grpSpLocks/>
            </p:cNvGrpSpPr>
            <p:nvPr/>
          </p:nvGrpSpPr>
          <p:grpSpPr bwMode="auto">
            <a:xfrm>
              <a:off x="7564446" y="5538796"/>
              <a:ext cx="661988" cy="336550"/>
              <a:chOff x="3304" y="3530"/>
              <a:chExt cx="417" cy="212"/>
            </a:xfrm>
          </p:grpSpPr>
          <p:sp>
            <p:nvSpPr>
              <p:cNvPr id="9253" name="Rectangle 19"/>
              <p:cNvSpPr>
                <a:spLocks noChangeArrowheads="1"/>
              </p:cNvSpPr>
              <p:nvPr/>
            </p:nvSpPr>
            <p:spPr bwMode="auto">
              <a:xfrm>
                <a:off x="3342" y="3576"/>
                <a:ext cx="324" cy="156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 sz="1400"/>
              </a:p>
            </p:txBody>
          </p:sp>
          <p:sp>
            <p:nvSpPr>
              <p:cNvPr id="9254" name="Text Box 20"/>
              <p:cNvSpPr txBox="1">
                <a:spLocks noChangeArrowheads="1"/>
              </p:cNvSpPr>
              <p:nvPr/>
            </p:nvSpPr>
            <p:spPr bwMode="auto">
              <a:xfrm>
                <a:off x="3304" y="3530"/>
                <a:ext cx="417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/>
                  <a:t>time</a:t>
                </a:r>
                <a:endParaRPr lang="en-US" sz="800">
                  <a:latin typeface="Times New Roman" pitchFamily="18" charset="0"/>
                </a:endParaRPr>
              </a:p>
            </p:txBody>
          </p:sp>
        </p:grpSp>
        <p:sp>
          <p:nvSpPr>
            <p:cNvPr id="9237" name="Line 21"/>
            <p:cNvSpPr>
              <a:spLocks noChangeShapeType="1"/>
            </p:cNvSpPr>
            <p:nvPr/>
          </p:nvSpPr>
          <p:spPr bwMode="auto">
            <a:xfrm>
              <a:off x="5365750" y="3168650"/>
              <a:ext cx="2505075" cy="35242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8" name="Line 22"/>
            <p:cNvSpPr>
              <a:spLocks noChangeShapeType="1"/>
            </p:cNvSpPr>
            <p:nvPr/>
          </p:nvSpPr>
          <p:spPr bwMode="auto">
            <a:xfrm>
              <a:off x="5360988" y="3254375"/>
              <a:ext cx="2505075" cy="35242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9" name="Line 23"/>
            <p:cNvSpPr>
              <a:spLocks noChangeShapeType="1"/>
            </p:cNvSpPr>
            <p:nvPr/>
          </p:nvSpPr>
          <p:spPr bwMode="auto">
            <a:xfrm flipV="1">
              <a:off x="5360988" y="3778250"/>
              <a:ext cx="2528887" cy="36195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40" name="Line 24"/>
            <p:cNvSpPr>
              <a:spLocks noChangeShapeType="1"/>
            </p:cNvSpPr>
            <p:nvPr/>
          </p:nvSpPr>
          <p:spPr bwMode="auto">
            <a:xfrm flipV="1">
              <a:off x="5334000" y="4038600"/>
              <a:ext cx="2505075" cy="35242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41" name="Text Box 25"/>
            <p:cNvSpPr txBox="1">
              <a:spLocks noChangeArrowheads="1"/>
            </p:cNvSpPr>
            <p:nvPr/>
          </p:nvSpPr>
          <p:spPr bwMode="auto">
            <a:xfrm rot="408567">
              <a:off x="6338321" y="3149353"/>
              <a:ext cx="1333045" cy="286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100"/>
                <a:t>two segments</a:t>
              </a:r>
              <a:endParaRPr lang="en-US" sz="800">
                <a:latin typeface="Times New Roman" pitchFamily="18" charset="0"/>
              </a:endParaRPr>
            </a:p>
          </p:txBody>
        </p:sp>
        <p:sp>
          <p:nvSpPr>
            <p:cNvPr id="9242" name="Text Box 26"/>
            <p:cNvSpPr txBox="1">
              <a:spLocks noChangeArrowheads="1"/>
            </p:cNvSpPr>
            <p:nvPr/>
          </p:nvSpPr>
          <p:spPr bwMode="auto">
            <a:xfrm rot="408567">
              <a:off x="6430486" y="4163767"/>
              <a:ext cx="1361442" cy="286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100"/>
                <a:t>four segments</a:t>
              </a:r>
              <a:endParaRPr lang="en-US" sz="800">
                <a:latin typeface="Times New Roman" pitchFamily="18" charset="0"/>
              </a:endParaRPr>
            </a:p>
          </p:txBody>
        </p:sp>
        <p:grpSp>
          <p:nvGrpSpPr>
            <p:cNvPr id="9243" name="Group 27"/>
            <p:cNvGrpSpPr>
              <a:grpSpLocks/>
            </p:cNvGrpSpPr>
            <p:nvPr/>
          </p:nvGrpSpPr>
          <p:grpSpPr bwMode="auto">
            <a:xfrm>
              <a:off x="5356225" y="4173544"/>
              <a:ext cx="2519363" cy="652463"/>
              <a:chOff x="3954" y="2214"/>
              <a:chExt cx="1587" cy="411"/>
            </a:xfrm>
          </p:grpSpPr>
          <p:sp>
            <p:nvSpPr>
              <p:cNvPr id="9249" name="Line 28"/>
              <p:cNvSpPr>
                <a:spLocks noChangeShapeType="1"/>
              </p:cNvSpPr>
              <p:nvPr/>
            </p:nvSpPr>
            <p:spPr bwMode="auto">
              <a:xfrm>
                <a:off x="3963" y="2214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50" name="Line 29"/>
              <p:cNvSpPr>
                <a:spLocks noChangeShapeType="1"/>
              </p:cNvSpPr>
              <p:nvPr/>
            </p:nvSpPr>
            <p:spPr bwMode="auto">
              <a:xfrm>
                <a:off x="3954" y="2274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51" name="Line 30"/>
              <p:cNvSpPr>
                <a:spLocks noChangeShapeType="1"/>
              </p:cNvSpPr>
              <p:nvPr/>
            </p:nvSpPr>
            <p:spPr bwMode="auto">
              <a:xfrm>
                <a:off x="3963" y="2340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52" name="Line 31"/>
              <p:cNvSpPr>
                <a:spLocks noChangeShapeType="1"/>
              </p:cNvSpPr>
              <p:nvPr/>
            </p:nvSpPr>
            <p:spPr bwMode="auto">
              <a:xfrm>
                <a:off x="3957" y="2403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9244" name="Group 32"/>
            <p:cNvGrpSpPr>
              <a:grpSpLocks/>
            </p:cNvGrpSpPr>
            <p:nvPr/>
          </p:nvGrpSpPr>
          <p:grpSpPr bwMode="auto">
            <a:xfrm flipV="1">
              <a:off x="5641975" y="4554545"/>
              <a:ext cx="2228850" cy="604836"/>
              <a:chOff x="3954" y="2214"/>
              <a:chExt cx="1587" cy="411"/>
            </a:xfrm>
          </p:grpSpPr>
          <p:sp>
            <p:nvSpPr>
              <p:cNvPr id="9245" name="Line 33"/>
              <p:cNvSpPr>
                <a:spLocks noChangeShapeType="1"/>
              </p:cNvSpPr>
              <p:nvPr/>
            </p:nvSpPr>
            <p:spPr bwMode="auto">
              <a:xfrm>
                <a:off x="3963" y="2214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 type="triangle" w="med" len="med"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46" name="Line 34"/>
              <p:cNvSpPr>
                <a:spLocks noChangeShapeType="1"/>
              </p:cNvSpPr>
              <p:nvPr/>
            </p:nvSpPr>
            <p:spPr bwMode="auto">
              <a:xfrm>
                <a:off x="3954" y="2274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 type="triangle" w="med" len="med"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47" name="Line 35"/>
              <p:cNvSpPr>
                <a:spLocks noChangeShapeType="1"/>
              </p:cNvSpPr>
              <p:nvPr/>
            </p:nvSpPr>
            <p:spPr bwMode="auto">
              <a:xfrm>
                <a:off x="3963" y="2340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 type="triangle" w="med" len="med"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48" name="Line 36"/>
              <p:cNvSpPr>
                <a:spLocks noChangeShapeType="1"/>
              </p:cNvSpPr>
              <p:nvPr/>
            </p:nvSpPr>
            <p:spPr bwMode="auto">
              <a:xfrm>
                <a:off x="3957" y="2403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 type="triangle" w="med" len="med"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4" name="Rectangle 2"/>
          <p:cNvSpPr>
            <a:spLocks noGrp="1" noChangeArrowheads="1"/>
          </p:cNvSpPr>
          <p:nvPr>
            <p:ph type="title"/>
          </p:nvPr>
        </p:nvSpPr>
        <p:spPr>
          <a:xfrm>
            <a:off x="1435100" y="274638"/>
            <a:ext cx="7499350" cy="1143000"/>
          </a:xfrm>
        </p:spPr>
        <p:txBody>
          <a:bodyPr/>
          <a:lstStyle/>
          <a:p>
            <a:pPr>
              <a:defRPr/>
            </a:pPr>
            <a:r>
              <a:rPr lang="en-US" smtClean="0"/>
              <a:t>Refinement: inferring loss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1219200" y="1524000"/>
            <a:ext cx="7391400" cy="4664075"/>
          </a:xfrm>
        </p:spPr>
        <p:txBody>
          <a:bodyPr/>
          <a:lstStyle/>
          <a:p>
            <a:r>
              <a:rPr lang="en-US" sz="1800" smtClean="0"/>
              <a:t>After 3 dup ACKs:</a:t>
            </a:r>
          </a:p>
          <a:p>
            <a:pPr lvl="1"/>
            <a:r>
              <a:rPr lang="en-US" sz="1800" b="1" smtClean="0">
                <a:latin typeface="Courier New" pitchFamily="49" charset="0"/>
              </a:rPr>
              <a:t>CongWin</a:t>
            </a:r>
            <a:r>
              <a:rPr lang="en-US" sz="1800" smtClean="0"/>
              <a:t> is cut in half</a:t>
            </a:r>
          </a:p>
          <a:p>
            <a:pPr lvl="1"/>
            <a:r>
              <a:rPr lang="en-US" sz="1800" smtClean="0"/>
              <a:t>window then grows linearly</a:t>
            </a:r>
            <a:endParaRPr lang="en-US" sz="1600" smtClean="0"/>
          </a:p>
          <a:p>
            <a:pPr lvl="1"/>
            <a:r>
              <a:rPr lang="en-US" sz="1800" smtClean="0"/>
              <a:t>indicates network capable of delivering some segments</a:t>
            </a:r>
          </a:p>
          <a:p>
            <a:r>
              <a:rPr lang="en-US" sz="1800" u="sng" smtClean="0"/>
              <a:t>But</a:t>
            </a:r>
            <a:r>
              <a:rPr lang="en-US" sz="1800" smtClean="0"/>
              <a:t> after timeout event:</a:t>
            </a:r>
          </a:p>
          <a:p>
            <a:pPr lvl="1"/>
            <a:r>
              <a:rPr lang="en-US" sz="1800" b="1" smtClean="0">
                <a:latin typeface="Courier New" pitchFamily="49" charset="0"/>
              </a:rPr>
              <a:t>CongWin</a:t>
            </a:r>
            <a:r>
              <a:rPr lang="en-US" sz="1800" smtClean="0"/>
              <a:t> instead set to 1 MSS </a:t>
            </a:r>
          </a:p>
          <a:p>
            <a:pPr lvl="1"/>
            <a:r>
              <a:rPr lang="en-US" sz="1800" smtClean="0"/>
              <a:t>window then grows exponentially</a:t>
            </a:r>
          </a:p>
          <a:p>
            <a:pPr lvl="1"/>
            <a:r>
              <a:rPr lang="en-US" sz="1800" smtClean="0"/>
              <a:t>to a threshold, then grows linearly</a:t>
            </a:r>
          </a:p>
          <a:p>
            <a:pPr lvl="1"/>
            <a:r>
              <a:rPr lang="en-US" sz="1800" smtClean="0"/>
              <a:t>indicates a “more alarming” congestion scenario</a:t>
            </a:r>
          </a:p>
          <a:p>
            <a:endParaRPr lang="en-US" sz="2000" smtClean="0"/>
          </a:p>
        </p:txBody>
      </p:sp>
      <p:sp>
        <p:nvSpPr>
          <p:cNvPr id="102402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5061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F4F67CE-9B1D-4738-845B-B70C613D5CC8}" type="slidenum">
              <a:rPr lang="en-US" smtClean="0">
                <a:cs typeface="Arial" pitchFamily="34" charset="0"/>
              </a:rPr>
              <a:pPr/>
              <a:t>31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efinement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000" smtClean="0"/>
              <a:t>When should the exponential increase switch to linear? </a:t>
            </a:r>
          </a:p>
          <a:p>
            <a:r>
              <a:rPr lang="en-US" sz="2000" b="1" smtClean="0">
                <a:latin typeface="Courier New" pitchFamily="49" charset="0"/>
              </a:rPr>
              <a:t>CongWin</a:t>
            </a:r>
            <a:r>
              <a:rPr lang="en-US" sz="2000" smtClean="0"/>
              <a:t> gets to 1/2 of its value before timeout.</a:t>
            </a:r>
          </a:p>
          <a:p>
            <a:pPr>
              <a:buFont typeface="ZapfDingbats" pitchFamily="82" charset="2"/>
              <a:buNone/>
            </a:pPr>
            <a:endParaRPr lang="en-US" sz="2000" smtClean="0"/>
          </a:p>
          <a:p>
            <a:pPr>
              <a:buFont typeface="ZapfDingbats" pitchFamily="82" charset="2"/>
              <a:buNone/>
            </a:pPr>
            <a:r>
              <a:rPr lang="en-US" sz="2400" smtClean="0"/>
              <a:t> </a:t>
            </a:r>
          </a:p>
        </p:txBody>
      </p:sp>
      <p:sp>
        <p:nvSpPr>
          <p:cNvPr id="10342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6085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A8DE1A8-F06E-409B-9BA5-D4D49D5BDA0B}" type="slidenum">
              <a:rPr lang="en-US" smtClean="0">
                <a:cs typeface="Arial" pitchFamily="34" charset="0"/>
              </a:rPr>
              <a:pPr/>
              <a:t>32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46086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447800" y="5029200"/>
            <a:ext cx="7239000" cy="15240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Implementation:</a:t>
            </a:r>
            <a:endParaRPr lang="en-US" sz="2400" smtClean="0"/>
          </a:p>
          <a:p>
            <a:r>
              <a:rPr lang="en-US" sz="2000" smtClean="0"/>
              <a:t>Variable Threshold </a:t>
            </a:r>
          </a:p>
          <a:p>
            <a:r>
              <a:rPr lang="en-US" sz="2000" smtClean="0"/>
              <a:t>At loss event, set Threshold to 1/2 of CongWin before loss</a:t>
            </a:r>
          </a:p>
        </p:txBody>
      </p:sp>
      <p:pic>
        <p:nvPicPr>
          <p:cNvPr id="46087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7400" y="2209800"/>
            <a:ext cx="6115050" cy="284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dirty="0" smtClean="0"/>
              <a:t>TCP Congestion Control Summary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70000"/>
              </a:spcBef>
            </a:pPr>
            <a:r>
              <a:rPr lang="en-US" sz="2400" smtClean="0"/>
              <a:t>When </a:t>
            </a:r>
            <a:r>
              <a:rPr lang="en-US" sz="2400" b="1" smtClean="0">
                <a:latin typeface="Courier New" pitchFamily="49" charset="0"/>
              </a:rPr>
              <a:t>CongWin</a:t>
            </a:r>
            <a:r>
              <a:rPr lang="en-US" sz="2400" smtClean="0"/>
              <a:t> is below </a:t>
            </a:r>
            <a:r>
              <a:rPr lang="en-US" sz="2400" b="1" smtClean="0">
                <a:latin typeface="Courier New" pitchFamily="49" charset="0"/>
              </a:rPr>
              <a:t>Threshold</a:t>
            </a:r>
            <a:r>
              <a:rPr lang="en-US" sz="2400" smtClean="0"/>
              <a:t>, sender in </a:t>
            </a:r>
            <a:r>
              <a:rPr lang="en-US" sz="2400" smtClean="0">
                <a:solidFill>
                  <a:srgbClr val="FF0000"/>
                </a:solidFill>
              </a:rPr>
              <a:t>slow-start</a:t>
            </a:r>
            <a:r>
              <a:rPr lang="en-US" sz="2400" smtClean="0"/>
              <a:t> phase, window grows exponentially.</a:t>
            </a:r>
          </a:p>
          <a:p>
            <a:pPr>
              <a:spcBef>
                <a:spcPct val="70000"/>
              </a:spcBef>
            </a:pPr>
            <a:r>
              <a:rPr lang="en-US" sz="2400" smtClean="0"/>
              <a:t>When </a:t>
            </a:r>
            <a:r>
              <a:rPr lang="en-US" sz="2400" b="1" smtClean="0">
                <a:latin typeface="Courier New" pitchFamily="49" charset="0"/>
              </a:rPr>
              <a:t>CongWin</a:t>
            </a:r>
            <a:r>
              <a:rPr lang="en-US" sz="2400" smtClean="0"/>
              <a:t> is above </a:t>
            </a:r>
            <a:r>
              <a:rPr lang="en-US" sz="2400" b="1" smtClean="0">
                <a:latin typeface="Courier New" pitchFamily="49" charset="0"/>
              </a:rPr>
              <a:t>Threshold</a:t>
            </a:r>
            <a:r>
              <a:rPr lang="en-US" sz="2400" smtClean="0"/>
              <a:t>, sender is in </a:t>
            </a:r>
            <a:r>
              <a:rPr lang="en-US" sz="2400" smtClean="0">
                <a:solidFill>
                  <a:srgbClr val="FF0000"/>
                </a:solidFill>
              </a:rPr>
              <a:t>congestion-avoidance</a:t>
            </a:r>
            <a:r>
              <a:rPr lang="en-US" sz="2400" smtClean="0"/>
              <a:t> phase, window grows linearly.</a:t>
            </a:r>
          </a:p>
          <a:p>
            <a:pPr>
              <a:spcBef>
                <a:spcPct val="70000"/>
              </a:spcBef>
            </a:pPr>
            <a:r>
              <a:rPr lang="en-US" sz="2400" smtClean="0"/>
              <a:t>When a </a:t>
            </a:r>
            <a:r>
              <a:rPr lang="en-US" sz="2400" smtClean="0">
                <a:solidFill>
                  <a:srgbClr val="FF0000"/>
                </a:solidFill>
              </a:rPr>
              <a:t>triple duplicate ACK</a:t>
            </a:r>
            <a:r>
              <a:rPr lang="en-US" sz="2400" smtClean="0"/>
              <a:t> occurs, </a:t>
            </a:r>
            <a:r>
              <a:rPr lang="en-US" sz="2400" b="1" smtClean="0">
                <a:latin typeface="Courier New" pitchFamily="49" charset="0"/>
              </a:rPr>
              <a:t>Threshold</a:t>
            </a:r>
            <a:r>
              <a:rPr lang="en-US" sz="2400" smtClean="0"/>
              <a:t> set to </a:t>
            </a:r>
            <a:r>
              <a:rPr lang="en-US" sz="2400" b="1" smtClean="0">
                <a:latin typeface="Courier New" pitchFamily="49" charset="0"/>
              </a:rPr>
              <a:t>CongWin/2</a:t>
            </a:r>
            <a:r>
              <a:rPr lang="en-US" sz="2400" smtClean="0"/>
              <a:t> and </a:t>
            </a:r>
            <a:r>
              <a:rPr lang="en-US" sz="2400" b="1" smtClean="0">
                <a:latin typeface="Courier New" pitchFamily="49" charset="0"/>
              </a:rPr>
              <a:t>CongWin</a:t>
            </a:r>
            <a:r>
              <a:rPr lang="en-US" sz="2400" smtClean="0"/>
              <a:t> set to </a:t>
            </a:r>
            <a:r>
              <a:rPr lang="en-US" sz="2400" b="1" smtClean="0">
                <a:latin typeface="Courier New" pitchFamily="49" charset="0"/>
              </a:rPr>
              <a:t>Threshold</a:t>
            </a:r>
            <a:r>
              <a:rPr lang="en-US" sz="2400" smtClean="0"/>
              <a:t>.</a:t>
            </a:r>
          </a:p>
          <a:p>
            <a:pPr>
              <a:spcBef>
                <a:spcPct val="70000"/>
              </a:spcBef>
            </a:pPr>
            <a:r>
              <a:rPr lang="en-US" sz="2400" smtClean="0"/>
              <a:t>When </a:t>
            </a:r>
            <a:r>
              <a:rPr lang="en-US" sz="2400" smtClean="0">
                <a:solidFill>
                  <a:srgbClr val="FF0000"/>
                </a:solidFill>
              </a:rPr>
              <a:t>timeout</a:t>
            </a:r>
            <a:r>
              <a:rPr lang="en-US" sz="2400" smtClean="0"/>
              <a:t> occurs, </a:t>
            </a:r>
            <a:r>
              <a:rPr lang="en-US" sz="2400" b="1" smtClean="0">
                <a:latin typeface="Courier New" pitchFamily="49" charset="0"/>
              </a:rPr>
              <a:t>Threshold</a:t>
            </a:r>
            <a:r>
              <a:rPr lang="en-US" sz="2400" smtClean="0"/>
              <a:t> set to </a:t>
            </a:r>
            <a:r>
              <a:rPr lang="en-US" sz="2400" b="1" smtClean="0">
                <a:latin typeface="Courier New" pitchFamily="49" charset="0"/>
              </a:rPr>
              <a:t>CongWin/2</a:t>
            </a:r>
            <a:r>
              <a:rPr lang="en-US" sz="2400" smtClean="0"/>
              <a:t> and </a:t>
            </a:r>
            <a:r>
              <a:rPr lang="en-US" sz="2400" b="1" smtClean="0">
                <a:latin typeface="Courier New" pitchFamily="49" charset="0"/>
              </a:rPr>
              <a:t>CongWin</a:t>
            </a:r>
            <a:r>
              <a:rPr lang="en-US" sz="2400" smtClean="0"/>
              <a:t> is set to 1 MSS.</a:t>
            </a:r>
            <a:r>
              <a:rPr lang="en-US" sz="2000" smtClean="0"/>
              <a:t> </a:t>
            </a:r>
            <a:endParaRPr lang="en-US" smtClean="0"/>
          </a:p>
        </p:txBody>
      </p:sp>
      <p:sp>
        <p:nvSpPr>
          <p:cNvPr id="10445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7109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B2ADBD53-6BDE-4D90-B715-C99CB6261086}" type="slidenum">
              <a:rPr lang="en-US" smtClean="0">
                <a:cs typeface="Arial" pitchFamily="34" charset="0"/>
              </a:rPr>
              <a:pPr/>
              <a:t>33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6" name="Rectangle 4"/>
          <p:cNvSpPr>
            <a:spLocks noGrp="1" noChangeArrowheads="1"/>
          </p:cNvSpPr>
          <p:nvPr>
            <p:ph type="title"/>
          </p:nvPr>
        </p:nvSpPr>
        <p:spPr>
          <a:xfrm>
            <a:off x="1435100" y="274638"/>
            <a:ext cx="7499350" cy="1143000"/>
          </a:xfrm>
        </p:spPr>
        <p:txBody>
          <a:bodyPr/>
          <a:lstStyle/>
          <a:p>
            <a:pPr>
              <a:defRPr/>
            </a:pPr>
            <a:r>
              <a:rPr lang="en-US" smtClean="0"/>
              <a:t>TCP sender congestion control</a:t>
            </a:r>
          </a:p>
        </p:txBody>
      </p:sp>
      <p:sp>
        <p:nvSpPr>
          <p:cNvPr id="10547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8132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75FC98A2-1E3D-48BF-8B9D-8CC224841D22}" type="slidenum">
              <a:rPr lang="en-US" smtClean="0">
                <a:cs typeface="Arial" pitchFamily="34" charset="0"/>
              </a:rPr>
              <a:pPr/>
              <a:t>34</a:t>
            </a:fld>
            <a:endParaRPr lang="en-US" smtClean="0">
              <a:cs typeface="Arial" pitchFamily="34" charset="0"/>
            </a:endParaRPr>
          </a:p>
        </p:txBody>
      </p:sp>
      <p:graphicFrame>
        <p:nvGraphicFramePr>
          <p:cNvPr id="320863" name="Group 351"/>
          <p:cNvGraphicFramePr>
            <a:graphicFrameLocks noGrp="1"/>
          </p:cNvGraphicFramePr>
          <p:nvPr/>
        </p:nvGraphicFramePr>
        <p:xfrm>
          <a:off x="1295400" y="1295400"/>
          <a:ext cx="7543800" cy="5031740"/>
        </p:xfrm>
        <a:graphic>
          <a:graphicData uri="http://schemas.openxmlformats.org/drawingml/2006/table">
            <a:tbl>
              <a:tblPr/>
              <a:tblGrid>
                <a:gridCol w="1298575"/>
                <a:gridCol w="1222375"/>
                <a:gridCol w="2668588"/>
                <a:gridCol w="2354262"/>
              </a:tblGrid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State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Event 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TCP Sender Action 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Commentary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112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Slow Start (SS)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CK receipt for previously unacked data 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CongWin = CongWin + MSS, 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If (CongWin &gt; Threshold)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      set state to 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 charset="0"/>
                          <a:cs typeface="Times New Roman" pitchFamily="18" charset="0"/>
                        </a:rPr>
                        <a:t>“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Congestion             Avoidance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 charset="0"/>
                          <a:cs typeface="Times New Roman" pitchFamily="18" charset="0"/>
                        </a:rPr>
                        <a:t>”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Resulting in a doubling of CongWin every RTT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67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Congestion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voidance (CA) 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CK receipt for previously unacked data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CongWin = CongWin+MSS * (MSS/CongWin)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     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dditive increase, resulting in increase of CongWin  by 1 MSS every RTT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22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SS or CA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Loss event detected by triple duplicate ACK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Threshold = CongWin/2,      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CongWin = Threshold,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Set state to 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 charset="0"/>
                          <a:cs typeface="Times New Roman" pitchFamily="18" charset="0"/>
                        </a:rPr>
                        <a:t>“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Congestion Avoidance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 charset="0"/>
                          <a:cs typeface="Times New Roman" pitchFamily="18" charset="0"/>
                        </a:rPr>
                        <a:t>”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Fast recovery, implementing multiplicative decrease. CongWin will not drop below 1 MSS.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175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SS or CA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Timeout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Threshold = CongWin/2,      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CongWin = 1 MSS,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Set state to 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 charset="0"/>
                          <a:cs typeface="Times New Roman" pitchFamily="18" charset="0"/>
                        </a:rPr>
                        <a:t>“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Slow Start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 charset="0"/>
                          <a:cs typeface="Times New Roman" pitchFamily="18" charset="0"/>
                        </a:rPr>
                        <a:t>”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Enter slow start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SS or CA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Duplicate ACK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Increment duplicate ACK count for segment being acked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CongWin and Threshold not changed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2" name="Rectangle 4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CP Fairness</a:t>
            </a:r>
          </a:p>
        </p:txBody>
      </p:sp>
      <p:sp>
        <p:nvSpPr>
          <p:cNvPr id="10245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Fairness goal:</a:t>
            </a:r>
            <a:r>
              <a:rPr lang="en-US" sz="2400" smtClean="0"/>
              <a:t> if K TCP sessions share same bottleneck link of bandwidth R, each should have average rate of R/K</a:t>
            </a:r>
          </a:p>
          <a:p>
            <a:r>
              <a:rPr lang="en-US" sz="2000" smtClean="0"/>
              <a:t>Additive increase gives slope of 1, as throughout increases</a:t>
            </a:r>
          </a:p>
          <a:p>
            <a:r>
              <a:rPr lang="en-US" sz="2000" smtClean="0"/>
              <a:t>multiplicative decrease decreases throughput proportionally </a:t>
            </a:r>
          </a:p>
          <a:p>
            <a:pPr>
              <a:buFont typeface="ZapfDingbats" pitchFamily="82" charset="2"/>
              <a:buNone/>
            </a:pPr>
            <a:endParaRPr lang="en-US" sz="2400" smtClean="0"/>
          </a:p>
        </p:txBody>
      </p:sp>
      <p:sp>
        <p:nvSpPr>
          <p:cNvPr id="1638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Transport Layer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10247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EC93599D-6DDC-459D-842C-08BF6AFDCFBF}" type="slidenum">
              <a:rPr lang="en-US" smtClean="0">
                <a:cs typeface="Arial" pitchFamily="34" charset="0"/>
              </a:rPr>
              <a:pPr/>
              <a:t>35</a:t>
            </a:fld>
            <a:endParaRPr lang="en-US" smtClean="0">
              <a:cs typeface="Arial" pitchFamily="34" charset="0"/>
            </a:endParaRPr>
          </a:p>
        </p:txBody>
      </p:sp>
      <p:grpSp>
        <p:nvGrpSpPr>
          <p:cNvPr id="10248" name="Group 44"/>
          <p:cNvGrpSpPr>
            <a:grpSpLocks/>
          </p:cNvGrpSpPr>
          <p:nvPr/>
        </p:nvGrpSpPr>
        <p:grpSpPr bwMode="auto">
          <a:xfrm>
            <a:off x="2679700" y="3294063"/>
            <a:ext cx="5016500" cy="2344737"/>
            <a:chOff x="2510" y="2444"/>
            <a:chExt cx="3160" cy="1477"/>
          </a:xfrm>
        </p:grpSpPr>
        <p:sp>
          <p:nvSpPr>
            <p:cNvPr id="10249" name="Line 2"/>
            <p:cNvSpPr>
              <a:spLocks noChangeShapeType="1"/>
            </p:cNvSpPr>
            <p:nvPr/>
          </p:nvSpPr>
          <p:spPr bwMode="auto">
            <a:xfrm>
              <a:off x="4422" y="3180"/>
              <a:ext cx="1218" cy="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10242" name="Object 7"/>
            <p:cNvGraphicFramePr>
              <a:graphicFrameLocks noChangeAspect="1"/>
            </p:cNvGraphicFramePr>
            <p:nvPr/>
          </p:nvGraphicFramePr>
          <p:xfrm>
            <a:off x="2846" y="3284"/>
            <a:ext cx="40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52" name="Clip" r:id="rId4" imgW="1305000" imgH="1085760" progId="MS_ClipArt_Gallery.5">
                    <p:embed/>
                  </p:oleObj>
                </mc:Choice>
                <mc:Fallback>
                  <p:oleObj name="Clip" r:id="rId4" imgW="1305000" imgH="1085760" progId="MS_ClipArt_Gallery.5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6" y="3284"/>
                          <a:ext cx="407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50" name="Oval 8"/>
            <p:cNvSpPr>
              <a:spLocks noChangeArrowheads="1"/>
            </p:cNvSpPr>
            <p:nvPr/>
          </p:nvSpPr>
          <p:spPr bwMode="auto">
            <a:xfrm>
              <a:off x="3670" y="3144"/>
              <a:ext cx="755" cy="233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1" name="Rectangle 9"/>
            <p:cNvSpPr>
              <a:spLocks noChangeArrowheads="1"/>
            </p:cNvSpPr>
            <p:nvPr/>
          </p:nvSpPr>
          <p:spPr bwMode="auto">
            <a:xfrm>
              <a:off x="3670" y="3101"/>
              <a:ext cx="755" cy="166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0252" name="Oval 10"/>
            <p:cNvSpPr>
              <a:spLocks noChangeArrowheads="1"/>
            </p:cNvSpPr>
            <p:nvPr/>
          </p:nvSpPr>
          <p:spPr bwMode="auto">
            <a:xfrm>
              <a:off x="3676" y="2957"/>
              <a:ext cx="755" cy="271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0253" name="Group 11"/>
            <p:cNvGrpSpPr>
              <a:grpSpLocks/>
            </p:cNvGrpSpPr>
            <p:nvPr/>
          </p:nvGrpSpPr>
          <p:grpSpPr bwMode="auto">
            <a:xfrm>
              <a:off x="3894" y="2976"/>
              <a:ext cx="314" cy="75"/>
              <a:chOff x="2208" y="2184"/>
              <a:chExt cx="176" cy="69"/>
            </a:xfrm>
          </p:grpSpPr>
          <p:grpSp>
            <p:nvGrpSpPr>
              <p:cNvPr id="10276" name="Group 12"/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10281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282" name="Line 1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283" name="Line 1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277" name="Group 16"/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10278" name="Line 1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279" name="Line 1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280" name="Line 1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0254" name="Oval 20"/>
            <p:cNvSpPr>
              <a:spLocks noChangeArrowheads="1"/>
            </p:cNvSpPr>
            <p:nvPr/>
          </p:nvSpPr>
          <p:spPr bwMode="auto">
            <a:xfrm>
              <a:off x="4846" y="3150"/>
              <a:ext cx="755" cy="233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5" name="Line 21"/>
            <p:cNvSpPr>
              <a:spLocks noChangeShapeType="1"/>
            </p:cNvSpPr>
            <p:nvPr/>
          </p:nvSpPr>
          <p:spPr bwMode="auto">
            <a:xfrm>
              <a:off x="4852" y="3137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6" name="Rectangle 22"/>
            <p:cNvSpPr>
              <a:spLocks noChangeArrowheads="1"/>
            </p:cNvSpPr>
            <p:nvPr/>
          </p:nvSpPr>
          <p:spPr bwMode="auto">
            <a:xfrm>
              <a:off x="4852" y="3113"/>
              <a:ext cx="755" cy="166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0257" name="Oval 23"/>
            <p:cNvSpPr>
              <a:spLocks noChangeArrowheads="1"/>
            </p:cNvSpPr>
            <p:nvPr/>
          </p:nvSpPr>
          <p:spPr bwMode="auto">
            <a:xfrm>
              <a:off x="4858" y="2969"/>
              <a:ext cx="755" cy="271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10243" name="Object 24"/>
            <p:cNvGraphicFramePr>
              <a:graphicFrameLocks noChangeAspect="1"/>
            </p:cNvGraphicFramePr>
            <p:nvPr/>
          </p:nvGraphicFramePr>
          <p:xfrm>
            <a:off x="2816" y="2660"/>
            <a:ext cx="40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53" name="Clip" r:id="rId6" imgW="1305000" imgH="1085760" progId="MS_ClipArt_Gallery.5">
                    <p:embed/>
                  </p:oleObj>
                </mc:Choice>
                <mc:Fallback>
                  <p:oleObj name="Clip" r:id="rId6" imgW="1305000" imgH="1085760" progId="MS_ClipArt_Gallery.5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16" y="2660"/>
                          <a:ext cx="407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58" name="Rectangle 25"/>
            <p:cNvSpPr>
              <a:spLocks noChangeArrowheads="1"/>
            </p:cNvSpPr>
            <p:nvPr/>
          </p:nvSpPr>
          <p:spPr bwMode="auto">
            <a:xfrm>
              <a:off x="4647" y="3060"/>
              <a:ext cx="93" cy="12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9" name="Rectangle 26"/>
            <p:cNvSpPr>
              <a:spLocks noChangeArrowheads="1"/>
            </p:cNvSpPr>
            <p:nvPr/>
          </p:nvSpPr>
          <p:spPr bwMode="auto">
            <a:xfrm>
              <a:off x="4212" y="3099"/>
              <a:ext cx="93" cy="12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60" name="Rectangle 27"/>
            <p:cNvSpPr>
              <a:spLocks noChangeArrowheads="1"/>
            </p:cNvSpPr>
            <p:nvPr/>
          </p:nvSpPr>
          <p:spPr bwMode="auto">
            <a:xfrm>
              <a:off x="4395" y="3060"/>
              <a:ext cx="93" cy="12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61" name="Text Box 28"/>
            <p:cNvSpPr txBox="1">
              <a:spLocks noChangeArrowheads="1"/>
            </p:cNvSpPr>
            <p:nvPr/>
          </p:nvSpPr>
          <p:spPr bwMode="auto">
            <a:xfrm>
              <a:off x="2798" y="2444"/>
              <a:ext cx="1239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TCP connection 1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0262" name="Text Box 29"/>
            <p:cNvSpPr txBox="1">
              <a:spLocks noChangeArrowheads="1"/>
            </p:cNvSpPr>
            <p:nvPr/>
          </p:nvSpPr>
          <p:spPr bwMode="auto">
            <a:xfrm>
              <a:off x="3653" y="3344"/>
              <a:ext cx="837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bottleneck</a:t>
              </a:r>
            </a:p>
            <a:p>
              <a:r>
                <a:rPr lang="en-US"/>
                <a:t>router</a:t>
              </a:r>
            </a:p>
            <a:p>
              <a:r>
                <a:rPr lang="en-US"/>
                <a:t>capacity R</a:t>
              </a:r>
              <a:endParaRPr lang="en-US">
                <a:latin typeface="Times New Roman" pitchFamily="18" charset="0"/>
              </a:endParaRPr>
            </a:p>
          </p:txBody>
        </p:sp>
        <p:grpSp>
          <p:nvGrpSpPr>
            <p:cNvPr id="10263" name="Group 30"/>
            <p:cNvGrpSpPr>
              <a:grpSpLocks/>
            </p:cNvGrpSpPr>
            <p:nvPr/>
          </p:nvGrpSpPr>
          <p:grpSpPr bwMode="auto">
            <a:xfrm>
              <a:off x="5064" y="3006"/>
              <a:ext cx="314" cy="75"/>
              <a:chOff x="2208" y="2184"/>
              <a:chExt cx="176" cy="69"/>
            </a:xfrm>
          </p:grpSpPr>
          <p:grpSp>
            <p:nvGrpSpPr>
              <p:cNvPr id="10268" name="Group 31"/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10273" name="Line 3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274" name="Line 3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275" name="Line 3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269" name="Group 35"/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10270" name="Line 3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271" name="Line 3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272" name="Line 3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0264" name="Text Box 39"/>
            <p:cNvSpPr txBox="1">
              <a:spLocks noChangeArrowheads="1"/>
            </p:cNvSpPr>
            <p:nvPr/>
          </p:nvSpPr>
          <p:spPr bwMode="auto">
            <a:xfrm>
              <a:off x="2510" y="3422"/>
              <a:ext cx="959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TCP </a:t>
              </a:r>
            </a:p>
            <a:p>
              <a:r>
                <a:rPr lang="en-US"/>
                <a:t>connection 2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0265" name="Freeform 40"/>
            <p:cNvSpPr>
              <a:spLocks/>
            </p:cNvSpPr>
            <p:nvPr/>
          </p:nvSpPr>
          <p:spPr bwMode="auto">
            <a:xfrm>
              <a:off x="3258" y="2730"/>
              <a:ext cx="2412" cy="453"/>
            </a:xfrm>
            <a:custGeom>
              <a:avLst/>
              <a:gdLst>
                <a:gd name="T0" fmla="*/ 0 w 2412"/>
                <a:gd name="T1" fmla="*/ 0 h 453"/>
                <a:gd name="T2" fmla="*/ 558 w 2412"/>
                <a:gd name="T3" fmla="*/ 390 h 453"/>
                <a:gd name="T4" fmla="*/ 2412 w 2412"/>
                <a:gd name="T5" fmla="*/ 432 h 453"/>
                <a:gd name="T6" fmla="*/ 0 60000 65536"/>
                <a:gd name="T7" fmla="*/ 0 60000 65536"/>
                <a:gd name="T8" fmla="*/ 0 60000 65536"/>
                <a:gd name="T9" fmla="*/ 0 w 2412"/>
                <a:gd name="T10" fmla="*/ 0 h 453"/>
                <a:gd name="T11" fmla="*/ 2412 w 2412"/>
                <a:gd name="T12" fmla="*/ 453 h 45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12" h="453">
                  <a:moveTo>
                    <a:pt x="0" y="0"/>
                  </a:moveTo>
                  <a:cubicBezTo>
                    <a:pt x="93" y="65"/>
                    <a:pt x="156" y="318"/>
                    <a:pt x="558" y="390"/>
                  </a:cubicBezTo>
                  <a:cubicBezTo>
                    <a:pt x="959" y="453"/>
                    <a:pt x="2026" y="423"/>
                    <a:pt x="2412" y="432"/>
                  </a:cubicBezTo>
                </a:path>
              </a:pathLst>
            </a:custGeom>
            <a:noFill/>
            <a:ln w="38100" cap="flat" cmpd="sng">
              <a:solidFill>
                <a:srgbClr val="0099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66" name="Rectangle 41"/>
            <p:cNvSpPr>
              <a:spLocks noChangeArrowheads="1"/>
            </p:cNvSpPr>
            <p:nvPr/>
          </p:nvSpPr>
          <p:spPr bwMode="auto">
            <a:xfrm>
              <a:off x="4314" y="3099"/>
              <a:ext cx="93" cy="12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67" name="Freeform 42"/>
            <p:cNvSpPr>
              <a:spLocks/>
            </p:cNvSpPr>
            <p:nvPr/>
          </p:nvSpPr>
          <p:spPr bwMode="auto">
            <a:xfrm>
              <a:off x="3222" y="3193"/>
              <a:ext cx="2412" cy="453"/>
            </a:xfrm>
            <a:custGeom>
              <a:avLst/>
              <a:gdLst>
                <a:gd name="T0" fmla="*/ 0 w 2412"/>
                <a:gd name="T1" fmla="*/ 453 h 453"/>
                <a:gd name="T2" fmla="*/ 558 w 2412"/>
                <a:gd name="T3" fmla="*/ 63 h 453"/>
                <a:gd name="T4" fmla="*/ 2412 w 2412"/>
                <a:gd name="T5" fmla="*/ 29 h 453"/>
                <a:gd name="T6" fmla="*/ 0 60000 65536"/>
                <a:gd name="T7" fmla="*/ 0 60000 65536"/>
                <a:gd name="T8" fmla="*/ 0 60000 65536"/>
                <a:gd name="T9" fmla="*/ 0 w 2412"/>
                <a:gd name="T10" fmla="*/ 0 h 453"/>
                <a:gd name="T11" fmla="*/ 2412 w 2412"/>
                <a:gd name="T12" fmla="*/ 453 h 45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12" h="453">
                  <a:moveTo>
                    <a:pt x="0" y="453"/>
                  </a:moveTo>
                  <a:cubicBezTo>
                    <a:pt x="93" y="388"/>
                    <a:pt x="156" y="134"/>
                    <a:pt x="558" y="63"/>
                  </a:cubicBezTo>
                  <a:cubicBezTo>
                    <a:pt x="959" y="0"/>
                    <a:pt x="2026" y="36"/>
                    <a:pt x="2412" y="29"/>
                  </a:cubicBezTo>
                </a:path>
              </a:pathLst>
            </a:custGeom>
            <a:noFill/>
            <a:ln w="3810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Next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defRPr/>
            </a:pPr>
            <a:r>
              <a:rPr lang="en-US" sz="2800" dirty="0" smtClean="0"/>
              <a:t>Next Lecture: </a:t>
            </a:r>
            <a:r>
              <a:rPr lang="en-US" sz="2800" dirty="0" smtClean="0"/>
              <a:t>Routing in Internet</a:t>
            </a:r>
            <a:endParaRPr lang="en-US" sz="2400" dirty="0" smtClean="0"/>
          </a:p>
          <a:p>
            <a:r>
              <a:rPr lang="en-US" sz="2800" dirty="0"/>
              <a:t>Laboratory 4: Fast and Reliable </a:t>
            </a:r>
            <a:r>
              <a:rPr lang="en-US" sz="2800" dirty="0" smtClean="0"/>
              <a:t>FTP</a:t>
            </a:r>
          </a:p>
          <a:p>
            <a:pPr lvl="1"/>
            <a:r>
              <a:rPr lang="en-US" sz="2400" dirty="0"/>
              <a:t>Part A </a:t>
            </a:r>
            <a:r>
              <a:rPr lang="en-US" sz="2400" dirty="0" smtClean="0"/>
              <a:t>– Due </a:t>
            </a:r>
            <a:r>
              <a:rPr lang="en-US" sz="2400" dirty="0"/>
              <a:t>Sept </a:t>
            </a:r>
            <a:r>
              <a:rPr lang="en-US" sz="2400" dirty="0" smtClean="0"/>
              <a:t>15</a:t>
            </a:r>
            <a:r>
              <a:rPr lang="en-US" sz="2400" baseline="30000" dirty="0" smtClean="0"/>
              <a:t>th</a:t>
            </a:r>
            <a:r>
              <a:rPr lang="en-US" sz="2400" dirty="0" smtClean="0"/>
              <a:t>, demo 17</a:t>
            </a:r>
            <a:r>
              <a:rPr lang="en-US" sz="2400" baseline="30000" dirty="0" smtClean="0"/>
              <a:t>th</a:t>
            </a:r>
            <a:endParaRPr lang="en-US" sz="2400" dirty="0"/>
          </a:p>
          <a:p>
            <a:pPr lvl="1"/>
            <a:r>
              <a:rPr lang="en-US" sz="2400" dirty="0" smtClean="0"/>
              <a:t>Part </a:t>
            </a:r>
            <a:r>
              <a:rPr lang="en-US" sz="2400" dirty="0"/>
              <a:t>B </a:t>
            </a:r>
            <a:r>
              <a:rPr lang="en-US" sz="2400" dirty="0" smtClean="0"/>
              <a:t>– Demo </a:t>
            </a:r>
            <a:r>
              <a:rPr lang="en-US" sz="2400" dirty="0"/>
              <a:t>Sept </a:t>
            </a:r>
            <a:r>
              <a:rPr lang="en-US" sz="2400" dirty="0" smtClean="0"/>
              <a:t>24</a:t>
            </a:r>
            <a:r>
              <a:rPr lang="en-US" sz="2400" baseline="30000" dirty="0" smtClean="0"/>
              <a:t>th</a:t>
            </a:r>
            <a:r>
              <a:rPr lang="en-US" sz="2400" dirty="0"/>
              <a:t> </a:t>
            </a:r>
            <a:r>
              <a:rPr lang="en-US" sz="2400" dirty="0" smtClean="0"/>
              <a:t>,Finalists Compete </a:t>
            </a:r>
            <a:r>
              <a:rPr lang="en-US" sz="2400" dirty="0" smtClean="0"/>
              <a:t>25</a:t>
            </a:r>
            <a:r>
              <a:rPr lang="en-US" sz="2400" baseline="30000" dirty="0" smtClean="0"/>
              <a:t>th</a:t>
            </a:r>
            <a:endParaRPr lang="en-US" sz="2400" dirty="0"/>
          </a:p>
          <a:p>
            <a:r>
              <a:rPr lang="en-US" sz="2800" dirty="0" smtClean="0"/>
              <a:t>Reading Assignment</a:t>
            </a:r>
          </a:p>
          <a:p>
            <a:pPr lvl="1"/>
            <a:r>
              <a:rPr lang="en-US" sz="2400" dirty="0" err="1"/>
              <a:t>Gerla</a:t>
            </a:r>
            <a:r>
              <a:rPr lang="en-US" sz="2400" dirty="0"/>
              <a:t>, M. et al, "Generalized Window Advertising for TCP Congestion Control", UCLA Tech Report, Feb </a:t>
            </a:r>
            <a:r>
              <a:rPr lang="en-US" sz="2400" dirty="0" smtClean="0"/>
              <a:t>1999.</a:t>
            </a:r>
          </a:p>
          <a:p>
            <a:pPr lvl="1"/>
            <a:r>
              <a:rPr lang="en-US" sz="2400" dirty="0" smtClean="0"/>
              <a:t>Due September 15 at 11:55pm</a:t>
            </a:r>
            <a:endParaRPr lang="en-US" sz="2400" dirty="0"/>
          </a:p>
        </p:txBody>
      </p:sp>
      <p:sp>
        <p:nvSpPr>
          <p:cNvPr id="60420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4699A3FA-AD93-4650-AACB-E4F625ED3AC5}" type="datetime1">
              <a:rPr lang="en-US" smtClean="0"/>
              <a:pPr/>
              <a:t>9/10/2012</a:t>
            </a:fld>
            <a:endParaRPr lang="en-US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ernetworking and Dist. Systems</a:t>
            </a:r>
          </a:p>
        </p:txBody>
      </p:sp>
      <p:sp>
        <p:nvSpPr>
          <p:cNvPr id="60422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1E9D4AE-570A-4A16-B31E-8BA21002C8A8}" type="slidenum">
              <a:rPr lang="en-US" smtClean="0"/>
              <a:pPr/>
              <a:t>36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457559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smtClean="0"/>
              <a:t>Transport services and protocols</a:t>
            </a:r>
          </a:p>
        </p:txBody>
      </p:sp>
      <p:sp>
        <p:nvSpPr>
          <p:cNvPr id="1040" name="Rectangle 3"/>
          <p:cNvSpPr>
            <a:spLocks noGrp="1" noChangeArrowheads="1"/>
          </p:cNvSpPr>
          <p:nvPr>
            <p:ph idx="1"/>
          </p:nvPr>
        </p:nvSpPr>
        <p:spPr>
          <a:xfrm>
            <a:off x="1435100" y="1447800"/>
            <a:ext cx="3517900" cy="4800600"/>
          </a:xfrm>
        </p:spPr>
        <p:txBody>
          <a:bodyPr/>
          <a:lstStyle/>
          <a:p>
            <a:r>
              <a:rPr lang="en-US" sz="2000" smtClean="0"/>
              <a:t>Provide</a:t>
            </a:r>
            <a:r>
              <a:rPr lang="en-US" sz="2000" i="1" smtClean="0">
                <a:solidFill>
                  <a:srgbClr val="FF0000"/>
                </a:solidFill>
              </a:rPr>
              <a:t> logical communication</a:t>
            </a:r>
            <a:r>
              <a:rPr lang="en-US" sz="2000" smtClean="0"/>
              <a:t> between app processes running on different hosts</a:t>
            </a:r>
          </a:p>
          <a:p>
            <a:r>
              <a:rPr lang="en-US" sz="2000" smtClean="0"/>
              <a:t>Run in end systems </a:t>
            </a:r>
          </a:p>
          <a:p>
            <a:pPr lvl="1"/>
            <a:r>
              <a:rPr lang="en-US" sz="2000" smtClean="0"/>
              <a:t>send side: breaks app messages into </a:t>
            </a:r>
            <a:r>
              <a:rPr lang="en-US" sz="2000" smtClean="0">
                <a:solidFill>
                  <a:srgbClr val="FF0000"/>
                </a:solidFill>
              </a:rPr>
              <a:t>segments</a:t>
            </a:r>
            <a:r>
              <a:rPr lang="en-US" sz="2000" smtClean="0"/>
              <a:t>, passes to  network layer</a:t>
            </a:r>
          </a:p>
          <a:p>
            <a:pPr lvl="1"/>
            <a:r>
              <a:rPr lang="en-US" sz="2000" smtClean="0"/>
              <a:t>rcv side: reassembles segments into messages, passes to app layer</a:t>
            </a:r>
          </a:p>
          <a:p>
            <a:r>
              <a:rPr lang="en-US" sz="2000" smtClean="0"/>
              <a:t>More than one transport protocol available to apps</a:t>
            </a:r>
          </a:p>
          <a:p>
            <a:pPr lvl="1"/>
            <a:r>
              <a:rPr lang="en-US" sz="2000" smtClean="0"/>
              <a:t>Internet: TCP and UDP</a:t>
            </a:r>
          </a:p>
        </p:txBody>
      </p:sp>
      <p:sp>
        <p:nvSpPr>
          <p:cNvPr id="103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042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4F33AAE1-9059-4473-9C8E-BEF04A2CF71A}" type="slidenum">
              <a:rPr lang="en-US" smtClean="0">
                <a:cs typeface="Arial" pitchFamily="34" charset="0"/>
              </a:rPr>
              <a:pPr/>
              <a:t>4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1043" name="Freeform 275"/>
          <p:cNvSpPr>
            <a:spLocks/>
          </p:cNvSpPr>
          <p:nvPr/>
        </p:nvSpPr>
        <p:spPr bwMode="auto">
          <a:xfrm>
            <a:off x="6737350" y="3744913"/>
            <a:ext cx="1314450" cy="674687"/>
          </a:xfrm>
          <a:custGeom>
            <a:avLst/>
            <a:gdLst>
              <a:gd name="T0" fmla="*/ 2147483647 w 828"/>
              <a:gd name="T1" fmla="*/ 2147483647 h 425"/>
              <a:gd name="T2" fmla="*/ 2147483647 w 828"/>
              <a:gd name="T3" fmla="*/ 2147483647 h 425"/>
              <a:gd name="T4" fmla="*/ 2147483647 w 828"/>
              <a:gd name="T5" fmla="*/ 2147483647 h 425"/>
              <a:gd name="T6" fmla="*/ 2147483647 w 828"/>
              <a:gd name="T7" fmla="*/ 2147483647 h 425"/>
              <a:gd name="T8" fmla="*/ 2147483647 w 828"/>
              <a:gd name="T9" fmla="*/ 2147483647 h 425"/>
              <a:gd name="T10" fmla="*/ 2147483647 w 828"/>
              <a:gd name="T11" fmla="*/ 2147483647 h 425"/>
              <a:gd name="T12" fmla="*/ 2147483647 w 828"/>
              <a:gd name="T13" fmla="*/ 2147483647 h 425"/>
              <a:gd name="T14" fmla="*/ 2147483647 w 828"/>
              <a:gd name="T15" fmla="*/ 2147483647 h 425"/>
              <a:gd name="T16" fmla="*/ 2147483647 w 828"/>
              <a:gd name="T17" fmla="*/ 2147483647 h 425"/>
              <a:gd name="T18" fmla="*/ 2147483647 w 828"/>
              <a:gd name="T19" fmla="*/ 2147483647 h 425"/>
              <a:gd name="T20" fmla="*/ 2147483647 w 828"/>
              <a:gd name="T21" fmla="*/ 2147483647 h 425"/>
              <a:gd name="T22" fmla="*/ 2147483647 w 828"/>
              <a:gd name="T23" fmla="*/ 2147483647 h 42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828"/>
              <a:gd name="T37" fmla="*/ 0 h 425"/>
              <a:gd name="T38" fmla="*/ 828 w 828"/>
              <a:gd name="T39" fmla="*/ 425 h 42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828" h="425">
                <a:moveTo>
                  <a:pt x="382" y="30"/>
                </a:moveTo>
                <a:cubicBezTo>
                  <a:pt x="350" y="29"/>
                  <a:pt x="413" y="30"/>
                  <a:pt x="370" y="30"/>
                </a:cubicBezTo>
                <a:cubicBezTo>
                  <a:pt x="327" y="30"/>
                  <a:pt x="187" y="16"/>
                  <a:pt x="126" y="32"/>
                </a:cubicBezTo>
                <a:cubicBezTo>
                  <a:pt x="65" y="48"/>
                  <a:pt x="12" y="86"/>
                  <a:pt x="6" y="126"/>
                </a:cubicBezTo>
                <a:cubicBezTo>
                  <a:pt x="0" y="166"/>
                  <a:pt x="44" y="231"/>
                  <a:pt x="92" y="274"/>
                </a:cubicBezTo>
                <a:cubicBezTo>
                  <a:pt x="140" y="317"/>
                  <a:pt x="217" y="360"/>
                  <a:pt x="292" y="384"/>
                </a:cubicBezTo>
                <a:cubicBezTo>
                  <a:pt x="367" y="408"/>
                  <a:pt x="472" y="425"/>
                  <a:pt x="540" y="416"/>
                </a:cubicBezTo>
                <a:cubicBezTo>
                  <a:pt x="608" y="407"/>
                  <a:pt x="659" y="371"/>
                  <a:pt x="698" y="330"/>
                </a:cubicBezTo>
                <a:cubicBezTo>
                  <a:pt x="737" y="289"/>
                  <a:pt x="760" y="221"/>
                  <a:pt x="776" y="170"/>
                </a:cubicBezTo>
                <a:cubicBezTo>
                  <a:pt x="792" y="119"/>
                  <a:pt x="828" y="44"/>
                  <a:pt x="792" y="22"/>
                </a:cubicBezTo>
                <a:cubicBezTo>
                  <a:pt x="756" y="0"/>
                  <a:pt x="630" y="37"/>
                  <a:pt x="560" y="38"/>
                </a:cubicBezTo>
                <a:cubicBezTo>
                  <a:pt x="490" y="39"/>
                  <a:pt x="414" y="31"/>
                  <a:pt x="382" y="30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4" name="Freeform 276"/>
          <p:cNvSpPr>
            <a:spLocks/>
          </p:cNvSpPr>
          <p:nvPr/>
        </p:nvSpPr>
        <p:spPr bwMode="auto">
          <a:xfrm>
            <a:off x="6756400" y="2219325"/>
            <a:ext cx="1730375" cy="1044575"/>
          </a:xfrm>
          <a:custGeom>
            <a:avLst/>
            <a:gdLst>
              <a:gd name="T0" fmla="*/ 2147483647 w 765"/>
              <a:gd name="T1" fmla="*/ 2147483647 h 459"/>
              <a:gd name="T2" fmla="*/ 2147483647 w 765"/>
              <a:gd name="T3" fmla="*/ 2147483647 h 459"/>
              <a:gd name="T4" fmla="*/ 2147483647 w 765"/>
              <a:gd name="T5" fmla="*/ 2147483647 h 459"/>
              <a:gd name="T6" fmla="*/ 2147483647 w 765"/>
              <a:gd name="T7" fmla="*/ 2147483647 h 459"/>
              <a:gd name="T8" fmla="*/ 2147483647 w 765"/>
              <a:gd name="T9" fmla="*/ 2147483647 h 459"/>
              <a:gd name="T10" fmla="*/ 2147483647 w 765"/>
              <a:gd name="T11" fmla="*/ 2147483647 h 459"/>
              <a:gd name="T12" fmla="*/ 2147483647 w 765"/>
              <a:gd name="T13" fmla="*/ 2147483647 h 459"/>
              <a:gd name="T14" fmla="*/ 2147483647 w 765"/>
              <a:gd name="T15" fmla="*/ 2147483647 h 459"/>
              <a:gd name="T16" fmla="*/ 2147483647 w 765"/>
              <a:gd name="T17" fmla="*/ 2147483647 h 459"/>
              <a:gd name="T18" fmla="*/ 2147483647 w 765"/>
              <a:gd name="T19" fmla="*/ 2147483647 h 459"/>
              <a:gd name="T20" fmla="*/ 2147483647 w 765"/>
              <a:gd name="T21" fmla="*/ 2147483647 h 459"/>
              <a:gd name="T22" fmla="*/ 2147483647 w 765"/>
              <a:gd name="T23" fmla="*/ 2147483647 h 45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765"/>
              <a:gd name="T37" fmla="*/ 0 h 459"/>
              <a:gd name="T38" fmla="*/ 765 w 765"/>
              <a:gd name="T39" fmla="*/ 459 h 45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765" h="459">
                <a:moveTo>
                  <a:pt x="424" y="10"/>
                </a:moveTo>
                <a:cubicBezTo>
                  <a:pt x="362" y="16"/>
                  <a:pt x="343" y="55"/>
                  <a:pt x="288" y="70"/>
                </a:cubicBezTo>
                <a:cubicBezTo>
                  <a:pt x="233" y="85"/>
                  <a:pt x="142" y="56"/>
                  <a:pt x="96" y="100"/>
                </a:cubicBezTo>
                <a:cubicBezTo>
                  <a:pt x="50" y="144"/>
                  <a:pt x="0" y="279"/>
                  <a:pt x="14" y="336"/>
                </a:cubicBezTo>
                <a:cubicBezTo>
                  <a:pt x="28" y="393"/>
                  <a:pt x="125" y="429"/>
                  <a:pt x="180" y="444"/>
                </a:cubicBezTo>
                <a:cubicBezTo>
                  <a:pt x="235" y="459"/>
                  <a:pt x="279" y="426"/>
                  <a:pt x="346" y="426"/>
                </a:cubicBezTo>
                <a:cubicBezTo>
                  <a:pt x="413" y="426"/>
                  <a:pt x="525" y="443"/>
                  <a:pt x="584" y="444"/>
                </a:cubicBezTo>
                <a:cubicBezTo>
                  <a:pt x="643" y="445"/>
                  <a:pt x="670" y="446"/>
                  <a:pt x="698" y="434"/>
                </a:cubicBezTo>
                <a:cubicBezTo>
                  <a:pt x="726" y="422"/>
                  <a:pt x="743" y="418"/>
                  <a:pt x="752" y="372"/>
                </a:cubicBezTo>
                <a:cubicBezTo>
                  <a:pt x="761" y="326"/>
                  <a:pt x="765" y="214"/>
                  <a:pt x="750" y="158"/>
                </a:cubicBezTo>
                <a:cubicBezTo>
                  <a:pt x="735" y="102"/>
                  <a:pt x="716" y="58"/>
                  <a:pt x="662" y="34"/>
                </a:cubicBezTo>
                <a:cubicBezTo>
                  <a:pt x="608" y="10"/>
                  <a:pt x="505" y="0"/>
                  <a:pt x="424" y="10"/>
                </a:cubicBezTo>
                <a:close/>
              </a:path>
            </a:pathLst>
          </a:custGeom>
          <a:gradFill rotWithShape="1">
            <a:gsLst>
              <a:gs pos="0">
                <a:srgbClr val="DDDDDD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5" name="Freeform 277"/>
          <p:cNvSpPr>
            <a:spLocks/>
          </p:cNvSpPr>
          <p:nvPr/>
        </p:nvSpPr>
        <p:spPr bwMode="auto">
          <a:xfrm>
            <a:off x="4953000" y="1914525"/>
            <a:ext cx="1644650" cy="1071563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036"/>
              <a:gd name="T55" fmla="*/ 0 h 675"/>
              <a:gd name="T56" fmla="*/ 1036 w 1036"/>
              <a:gd name="T57" fmla="*/ 675 h 675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46" name="Group 278"/>
          <p:cNvGrpSpPr>
            <a:grpSpLocks/>
          </p:cNvGrpSpPr>
          <p:nvPr/>
        </p:nvGrpSpPr>
        <p:grpSpPr bwMode="auto">
          <a:xfrm>
            <a:off x="5103813" y="3262313"/>
            <a:ext cx="1458912" cy="933450"/>
            <a:chOff x="2889" y="1631"/>
            <a:chExt cx="980" cy="743"/>
          </a:xfrm>
        </p:grpSpPr>
        <p:sp>
          <p:nvSpPr>
            <p:cNvPr id="1386" name="Rectangle 279"/>
            <p:cNvSpPr>
              <a:spLocks noChangeArrowheads="1"/>
            </p:cNvSpPr>
            <p:nvPr/>
          </p:nvSpPr>
          <p:spPr bwMode="auto">
            <a:xfrm>
              <a:off x="3046" y="1841"/>
              <a:ext cx="663" cy="533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87" name="AutoShape 280"/>
            <p:cNvSpPr>
              <a:spLocks noChangeArrowheads="1"/>
            </p:cNvSpPr>
            <p:nvPr/>
          </p:nvSpPr>
          <p:spPr bwMode="auto">
            <a:xfrm>
              <a:off x="2889" y="1631"/>
              <a:ext cx="980" cy="253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solidFill>
                  <a:srgbClr val="00CCFF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1047" name="Group 281"/>
          <p:cNvGrpSpPr>
            <a:grpSpLocks/>
          </p:cNvGrpSpPr>
          <p:nvPr/>
        </p:nvGrpSpPr>
        <p:grpSpPr bwMode="auto">
          <a:xfrm>
            <a:off x="6948488" y="1838325"/>
            <a:ext cx="336550" cy="531813"/>
            <a:chOff x="3796" y="1043"/>
            <a:chExt cx="865" cy="1237"/>
          </a:xfrm>
        </p:grpSpPr>
        <p:sp>
          <p:nvSpPr>
            <p:cNvPr id="1356" name="Line 282"/>
            <p:cNvSpPr>
              <a:spLocks noChangeShapeType="1"/>
            </p:cNvSpPr>
            <p:nvPr/>
          </p:nvSpPr>
          <p:spPr bwMode="auto">
            <a:xfrm flipH="1">
              <a:off x="3992" y="1481"/>
              <a:ext cx="235" cy="72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57" name="Line 283"/>
            <p:cNvSpPr>
              <a:spLocks noChangeShapeType="1"/>
            </p:cNvSpPr>
            <p:nvPr/>
          </p:nvSpPr>
          <p:spPr bwMode="auto">
            <a:xfrm>
              <a:off x="4227" y="1481"/>
              <a:ext cx="236" cy="72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58" name="Line 284"/>
            <p:cNvSpPr>
              <a:spLocks noChangeShapeType="1"/>
            </p:cNvSpPr>
            <p:nvPr/>
          </p:nvSpPr>
          <p:spPr bwMode="auto">
            <a:xfrm>
              <a:off x="3992" y="2201"/>
              <a:ext cx="235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59" name="Line 285"/>
            <p:cNvSpPr>
              <a:spLocks noChangeShapeType="1"/>
            </p:cNvSpPr>
            <p:nvPr/>
          </p:nvSpPr>
          <p:spPr bwMode="auto">
            <a:xfrm flipH="1">
              <a:off x="4227" y="2201"/>
              <a:ext cx="236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60" name="Line 286"/>
            <p:cNvSpPr>
              <a:spLocks noChangeShapeType="1"/>
            </p:cNvSpPr>
            <p:nvPr/>
          </p:nvSpPr>
          <p:spPr bwMode="auto">
            <a:xfrm>
              <a:off x="4227" y="1497"/>
              <a:ext cx="0" cy="78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61" name="Line 287"/>
            <p:cNvSpPr>
              <a:spLocks noChangeShapeType="1"/>
            </p:cNvSpPr>
            <p:nvPr/>
          </p:nvSpPr>
          <p:spPr bwMode="auto">
            <a:xfrm flipV="1">
              <a:off x="3992" y="2127"/>
              <a:ext cx="235" cy="7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62" name="Line 288"/>
            <p:cNvSpPr>
              <a:spLocks noChangeShapeType="1"/>
            </p:cNvSpPr>
            <p:nvPr/>
          </p:nvSpPr>
          <p:spPr bwMode="auto">
            <a:xfrm flipH="1" flipV="1">
              <a:off x="4227" y="2127"/>
              <a:ext cx="236" cy="7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63" name="Line 289"/>
            <p:cNvSpPr>
              <a:spLocks noChangeShapeType="1"/>
            </p:cNvSpPr>
            <p:nvPr/>
          </p:nvSpPr>
          <p:spPr bwMode="auto">
            <a:xfrm>
              <a:off x="4092" y="1890"/>
              <a:ext cx="135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64" name="Line 290"/>
            <p:cNvSpPr>
              <a:spLocks noChangeShapeType="1"/>
            </p:cNvSpPr>
            <p:nvPr/>
          </p:nvSpPr>
          <p:spPr bwMode="auto">
            <a:xfrm flipV="1">
              <a:off x="4227" y="1890"/>
              <a:ext cx="143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65" name="Line 291"/>
            <p:cNvSpPr>
              <a:spLocks noChangeShapeType="1"/>
            </p:cNvSpPr>
            <p:nvPr/>
          </p:nvSpPr>
          <p:spPr bwMode="auto">
            <a:xfrm>
              <a:off x="4047" y="1996"/>
              <a:ext cx="175" cy="8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66" name="Line 292"/>
            <p:cNvSpPr>
              <a:spLocks noChangeShapeType="1"/>
            </p:cNvSpPr>
            <p:nvPr/>
          </p:nvSpPr>
          <p:spPr bwMode="auto">
            <a:xfrm flipV="1">
              <a:off x="4227" y="2012"/>
              <a:ext cx="176" cy="7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67" name="Line 293"/>
            <p:cNvSpPr>
              <a:spLocks noChangeShapeType="1"/>
            </p:cNvSpPr>
            <p:nvPr/>
          </p:nvSpPr>
          <p:spPr bwMode="auto">
            <a:xfrm flipV="1">
              <a:off x="4227" y="1782"/>
              <a:ext cx="90" cy="2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68" name="Line 294"/>
            <p:cNvSpPr>
              <a:spLocks noChangeShapeType="1"/>
            </p:cNvSpPr>
            <p:nvPr/>
          </p:nvSpPr>
          <p:spPr bwMode="auto">
            <a:xfrm flipV="1">
              <a:off x="4227" y="1632"/>
              <a:ext cx="57" cy="2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69" name="Line 295"/>
            <p:cNvSpPr>
              <a:spLocks noChangeShapeType="1"/>
            </p:cNvSpPr>
            <p:nvPr/>
          </p:nvSpPr>
          <p:spPr bwMode="auto">
            <a:xfrm>
              <a:off x="4126" y="1772"/>
              <a:ext cx="109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70" name="Line 296"/>
            <p:cNvSpPr>
              <a:spLocks noChangeShapeType="1"/>
            </p:cNvSpPr>
            <p:nvPr/>
          </p:nvSpPr>
          <p:spPr bwMode="auto">
            <a:xfrm>
              <a:off x="4175" y="1625"/>
              <a:ext cx="63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1371" name="Group 297"/>
            <p:cNvGrpSpPr>
              <a:grpSpLocks/>
            </p:cNvGrpSpPr>
            <p:nvPr/>
          </p:nvGrpSpPr>
          <p:grpSpPr bwMode="auto">
            <a:xfrm>
              <a:off x="6576" y="2085"/>
              <a:ext cx="863" cy="270"/>
              <a:chOff x="4227" y="1360"/>
              <a:chExt cx="863" cy="270"/>
            </a:xfrm>
          </p:grpSpPr>
          <p:sp>
            <p:nvSpPr>
              <p:cNvPr id="1382" name="Line 298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383" name="Line 299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384" name="Line 300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385" name="Line 301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1372" name="Group 302"/>
            <p:cNvGrpSpPr>
              <a:grpSpLocks/>
            </p:cNvGrpSpPr>
            <p:nvPr/>
          </p:nvGrpSpPr>
          <p:grpSpPr bwMode="auto">
            <a:xfrm rot="5700496">
              <a:off x="2862" y="3574"/>
              <a:ext cx="863" cy="270"/>
              <a:chOff x="4227" y="1360"/>
              <a:chExt cx="863" cy="270"/>
            </a:xfrm>
          </p:grpSpPr>
          <p:sp>
            <p:nvSpPr>
              <p:cNvPr id="1378" name="Line 303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379" name="Line 304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380" name="Line 305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381" name="Line 306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1373" name="Group 307"/>
            <p:cNvGrpSpPr>
              <a:grpSpLocks/>
            </p:cNvGrpSpPr>
            <p:nvPr/>
          </p:nvGrpSpPr>
          <p:grpSpPr bwMode="auto">
            <a:xfrm rot="10800000">
              <a:off x="1018" y="599"/>
              <a:ext cx="863" cy="270"/>
              <a:chOff x="4227" y="1360"/>
              <a:chExt cx="863" cy="270"/>
            </a:xfrm>
          </p:grpSpPr>
          <p:sp>
            <p:nvSpPr>
              <p:cNvPr id="1374" name="Line 308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375" name="Line 309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376" name="Line 310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377" name="Line 311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sp>
        <p:nvSpPr>
          <p:cNvPr id="1048" name="Oval 312"/>
          <p:cNvSpPr>
            <a:spLocks noChangeArrowheads="1"/>
          </p:cNvSpPr>
          <p:nvPr/>
        </p:nvSpPr>
        <p:spPr bwMode="auto">
          <a:xfrm>
            <a:off x="6862763" y="3940175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9" name="Line 313"/>
          <p:cNvSpPr>
            <a:spLocks noChangeShapeType="1"/>
          </p:cNvSpPr>
          <p:nvPr/>
        </p:nvSpPr>
        <p:spPr bwMode="auto">
          <a:xfrm>
            <a:off x="6862763" y="3932238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0" name="Line 314"/>
          <p:cNvSpPr>
            <a:spLocks noChangeShapeType="1"/>
          </p:cNvSpPr>
          <p:nvPr/>
        </p:nvSpPr>
        <p:spPr bwMode="auto">
          <a:xfrm>
            <a:off x="7221538" y="3932238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1" name="Rectangle 315"/>
          <p:cNvSpPr>
            <a:spLocks noChangeArrowheads="1"/>
          </p:cNvSpPr>
          <p:nvPr/>
        </p:nvSpPr>
        <p:spPr bwMode="auto">
          <a:xfrm>
            <a:off x="6862763" y="3932238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52" name="Oval 316"/>
          <p:cNvSpPr>
            <a:spLocks noChangeArrowheads="1"/>
          </p:cNvSpPr>
          <p:nvPr/>
        </p:nvSpPr>
        <p:spPr bwMode="auto">
          <a:xfrm>
            <a:off x="6859588" y="3863975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53" name="Group 317"/>
          <p:cNvGrpSpPr>
            <a:grpSpLocks/>
          </p:cNvGrpSpPr>
          <p:nvPr/>
        </p:nvGrpSpPr>
        <p:grpSpPr bwMode="auto">
          <a:xfrm>
            <a:off x="6945313" y="3887788"/>
            <a:ext cx="179387" cy="65087"/>
            <a:chOff x="2848" y="848"/>
            <a:chExt cx="140" cy="98"/>
          </a:xfrm>
        </p:grpSpPr>
        <p:sp>
          <p:nvSpPr>
            <p:cNvPr id="1353" name="Line 31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54" name="Line 31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55" name="Line 32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54" name="Group 321"/>
          <p:cNvGrpSpPr>
            <a:grpSpLocks/>
          </p:cNvGrpSpPr>
          <p:nvPr/>
        </p:nvGrpSpPr>
        <p:grpSpPr bwMode="auto">
          <a:xfrm flipV="1">
            <a:off x="6945313" y="3887788"/>
            <a:ext cx="179387" cy="65087"/>
            <a:chOff x="2848" y="848"/>
            <a:chExt cx="140" cy="98"/>
          </a:xfrm>
        </p:grpSpPr>
        <p:sp>
          <p:nvSpPr>
            <p:cNvPr id="1350" name="Line 32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51" name="Line 32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52" name="Line 32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55" name="Oval 325"/>
          <p:cNvSpPr>
            <a:spLocks noChangeArrowheads="1"/>
          </p:cNvSpPr>
          <p:nvPr/>
        </p:nvSpPr>
        <p:spPr bwMode="auto">
          <a:xfrm>
            <a:off x="7218363" y="4219575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6" name="Line 326"/>
          <p:cNvSpPr>
            <a:spLocks noChangeShapeType="1"/>
          </p:cNvSpPr>
          <p:nvPr/>
        </p:nvSpPr>
        <p:spPr bwMode="auto">
          <a:xfrm>
            <a:off x="7218363" y="4211638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7" name="Line 327"/>
          <p:cNvSpPr>
            <a:spLocks noChangeShapeType="1"/>
          </p:cNvSpPr>
          <p:nvPr/>
        </p:nvSpPr>
        <p:spPr bwMode="auto">
          <a:xfrm>
            <a:off x="7577138" y="4211638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8" name="Rectangle 328"/>
          <p:cNvSpPr>
            <a:spLocks noChangeArrowheads="1"/>
          </p:cNvSpPr>
          <p:nvPr/>
        </p:nvSpPr>
        <p:spPr bwMode="auto">
          <a:xfrm>
            <a:off x="7218363" y="4211638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59" name="Oval 329"/>
          <p:cNvSpPr>
            <a:spLocks noChangeArrowheads="1"/>
          </p:cNvSpPr>
          <p:nvPr/>
        </p:nvSpPr>
        <p:spPr bwMode="auto">
          <a:xfrm>
            <a:off x="7215188" y="4143375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60" name="Group 330"/>
          <p:cNvGrpSpPr>
            <a:grpSpLocks/>
          </p:cNvGrpSpPr>
          <p:nvPr/>
        </p:nvGrpSpPr>
        <p:grpSpPr bwMode="auto">
          <a:xfrm>
            <a:off x="7300913" y="4167188"/>
            <a:ext cx="179387" cy="65087"/>
            <a:chOff x="2848" y="848"/>
            <a:chExt cx="140" cy="98"/>
          </a:xfrm>
        </p:grpSpPr>
        <p:sp>
          <p:nvSpPr>
            <p:cNvPr id="1347" name="Line 33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8" name="Line 33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9" name="Line 33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61" name="Group 334"/>
          <p:cNvGrpSpPr>
            <a:grpSpLocks/>
          </p:cNvGrpSpPr>
          <p:nvPr/>
        </p:nvGrpSpPr>
        <p:grpSpPr bwMode="auto">
          <a:xfrm flipV="1">
            <a:off x="7300913" y="4167188"/>
            <a:ext cx="179387" cy="65087"/>
            <a:chOff x="2848" y="848"/>
            <a:chExt cx="140" cy="98"/>
          </a:xfrm>
        </p:grpSpPr>
        <p:sp>
          <p:nvSpPr>
            <p:cNvPr id="1344" name="Line 33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5" name="Line 33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6" name="Line 33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62" name="Oval 338"/>
          <p:cNvSpPr>
            <a:spLocks noChangeArrowheads="1"/>
          </p:cNvSpPr>
          <p:nvPr/>
        </p:nvSpPr>
        <p:spPr bwMode="auto">
          <a:xfrm>
            <a:off x="7497763" y="3952875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3" name="Line 339"/>
          <p:cNvSpPr>
            <a:spLocks noChangeShapeType="1"/>
          </p:cNvSpPr>
          <p:nvPr/>
        </p:nvSpPr>
        <p:spPr bwMode="auto">
          <a:xfrm>
            <a:off x="7497763" y="3944938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4" name="Line 340"/>
          <p:cNvSpPr>
            <a:spLocks noChangeShapeType="1"/>
          </p:cNvSpPr>
          <p:nvPr/>
        </p:nvSpPr>
        <p:spPr bwMode="auto">
          <a:xfrm>
            <a:off x="7856538" y="3944938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5" name="Rectangle 341"/>
          <p:cNvSpPr>
            <a:spLocks noChangeArrowheads="1"/>
          </p:cNvSpPr>
          <p:nvPr/>
        </p:nvSpPr>
        <p:spPr bwMode="auto">
          <a:xfrm>
            <a:off x="7497763" y="3944938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66" name="Oval 342"/>
          <p:cNvSpPr>
            <a:spLocks noChangeArrowheads="1"/>
          </p:cNvSpPr>
          <p:nvPr/>
        </p:nvSpPr>
        <p:spPr bwMode="auto">
          <a:xfrm>
            <a:off x="7494588" y="3876675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67" name="Group 343"/>
          <p:cNvGrpSpPr>
            <a:grpSpLocks/>
          </p:cNvGrpSpPr>
          <p:nvPr/>
        </p:nvGrpSpPr>
        <p:grpSpPr bwMode="auto">
          <a:xfrm>
            <a:off x="7580313" y="3900488"/>
            <a:ext cx="179387" cy="65087"/>
            <a:chOff x="2848" y="848"/>
            <a:chExt cx="140" cy="98"/>
          </a:xfrm>
        </p:grpSpPr>
        <p:sp>
          <p:nvSpPr>
            <p:cNvPr id="1341" name="Line 34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2" name="Line 34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3" name="Line 34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68" name="Group 347"/>
          <p:cNvGrpSpPr>
            <a:grpSpLocks/>
          </p:cNvGrpSpPr>
          <p:nvPr/>
        </p:nvGrpSpPr>
        <p:grpSpPr bwMode="auto">
          <a:xfrm flipV="1">
            <a:off x="7580313" y="3900488"/>
            <a:ext cx="179387" cy="65087"/>
            <a:chOff x="2848" y="848"/>
            <a:chExt cx="140" cy="98"/>
          </a:xfrm>
        </p:grpSpPr>
        <p:sp>
          <p:nvSpPr>
            <p:cNvPr id="1338" name="Line 34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9" name="Line 34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0" name="Line 35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69" name="Oval 351"/>
          <p:cNvSpPr>
            <a:spLocks noChangeArrowheads="1"/>
          </p:cNvSpPr>
          <p:nvPr/>
        </p:nvSpPr>
        <p:spPr bwMode="auto">
          <a:xfrm>
            <a:off x="6962775" y="2790825"/>
            <a:ext cx="347663" cy="8890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70" name="Line 352"/>
          <p:cNvSpPr>
            <a:spLocks noChangeShapeType="1"/>
          </p:cNvSpPr>
          <p:nvPr/>
        </p:nvSpPr>
        <p:spPr bwMode="auto">
          <a:xfrm>
            <a:off x="6962775" y="2782888"/>
            <a:ext cx="0" cy="55562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71" name="Line 353"/>
          <p:cNvSpPr>
            <a:spLocks noChangeShapeType="1"/>
          </p:cNvSpPr>
          <p:nvPr/>
        </p:nvSpPr>
        <p:spPr bwMode="auto">
          <a:xfrm>
            <a:off x="7310438" y="2782888"/>
            <a:ext cx="0" cy="55562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72" name="Rectangle 354"/>
          <p:cNvSpPr>
            <a:spLocks noChangeArrowheads="1"/>
          </p:cNvSpPr>
          <p:nvPr/>
        </p:nvSpPr>
        <p:spPr bwMode="auto">
          <a:xfrm>
            <a:off x="6962775" y="2782888"/>
            <a:ext cx="344488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73" name="Oval 355"/>
          <p:cNvSpPr>
            <a:spLocks noChangeArrowheads="1"/>
          </p:cNvSpPr>
          <p:nvPr/>
        </p:nvSpPr>
        <p:spPr bwMode="auto">
          <a:xfrm>
            <a:off x="6959600" y="2719388"/>
            <a:ext cx="347663" cy="103187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74" name="Group 356"/>
          <p:cNvGrpSpPr>
            <a:grpSpLocks/>
          </p:cNvGrpSpPr>
          <p:nvPr/>
        </p:nvGrpSpPr>
        <p:grpSpPr bwMode="auto">
          <a:xfrm>
            <a:off x="7043738" y="2741613"/>
            <a:ext cx="171450" cy="61912"/>
            <a:chOff x="2848" y="848"/>
            <a:chExt cx="140" cy="98"/>
          </a:xfrm>
        </p:grpSpPr>
        <p:sp>
          <p:nvSpPr>
            <p:cNvPr id="1335" name="Line 35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6" name="Line 35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7" name="Line 35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75" name="Group 360"/>
          <p:cNvGrpSpPr>
            <a:grpSpLocks/>
          </p:cNvGrpSpPr>
          <p:nvPr/>
        </p:nvGrpSpPr>
        <p:grpSpPr bwMode="auto">
          <a:xfrm flipV="1">
            <a:off x="7043738" y="2741613"/>
            <a:ext cx="171450" cy="60325"/>
            <a:chOff x="2848" y="848"/>
            <a:chExt cx="140" cy="98"/>
          </a:xfrm>
        </p:grpSpPr>
        <p:sp>
          <p:nvSpPr>
            <p:cNvPr id="1332" name="Line 36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" name="Line 36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4" name="Line 36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76" name="Oval 364"/>
          <p:cNvSpPr>
            <a:spLocks noChangeArrowheads="1"/>
          </p:cNvSpPr>
          <p:nvPr/>
        </p:nvSpPr>
        <p:spPr bwMode="auto">
          <a:xfrm>
            <a:off x="6961188" y="3051175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77" name="Line 365"/>
          <p:cNvSpPr>
            <a:spLocks noChangeShapeType="1"/>
          </p:cNvSpPr>
          <p:nvPr/>
        </p:nvSpPr>
        <p:spPr bwMode="auto">
          <a:xfrm>
            <a:off x="6961188" y="3043238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78" name="Line 366"/>
          <p:cNvSpPr>
            <a:spLocks noChangeShapeType="1"/>
          </p:cNvSpPr>
          <p:nvPr/>
        </p:nvSpPr>
        <p:spPr bwMode="auto">
          <a:xfrm>
            <a:off x="7319963" y="3043238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79" name="Rectangle 367"/>
          <p:cNvSpPr>
            <a:spLocks noChangeArrowheads="1"/>
          </p:cNvSpPr>
          <p:nvPr/>
        </p:nvSpPr>
        <p:spPr bwMode="auto">
          <a:xfrm>
            <a:off x="6961188" y="3043238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80" name="Oval 368"/>
          <p:cNvSpPr>
            <a:spLocks noChangeArrowheads="1"/>
          </p:cNvSpPr>
          <p:nvPr/>
        </p:nvSpPr>
        <p:spPr bwMode="auto">
          <a:xfrm>
            <a:off x="6958013" y="2974975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81" name="Group 369"/>
          <p:cNvGrpSpPr>
            <a:grpSpLocks/>
          </p:cNvGrpSpPr>
          <p:nvPr/>
        </p:nvGrpSpPr>
        <p:grpSpPr bwMode="auto">
          <a:xfrm>
            <a:off x="7043738" y="2998788"/>
            <a:ext cx="179387" cy="65087"/>
            <a:chOff x="2848" y="848"/>
            <a:chExt cx="140" cy="98"/>
          </a:xfrm>
        </p:grpSpPr>
        <p:sp>
          <p:nvSpPr>
            <p:cNvPr id="1329" name="Line 37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0" name="Line 37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1" name="Line 37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82" name="Group 373"/>
          <p:cNvGrpSpPr>
            <a:grpSpLocks/>
          </p:cNvGrpSpPr>
          <p:nvPr/>
        </p:nvGrpSpPr>
        <p:grpSpPr bwMode="auto">
          <a:xfrm flipV="1">
            <a:off x="7043738" y="2998788"/>
            <a:ext cx="179387" cy="65087"/>
            <a:chOff x="2848" y="848"/>
            <a:chExt cx="140" cy="98"/>
          </a:xfrm>
        </p:grpSpPr>
        <p:sp>
          <p:nvSpPr>
            <p:cNvPr id="1326" name="Line 37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27" name="Line 37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28" name="Line 37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83" name="Oval 377"/>
          <p:cNvSpPr>
            <a:spLocks noChangeArrowheads="1"/>
          </p:cNvSpPr>
          <p:nvPr/>
        </p:nvSpPr>
        <p:spPr bwMode="auto">
          <a:xfrm>
            <a:off x="7437438" y="2692400"/>
            <a:ext cx="330200" cy="857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84" name="Line 378"/>
          <p:cNvSpPr>
            <a:spLocks noChangeShapeType="1"/>
          </p:cNvSpPr>
          <p:nvPr/>
        </p:nvSpPr>
        <p:spPr bwMode="auto">
          <a:xfrm>
            <a:off x="7437438" y="2686050"/>
            <a:ext cx="0" cy="5238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85" name="Line 379"/>
          <p:cNvSpPr>
            <a:spLocks noChangeShapeType="1"/>
          </p:cNvSpPr>
          <p:nvPr/>
        </p:nvSpPr>
        <p:spPr bwMode="auto">
          <a:xfrm>
            <a:off x="7767638" y="2686050"/>
            <a:ext cx="0" cy="5238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86" name="Rectangle 380"/>
          <p:cNvSpPr>
            <a:spLocks noChangeArrowheads="1"/>
          </p:cNvSpPr>
          <p:nvPr/>
        </p:nvSpPr>
        <p:spPr bwMode="auto">
          <a:xfrm>
            <a:off x="7437438" y="2686050"/>
            <a:ext cx="327025" cy="5238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sz="2400">
              <a:solidFill>
                <a:schemeClr val="bg2"/>
              </a:solidFill>
              <a:latin typeface="Times New Roman" pitchFamily="18" charset="0"/>
            </a:endParaRPr>
          </a:p>
        </p:txBody>
      </p:sp>
      <p:sp>
        <p:nvSpPr>
          <p:cNvPr id="1087" name="Oval 381"/>
          <p:cNvSpPr>
            <a:spLocks noChangeArrowheads="1"/>
          </p:cNvSpPr>
          <p:nvPr/>
        </p:nvSpPr>
        <p:spPr bwMode="auto">
          <a:xfrm>
            <a:off x="7434263" y="2624138"/>
            <a:ext cx="330200" cy="100012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88" name="Group 382"/>
          <p:cNvGrpSpPr>
            <a:grpSpLocks/>
          </p:cNvGrpSpPr>
          <p:nvPr/>
        </p:nvGrpSpPr>
        <p:grpSpPr bwMode="auto">
          <a:xfrm>
            <a:off x="7513638" y="2646363"/>
            <a:ext cx="163512" cy="57150"/>
            <a:chOff x="2848" y="848"/>
            <a:chExt cx="140" cy="98"/>
          </a:xfrm>
        </p:grpSpPr>
        <p:sp>
          <p:nvSpPr>
            <p:cNvPr id="1323" name="Line 38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24" name="Line 38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25" name="Line 38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89" name="Group 386"/>
          <p:cNvGrpSpPr>
            <a:grpSpLocks/>
          </p:cNvGrpSpPr>
          <p:nvPr/>
        </p:nvGrpSpPr>
        <p:grpSpPr bwMode="auto">
          <a:xfrm flipV="1">
            <a:off x="7513638" y="2644775"/>
            <a:ext cx="163512" cy="58738"/>
            <a:chOff x="2848" y="848"/>
            <a:chExt cx="140" cy="98"/>
          </a:xfrm>
        </p:grpSpPr>
        <p:sp>
          <p:nvSpPr>
            <p:cNvPr id="1320" name="Line 38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21" name="Line 38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22" name="Line 38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90" name="Oval 390"/>
          <p:cNvSpPr>
            <a:spLocks noChangeArrowheads="1"/>
          </p:cNvSpPr>
          <p:nvPr/>
        </p:nvSpPr>
        <p:spPr bwMode="auto">
          <a:xfrm>
            <a:off x="7523163" y="3051175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91" name="Line 391"/>
          <p:cNvSpPr>
            <a:spLocks noChangeShapeType="1"/>
          </p:cNvSpPr>
          <p:nvPr/>
        </p:nvSpPr>
        <p:spPr bwMode="auto">
          <a:xfrm>
            <a:off x="7523163" y="3043238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92" name="Line 392"/>
          <p:cNvSpPr>
            <a:spLocks noChangeShapeType="1"/>
          </p:cNvSpPr>
          <p:nvPr/>
        </p:nvSpPr>
        <p:spPr bwMode="auto">
          <a:xfrm>
            <a:off x="7881938" y="3043238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93" name="Rectangle 393"/>
          <p:cNvSpPr>
            <a:spLocks noChangeArrowheads="1"/>
          </p:cNvSpPr>
          <p:nvPr/>
        </p:nvSpPr>
        <p:spPr bwMode="auto">
          <a:xfrm>
            <a:off x="7523163" y="3043238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94" name="Oval 394"/>
          <p:cNvSpPr>
            <a:spLocks noChangeArrowheads="1"/>
          </p:cNvSpPr>
          <p:nvPr/>
        </p:nvSpPr>
        <p:spPr bwMode="auto">
          <a:xfrm>
            <a:off x="7519988" y="2974975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95" name="Group 395"/>
          <p:cNvGrpSpPr>
            <a:grpSpLocks/>
          </p:cNvGrpSpPr>
          <p:nvPr/>
        </p:nvGrpSpPr>
        <p:grpSpPr bwMode="auto">
          <a:xfrm>
            <a:off x="7605713" y="2998788"/>
            <a:ext cx="179387" cy="65087"/>
            <a:chOff x="2848" y="848"/>
            <a:chExt cx="140" cy="98"/>
          </a:xfrm>
        </p:grpSpPr>
        <p:sp>
          <p:nvSpPr>
            <p:cNvPr id="1317" name="Line 39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18" name="Line 39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19" name="Line 39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96" name="Group 399"/>
          <p:cNvGrpSpPr>
            <a:grpSpLocks/>
          </p:cNvGrpSpPr>
          <p:nvPr/>
        </p:nvGrpSpPr>
        <p:grpSpPr bwMode="auto">
          <a:xfrm flipV="1">
            <a:off x="7605713" y="2998788"/>
            <a:ext cx="179387" cy="65087"/>
            <a:chOff x="2848" y="848"/>
            <a:chExt cx="140" cy="98"/>
          </a:xfrm>
        </p:grpSpPr>
        <p:sp>
          <p:nvSpPr>
            <p:cNvPr id="1314" name="Line 40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15" name="Line 40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16" name="Line 40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97" name="Oval 403"/>
          <p:cNvSpPr>
            <a:spLocks noChangeArrowheads="1"/>
          </p:cNvSpPr>
          <p:nvPr/>
        </p:nvSpPr>
        <p:spPr bwMode="auto">
          <a:xfrm>
            <a:off x="6113463" y="2786063"/>
            <a:ext cx="346075" cy="87312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98" name="Line 404"/>
          <p:cNvSpPr>
            <a:spLocks noChangeShapeType="1"/>
          </p:cNvSpPr>
          <p:nvPr/>
        </p:nvSpPr>
        <p:spPr bwMode="auto">
          <a:xfrm>
            <a:off x="6113463" y="2778125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99" name="Line 405"/>
          <p:cNvSpPr>
            <a:spLocks noChangeShapeType="1"/>
          </p:cNvSpPr>
          <p:nvPr/>
        </p:nvSpPr>
        <p:spPr bwMode="auto">
          <a:xfrm>
            <a:off x="6459538" y="2778125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00" name="Rectangle 406"/>
          <p:cNvSpPr>
            <a:spLocks noChangeArrowheads="1"/>
          </p:cNvSpPr>
          <p:nvPr/>
        </p:nvSpPr>
        <p:spPr bwMode="auto">
          <a:xfrm>
            <a:off x="6113463" y="2778125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101" name="Oval 407"/>
          <p:cNvSpPr>
            <a:spLocks noChangeArrowheads="1"/>
          </p:cNvSpPr>
          <p:nvPr/>
        </p:nvSpPr>
        <p:spPr bwMode="auto">
          <a:xfrm>
            <a:off x="6110288" y="2714625"/>
            <a:ext cx="346075" cy="103188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102" name="Group 408"/>
          <p:cNvGrpSpPr>
            <a:grpSpLocks/>
          </p:cNvGrpSpPr>
          <p:nvPr/>
        </p:nvGrpSpPr>
        <p:grpSpPr bwMode="auto">
          <a:xfrm>
            <a:off x="6194425" y="2736850"/>
            <a:ext cx="171450" cy="60325"/>
            <a:chOff x="2848" y="848"/>
            <a:chExt cx="140" cy="98"/>
          </a:xfrm>
        </p:grpSpPr>
        <p:sp>
          <p:nvSpPr>
            <p:cNvPr id="1311" name="Line 40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12" name="Line 41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13" name="Line 41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103" name="Group 412"/>
          <p:cNvGrpSpPr>
            <a:grpSpLocks/>
          </p:cNvGrpSpPr>
          <p:nvPr/>
        </p:nvGrpSpPr>
        <p:grpSpPr bwMode="auto">
          <a:xfrm flipV="1">
            <a:off x="6194425" y="2736850"/>
            <a:ext cx="171450" cy="58738"/>
            <a:chOff x="2848" y="848"/>
            <a:chExt cx="140" cy="98"/>
          </a:xfrm>
        </p:grpSpPr>
        <p:sp>
          <p:nvSpPr>
            <p:cNvPr id="1308" name="Line 41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09" name="Line 41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10" name="Line 41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104" name="Oval 416"/>
          <p:cNvSpPr>
            <a:spLocks noChangeArrowheads="1"/>
          </p:cNvSpPr>
          <p:nvPr/>
        </p:nvSpPr>
        <p:spPr bwMode="auto">
          <a:xfrm>
            <a:off x="5807075" y="3935413"/>
            <a:ext cx="346075" cy="87312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05" name="Line 417"/>
          <p:cNvSpPr>
            <a:spLocks noChangeShapeType="1"/>
          </p:cNvSpPr>
          <p:nvPr/>
        </p:nvSpPr>
        <p:spPr bwMode="auto">
          <a:xfrm>
            <a:off x="5807075" y="3927475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06" name="Line 418"/>
          <p:cNvSpPr>
            <a:spLocks noChangeShapeType="1"/>
          </p:cNvSpPr>
          <p:nvPr/>
        </p:nvSpPr>
        <p:spPr bwMode="auto">
          <a:xfrm>
            <a:off x="6153150" y="3927475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07" name="Rectangle 419"/>
          <p:cNvSpPr>
            <a:spLocks noChangeArrowheads="1"/>
          </p:cNvSpPr>
          <p:nvPr/>
        </p:nvSpPr>
        <p:spPr bwMode="auto">
          <a:xfrm>
            <a:off x="5807075" y="3927475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108" name="Oval 420"/>
          <p:cNvSpPr>
            <a:spLocks noChangeArrowheads="1"/>
          </p:cNvSpPr>
          <p:nvPr/>
        </p:nvSpPr>
        <p:spPr bwMode="auto">
          <a:xfrm>
            <a:off x="5803900" y="3863975"/>
            <a:ext cx="346075" cy="103188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109" name="Group 421"/>
          <p:cNvGrpSpPr>
            <a:grpSpLocks/>
          </p:cNvGrpSpPr>
          <p:nvPr/>
        </p:nvGrpSpPr>
        <p:grpSpPr bwMode="auto">
          <a:xfrm>
            <a:off x="5888038" y="3886200"/>
            <a:ext cx="171450" cy="60325"/>
            <a:chOff x="2848" y="848"/>
            <a:chExt cx="140" cy="98"/>
          </a:xfrm>
        </p:grpSpPr>
        <p:sp>
          <p:nvSpPr>
            <p:cNvPr id="1305" name="Line 42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06" name="Line 42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07" name="Line 42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110" name="Group 425"/>
          <p:cNvGrpSpPr>
            <a:grpSpLocks/>
          </p:cNvGrpSpPr>
          <p:nvPr/>
        </p:nvGrpSpPr>
        <p:grpSpPr bwMode="auto">
          <a:xfrm flipV="1">
            <a:off x="5888038" y="3886200"/>
            <a:ext cx="171450" cy="58738"/>
            <a:chOff x="2848" y="848"/>
            <a:chExt cx="140" cy="98"/>
          </a:xfrm>
        </p:grpSpPr>
        <p:sp>
          <p:nvSpPr>
            <p:cNvPr id="1302" name="Line 42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03" name="Line 42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04" name="Line 42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111" name="Line 429"/>
          <p:cNvSpPr>
            <a:spLocks noChangeShapeType="1"/>
          </p:cNvSpPr>
          <p:nvPr/>
        </p:nvSpPr>
        <p:spPr bwMode="auto">
          <a:xfrm flipV="1">
            <a:off x="7005638" y="4292600"/>
            <a:ext cx="227012" cy="43656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12" name="Line 430"/>
          <p:cNvSpPr>
            <a:spLocks noChangeShapeType="1"/>
          </p:cNvSpPr>
          <p:nvPr/>
        </p:nvSpPr>
        <p:spPr bwMode="auto">
          <a:xfrm>
            <a:off x="7129463" y="4030663"/>
            <a:ext cx="163512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13" name="Line 431"/>
          <p:cNvSpPr>
            <a:spLocks noChangeShapeType="1"/>
          </p:cNvSpPr>
          <p:nvPr/>
        </p:nvSpPr>
        <p:spPr bwMode="auto">
          <a:xfrm>
            <a:off x="7226300" y="3951288"/>
            <a:ext cx="2794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14" name="Line 432"/>
          <p:cNvSpPr>
            <a:spLocks noChangeShapeType="1"/>
          </p:cNvSpPr>
          <p:nvPr/>
        </p:nvSpPr>
        <p:spPr bwMode="auto">
          <a:xfrm flipV="1">
            <a:off x="7462838" y="4037013"/>
            <a:ext cx="134937" cy="1047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15" name="Line 433"/>
          <p:cNvSpPr>
            <a:spLocks noChangeShapeType="1"/>
          </p:cNvSpPr>
          <p:nvPr/>
        </p:nvSpPr>
        <p:spPr bwMode="auto">
          <a:xfrm>
            <a:off x="6161088" y="3957638"/>
            <a:ext cx="6794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16" name="Line 434"/>
          <p:cNvSpPr>
            <a:spLocks noChangeShapeType="1"/>
          </p:cNvSpPr>
          <p:nvPr/>
        </p:nvSpPr>
        <p:spPr bwMode="auto">
          <a:xfrm>
            <a:off x="6456363" y="2805113"/>
            <a:ext cx="509587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17" name="Line 435"/>
          <p:cNvSpPr>
            <a:spLocks noChangeShapeType="1"/>
          </p:cNvSpPr>
          <p:nvPr/>
        </p:nvSpPr>
        <p:spPr bwMode="auto">
          <a:xfrm>
            <a:off x="6022975" y="2633663"/>
            <a:ext cx="15240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18" name="Freeform 436"/>
          <p:cNvSpPr>
            <a:spLocks/>
          </p:cNvSpPr>
          <p:nvPr/>
        </p:nvSpPr>
        <p:spPr bwMode="auto">
          <a:xfrm>
            <a:off x="5343525" y="4640263"/>
            <a:ext cx="2979738" cy="1455737"/>
          </a:xfrm>
          <a:custGeom>
            <a:avLst/>
            <a:gdLst>
              <a:gd name="T0" fmla="*/ 2147483647 w 1877"/>
              <a:gd name="T1" fmla="*/ 2147483647 h 917"/>
              <a:gd name="T2" fmla="*/ 2147483647 w 1877"/>
              <a:gd name="T3" fmla="*/ 2147483647 h 917"/>
              <a:gd name="T4" fmla="*/ 2147483647 w 1877"/>
              <a:gd name="T5" fmla="*/ 2147483647 h 917"/>
              <a:gd name="T6" fmla="*/ 2147483647 w 1877"/>
              <a:gd name="T7" fmla="*/ 2147483647 h 917"/>
              <a:gd name="T8" fmla="*/ 2147483647 w 1877"/>
              <a:gd name="T9" fmla="*/ 2147483647 h 917"/>
              <a:gd name="T10" fmla="*/ 2147483647 w 1877"/>
              <a:gd name="T11" fmla="*/ 2147483647 h 917"/>
              <a:gd name="T12" fmla="*/ 2147483647 w 1877"/>
              <a:gd name="T13" fmla="*/ 2147483647 h 917"/>
              <a:gd name="T14" fmla="*/ 2147483647 w 1877"/>
              <a:gd name="T15" fmla="*/ 2147483647 h 917"/>
              <a:gd name="T16" fmla="*/ 2147483647 w 1877"/>
              <a:gd name="T17" fmla="*/ 2147483647 h 917"/>
              <a:gd name="T18" fmla="*/ 2147483647 w 1877"/>
              <a:gd name="T19" fmla="*/ 2147483647 h 917"/>
              <a:gd name="T20" fmla="*/ 2147483647 w 1877"/>
              <a:gd name="T21" fmla="*/ 2147483647 h 917"/>
              <a:gd name="T22" fmla="*/ 2147483647 w 1877"/>
              <a:gd name="T23" fmla="*/ 2147483647 h 917"/>
              <a:gd name="T24" fmla="*/ 2147483647 w 1877"/>
              <a:gd name="T25" fmla="*/ 2147483647 h 917"/>
              <a:gd name="T26" fmla="*/ 2147483647 w 1877"/>
              <a:gd name="T27" fmla="*/ 2147483647 h 917"/>
              <a:gd name="T28" fmla="*/ 2147483647 w 1877"/>
              <a:gd name="T29" fmla="*/ 2147483647 h 917"/>
              <a:gd name="T30" fmla="*/ 2147483647 w 1877"/>
              <a:gd name="T31" fmla="*/ 2147483647 h 917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877"/>
              <a:gd name="T49" fmla="*/ 0 h 917"/>
              <a:gd name="T50" fmla="*/ 1877 w 1877"/>
              <a:gd name="T51" fmla="*/ 917 h 917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877" h="917">
                <a:moveTo>
                  <a:pt x="889" y="23"/>
                </a:moveTo>
                <a:cubicBezTo>
                  <a:pt x="804" y="39"/>
                  <a:pt x="771" y="98"/>
                  <a:pt x="692" y="109"/>
                </a:cubicBezTo>
                <a:cubicBezTo>
                  <a:pt x="613" y="120"/>
                  <a:pt x="511" y="81"/>
                  <a:pt x="415" y="91"/>
                </a:cubicBezTo>
                <a:cubicBezTo>
                  <a:pt x="319" y="101"/>
                  <a:pt x="174" y="126"/>
                  <a:pt x="112" y="170"/>
                </a:cubicBezTo>
                <a:cubicBezTo>
                  <a:pt x="51" y="214"/>
                  <a:pt x="66" y="294"/>
                  <a:pt x="50" y="353"/>
                </a:cubicBezTo>
                <a:cubicBezTo>
                  <a:pt x="34" y="412"/>
                  <a:pt x="0" y="479"/>
                  <a:pt x="14" y="528"/>
                </a:cubicBezTo>
                <a:cubicBezTo>
                  <a:pt x="29" y="577"/>
                  <a:pt x="57" y="608"/>
                  <a:pt x="139" y="650"/>
                </a:cubicBezTo>
                <a:cubicBezTo>
                  <a:pt x="221" y="692"/>
                  <a:pt x="372" y="742"/>
                  <a:pt x="505" y="781"/>
                </a:cubicBezTo>
                <a:cubicBezTo>
                  <a:pt x="638" y="820"/>
                  <a:pt x="789" y="866"/>
                  <a:pt x="933" y="886"/>
                </a:cubicBezTo>
                <a:cubicBezTo>
                  <a:pt x="1077" y="906"/>
                  <a:pt x="1246" y="917"/>
                  <a:pt x="1370" y="901"/>
                </a:cubicBezTo>
                <a:cubicBezTo>
                  <a:pt x="1494" y="885"/>
                  <a:pt x="1594" y="839"/>
                  <a:pt x="1676" y="793"/>
                </a:cubicBezTo>
                <a:cubicBezTo>
                  <a:pt x="1758" y="747"/>
                  <a:pt x="1843" y="720"/>
                  <a:pt x="1860" y="624"/>
                </a:cubicBezTo>
                <a:cubicBezTo>
                  <a:pt x="1877" y="528"/>
                  <a:pt x="1835" y="306"/>
                  <a:pt x="1776" y="219"/>
                </a:cubicBezTo>
                <a:cubicBezTo>
                  <a:pt x="1717" y="132"/>
                  <a:pt x="1599" y="134"/>
                  <a:pt x="1503" y="100"/>
                </a:cubicBezTo>
                <a:cubicBezTo>
                  <a:pt x="1407" y="66"/>
                  <a:pt x="1302" y="26"/>
                  <a:pt x="1200" y="13"/>
                </a:cubicBezTo>
                <a:cubicBezTo>
                  <a:pt x="1098" y="0"/>
                  <a:pt x="974" y="7"/>
                  <a:pt x="889" y="23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19" name="Line 437"/>
          <p:cNvSpPr>
            <a:spLocks noChangeShapeType="1"/>
          </p:cNvSpPr>
          <p:nvPr/>
        </p:nvSpPr>
        <p:spPr bwMode="auto">
          <a:xfrm rot="-5400000">
            <a:off x="7578725" y="5376863"/>
            <a:ext cx="523875" cy="1397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0" name="Line 438"/>
          <p:cNvSpPr>
            <a:spLocks noChangeShapeType="1"/>
          </p:cNvSpPr>
          <p:nvPr/>
        </p:nvSpPr>
        <p:spPr bwMode="auto">
          <a:xfrm rot="5400000" flipV="1">
            <a:off x="7724775" y="5657850"/>
            <a:ext cx="3175" cy="85725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1" name="Line 439"/>
          <p:cNvSpPr>
            <a:spLocks noChangeShapeType="1"/>
          </p:cNvSpPr>
          <p:nvPr/>
        </p:nvSpPr>
        <p:spPr bwMode="auto">
          <a:xfrm rot="-5400000">
            <a:off x="7910513" y="5334000"/>
            <a:ext cx="0" cy="1143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122" name="Group 440"/>
          <p:cNvGrpSpPr>
            <a:grpSpLocks/>
          </p:cNvGrpSpPr>
          <p:nvPr/>
        </p:nvGrpSpPr>
        <p:grpSpPr bwMode="auto">
          <a:xfrm>
            <a:off x="7489825" y="5043488"/>
            <a:ext cx="501650" cy="234950"/>
            <a:chOff x="4701" y="2996"/>
            <a:chExt cx="316" cy="148"/>
          </a:xfrm>
        </p:grpSpPr>
        <p:sp>
          <p:nvSpPr>
            <p:cNvPr id="1289" name="Oval 441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90" name="Line 442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91" name="Line 443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92" name="Rectangle 444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293" name="Oval 445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94" name="Group 446"/>
            <p:cNvGrpSpPr>
              <a:grpSpLocks/>
            </p:cNvGrpSpPr>
            <p:nvPr/>
          </p:nvGrpSpPr>
          <p:grpSpPr bwMode="auto">
            <a:xfrm>
              <a:off x="4796" y="2956"/>
              <a:ext cx="157" cy="49"/>
              <a:chOff x="2848" y="848"/>
              <a:chExt cx="140" cy="98"/>
            </a:xfrm>
          </p:grpSpPr>
          <p:sp>
            <p:nvSpPr>
              <p:cNvPr id="1299" name="Line 44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00" name="Line 44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01" name="Line 44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95" name="Group 450"/>
            <p:cNvGrpSpPr>
              <a:grpSpLocks/>
            </p:cNvGrpSpPr>
            <p:nvPr/>
          </p:nvGrpSpPr>
          <p:grpSpPr bwMode="auto">
            <a:xfrm flipV="1">
              <a:off x="4796" y="3084"/>
              <a:ext cx="157" cy="49"/>
              <a:chOff x="2848" y="848"/>
              <a:chExt cx="140" cy="98"/>
            </a:xfrm>
          </p:grpSpPr>
          <p:sp>
            <p:nvSpPr>
              <p:cNvPr id="1296" name="Line 45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97" name="Line 45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98" name="Line 45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123" name="Group 454"/>
          <p:cNvGrpSpPr>
            <a:grpSpLocks/>
          </p:cNvGrpSpPr>
          <p:nvPr/>
        </p:nvGrpSpPr>
        <p:grpSpPr bwMode="auto">
          <a:xfrm>
            <a:off x="6673850" y="4767263"/>
            <a:ext cx="501650" cy="234950"/>
            <a:chOff x="3600" y="219"/>
            <a:chExt cx="360" cy="175"/>
          </a:xfrm>
        </p:grpSpPr>
        <p:sp>
          <p:nvSpPr>
            <p:cNvPr id="1276" name="Oval 455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77" name="Line 456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78" name="Line 457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79" name="Rectangle 458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280" name="Oval 459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81" name="Group 460"/>
            <p:cNvGrpSpPr>
              <a:grpSpLocks/>
            </p:cNvGrpSpPr>
            <p:nvPr/>
          </p:nvGrpSpPr>
          <p:grpSpPr bwMode="auto">
            <a:xfrm>
              <a:off x="3666" y="97"/>
              <a:ext cx="176" cy="49"/>
              <a:chOff x="2848" y="848"/>
              <a:chExt cx="140" cy="98"/>
            </a:xfrm>
          </p:grpSpPr>
          <p:sp>
            <p:nvSpPr>
              <p:cNvPr id="1286" name="Line 46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7" name="Line 46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8" name="Line 46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82" name="Group 464"/>
            <p:cNvGrpSpPr>
              <a:grpSpLocks/>
            </p:cNvGrpSpPr>
            <p:nvPr/>
          </p:nvGrpSpPr>
          <p:grpSpPr bwMode="auto">
            <a:xfrm flipV="1">
              <a:off x="3666" y="407"/>
              <a:ext cx="176" cy="49"/>
              <a:chOff x="2848" y="848"/>
              <a:chExt cx="140" cy="98"/>
            </a:xfrm>
          </p:grpSpPr>
          <p:sp>
            <p:nvSpPr>
              <p:cNvPr id="1283" name="Line 46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4" name="Line 46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5" name="Line 46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124" name="Group 468"/>
          <p:cNvGrpSpPr>
            <a:grpSpLocks/>
          </p:cNvGrpSpPr>
          <p:nvPr/>
        </p:nvGrpSpPr>
        <p:grpSpPr bwMode="auto">
          <a:xfrm>
            <a:off x="6008688" y="5072063"/>
            <a:ext cx="501650" cy="234950"/>
            <a:chOff x="3600" y="219"/>
            <a:chExt cx="360" cy="175"/>
          </a:xfrm>
        </p:grpSpPr>
        <p:sp>
          <p:nvSpPr>
            <p:cNvPr id="1263" name="Oval 469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64" name="Line 470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65" name="Line 471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66" name="Rectangle 472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267" name="Oval 473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68" name="Group 474"/>
            <p:cNvGrpSpPr>
              <a:grpSpLocks/>
            </p:cNvGrpSpPr>
            <p:nvPr/>
          </p:nvGrpSpPr>
          <p:grpSpPr bwMode="auto">
            <a:xfrm>
              <a:off x="3666" y="97"/>
              <a:ext cx="176" cy="49"/>
              <a:chOff x="2848" y="848"/>
              <a:chExt cx="140" cy="98"/>
            </a:xfrm>
          </p:grpSpPr>
          <p:sp>
            <p:nvSpPr>
              <p:cNvPr id="1273" name="Line 47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74" name="Line 47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75" name="Line 47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69" name="Group 478"/>
            <p:cNvGrpSpPr>
              <a:grpSpLocks/>
            </p:cNvGrpSpPr>
            <p:nvPr/>
          </p:nvGrpSpPr>
          <p:grpSpPr bwMode="auto">
            <a:xfrm flipV="1">
              <a:off x="3666" y="407"/>
              <a:ext cx="176" cy="49"/>
              <a:chOff x="2848" y="848"/>
              <a:chExt cx="140" cy="98"/>
            </a:xfrm>
          </p:grpSpPr>
          <p:sp>
            <p:nvSpPr>
              <p:cNvPr id="1270" name="Line 47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71" name="Line 48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72" name="Line 48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125" name="Line 482"/>
          <p:cNvSpPr>
            <a:spLocks noChangeShapeType="1"/>
          </p:cNvSpPr>
          <p:nvPr/>
        </p:nvSpPr>
        <p:spPr bwMode="auto">
          <a:xfrm>
            <a:off x="7123113" y="4978400"/>
            <a:ext cx="358775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26" name="Line 483"/>
          <p:cNvSpPr>
            <a:spLocks noChangeShapeType="1"/>
          </p:cNvSpPr>
          <p:nvPr/>
        </p:nvSpPr>
        <p:spPr bwMode="auto">
          <a:xfrm flipV="1">
            <a:off x="6470650" y="4991100"/>
            <a:ext cx="277813" cy="109538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27" name="Line 484"/>
          <p:cNvSpPr>
            <a:spLocks noChangeShapeType="1"/>
          </p:cNvSpPr>
          <p:nvPr/>
        </p:nvSpPr>
        <p:spPr bwMode="auto">
          <a:xfrm flipV="1">
            <a:off x="6513513" y="5194300"/>
            <a:ext cx="9715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28" name="Line 485"/>
          <p:cNvSpPr>
            <a:spLocks noChangeShapeType="1"/>
          </p:cNvSpPr>
          <p:nvPr/>
        </p:nvSpPr>
        <p:spPr bwMode="auto">
          <a:xfrm flipH="1">
            <a:off x="5808663" y="4940300"/>
            <a:ext cx="254000" cy="4699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29" name="Line 486"/>
          <p:cNvSpPr>
            <a:spLocks noChangeShapeType="1"/>
          </p:cNvSpPr>
          <p:nvPr/>
        </p:nvSpPr>
        <p:spPr bwMode="auto">
          <a:xfrm>
            <a:off x="5834063" y="4991100"/>
            <a:ext cx="1968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30" name="Line 487"/>
          <p:cNvSpPr>
            <a:spLocks noChangeShapeType="1"/>
          </p:cNvSpPr>
          <p:nvPr/>
        </p:nvSpPr>
        <p:spPr bwMode="auto">
          <a:xfrm>
            <a:off x="5694363" y="5327650"/>
            <a:ext cx="15398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31" name="Line 488"/>
          <p:cNvSpPr>
            <a:spLocks noChangeShapeType="1"/>
          </p:cNvSpPr>
          <p:nvPr/>
        </p:nvSpPr>
        <p:spPr bwMode="auto">
          <a:xfrm>
            <a:off x="5946775" y="5407025"/>
            <a:ext cx="490538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32" name="Line 489"/>
          <p:cNvSpPr>
            <a:spLocks noChangeShapeType="1"/>
          </p:cNvSpPr>
          <p:nvPr/>
        </p:nvSpPr>
        <p:spPr bwMode="auto">
          <a:xfrm flipH="1">
            <a:off x="6186488" y="5314950"/>
            <a:ext cx="53975" cy="857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33" name="Line 490"/>
          <p:cNvSpPr>
            <a:spLocks noChangeShapeType="1"/>
          </p:cNvSpPr>
          <p:nvPr/>
        </p:nvSpPr>
        <p:spPr bwMode="auto">
          <a:xfrm>
            <a:off x="5999163" y="5403850"/>
            <a:ext cx="1587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34" name="Line 491"/>
          <p:cNvSpPr>
            <a:spLocks noChangeShapeType="1"/>
          </p:cNvSpPr>
          <p:nvPr/>
        </p:nvSpPr>
        <p:spPr bwMode="auto">
          <a:xfrm flipH="1" flipV="1">
            <a:off x="6396038" y="5411788"/>
            <a:ext cx="0" cy="76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35" name="Line 492"/>
          <p:cNvSpPr>
            <a:spLocks noChangeShapeType="1"/>
          </p:cNvSpPr>
          <p:nvPr/>
        </p:nvSpPr>
        <p:spPr bwMode="auto">
          <a:xfrm>
            <a:off x="6477000" y="5270500"/>
            <a:ext cx="503238" cy="2698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36" name="Line 493"/>
          <p:cNvSpPr>
            <a:spLocks noChangeShapeType="1"/>
          </p:cNvSpPr>
          <p:nvPr/>
        </p:nvSpPr>
        <p:spPr bwMode="auto">
          <a:xfrm>
            <a:off x="5926138" y="5205413"/>
            <a:ext cx="80962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137" name="Group 494"/>
          <p:cNvGrpSpPr>
            <a:grpSpLocks/>
          </p:cNvGrpSpPr>
          <p:nvPr/>
        </p:nvGrpSpPr>
        <p:grpSpPr bwMode="auto">
          <a:xfrm>
            <a:off x="5111750" y="1965325"/>
            <a:ext cx="3021013" cy="3981450"/>
            <a:chOff x="-1203" y="1352"/>
            <a:chExt cx="1903" cy="2508"/>
          </a:xfrm>
        </p:grpSpPr>
        <p:grpSp>
          <p:nvGrpSpPr>
            <p:cNvPr id="1236" name="Group 495"/>
            <p:cNvGrpSpPr>
              <a:grpSpLocks/>
            </p:cNvGrpSpPr>
            <p:nvPr/>
          </p:nvGrpSpPr>
          <p:grpSpPr bwMode="auto">
            <a:xfrm>
              <a:off x="-1201" y="1656"/>
              <a:ext cx="436" cy="114"/>
              <a:chOff x="3072" y="750"/>
              <a:chExt cx="652" cy="146"/>
            </a:xfrm>
          </p:grpSpPr>
          <p:pic>
            <p:nvPicPr>
              <p:cNvPr id="1260" name="Picture 496" descr="lgv_fqmg[1]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flipH="1">
                <a:off x="3237" y="750"/>
                <a:ext cx="487" cy="1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261" name="Line 497"/>
              <p:cNvSpPr>
                <a:spLocks noChangeShapeType="1"/>
              </p:cNvSpPr>
              <p:nvPr/>
            </p:nvSpPr>
            <p:spPr bwMode="auto">
              <a:xfrm flipH="1">
                <a:off x="3104" y="784"/>
                <a:ext cx="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2" name="Line 498"/>
              <p:cNvSpPr>
                <a:spLocks noChangeShapeType="1"/>
              </p:cNvSpPr>
              <p:nvPr/>
            </p:nvSpPr>
            <p:spPr bwMode="auto">
              <a:xfrm flipH="1">
                <a:off x="3072" y="76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1237" name="Picture 499" descr="imgyjavg[1]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-871" y="1464"/>
              <a:ext cx="232" cy="1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1238" name="Group 500"/>
            <p:cNvGrpSpPr>
              <a:grpSpLocks/>
            </p:cNvGrpSpPr>
            <p:nvPr/>
          </p:nvGrpSpPr>
          <p:grpSpPr bwMode="auto">
            <a:xfrm>
              <a:off x="-544" y="1352"/>
              <a:ext cx="261" cy="268"/>
              <a:chOff x="2865" y="1519"/>
              <a:chExt cx="297" cy="319"/>
            </a:xfrm>
          </p:grpSpPr>
          <p:graphicFrame>
            <p:nvGraphicFramePr>
              <p:cNvPr id="1037" name="Object 501"/>
              <p:cNvGraphicFramePr>
                <a:graphicFrameLocks noChangeAspect="1"/>
              </p:cNvGraphicFramePr>
              <p:nvPr/>
            </p:nvGraphicFramePr>
            <p:xfrm>
              <a:off x="2865" y="1519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91" name="Clip" r:id="rId6" imgW="819000" imgH="847800" progId="MS_ClipArt_Gallery.5">
                      <p:embed/>
                    </p:oleObj>
                  </mc:Choice>
                  <mc:Fallback>
                    <p:oleObj name="Clip" r:id="rId6" imgW="819000" imgH="847800" progId="MS_ClipArt_Gallery.5">
                      <p:embed/>
                      <p:pic>
                        <p:nvPicPr>
                          <p:cNvPr id="0" name="Object 50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65" y="1519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38" name="Object 502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92" name="Clip" r:id="rId8" imgW="1266840" imgH="1200240" progId="MS_ClipArt_Gallery.5">
                      <p:embed/>
                    </p:oleObj>
                  </mc:Choice>
                  <mc:Fallback>
                    <p:oleObj name="Clip" r:id="rId8" imgW="1266840" imgH="1200240" progId="MS_ClipArt_Gallery.5">
                      <p:embed/>
                      <p:pic>
                        <p:nvPicPr>
                          <p:cNvPr id="0" name="Object 50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239" name="Group 503"/>
            <p:cNvGrpSpPr>
              <a:grpSpLocks/>
            </p:cNvGrpSpPr>
            <p:nvPr/>
          </p:nvGrpSpPr>
          <p:grpSpPr bwMode="auto">
            <a:xfrm>
              <a:off x="-1002" y="2262"/>
              <a:ext cx="209" cy="224"/>
              <a:chOff x="2870" y="1518"/>
              <a:chExt cx="292" cy="320"/>
            </a:xfrm>
          </p:grpSpPr>
          <p:graphicFrame>
            <p:nvGraphicFramePr>
              <p:cNvPr id="1035" name="Object 504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93" name="Clip" r:id="rId10" imgW="819000" imgH="847800" progId="MS_ClipArt_Gallery.5">
                      <p:embed/>
                    </p:oleObj>
                  </mc:Choice>
                  <mc:Fallback>
                    <p:oleObj name="Clip" r:id="rId10" imgW="819000" imgH="847800" progId="MS_ClipArt_Gallery.5">
                      <p:embed/>
                      <p:pic>
                        <p:nvPicPr>
                          <p:cNvPr id="0" name="Object 50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36" name="Object 505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94" name="Clip" r:id="rId11" imgW="1266840" imgH="1200240" progId="MS_ClipArt_Gallery.5">
                      <p:embed/>
                    </p:oleObj>
                  </mc:Choice>
                  <mc:Fallback>
                    <p:oleObj name="Clip" r:id="rId11" imgW="1266840" imgH="1200240" progId="MS_ClipArt_Gallery.5">
                      <p:embed/>
                      <p:pic>
                        <p:nvPicPr>
                          <p:cNvPr id="0" name="Object 50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1026" name="Object 506"/>
            <p:cNvGraphicFramePr>
              <a:graphicFrameLocks noChangeAspect="1"/>
            </p:cNvGraphicFramePr>
            <p:nvPr/>
          </p:nvGraphicFramePr>
          <p:xfrm>
            <a:off x="-732" y="2289"/>
            <a:ext cx="207" cy="1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5" name="Clip" r:id="rId12" imgW="1305000" imgH="1085760" progId="MS_ClipArt_Gallery.5">
                    <p:embed/>
                  </p:oleObj>
                </mc:Choice>
                <mc:Fallback>
                  <p:oleObj name="Clip" r:id="rId12" imgW="1305000" imgH="1085760" progId="MS_ClipArt_Gallery.5">
                    <p:embed/>
                    <p:pic>
                      <p:nvPicPr>
                        <p:cNvPr id="0" name="Object 50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732" y="2289"/>
                          <a:ext cx="207" cy="17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240" name="Group 507"/>
            <p:cNvGrpSpPr>
              <a:grpSpLocks/>
            </p:cNvGrpSpPr>
            <p:nvPr/>
          </p:nvGrpSpPr>
          <p:grpSpPr bwMode="auto">
            <a:xfrm>
              <a:off x="310" y="3572"/>
              <a:ext cx="125" cy="229"/>
              <a:chOff x="4180" y="783"/>
              <a:chExt cx="150" cy="307"/>
            </a:xfrm>
          </p:grpSpPr>
          <p:sp>
            <p:nvSpPr>
              <p:cNvPr id="1252" name="AutoShape 508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53" name="Rectangle 509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54" name="Rectangle 510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55" name="AutoShape 511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56" name="Line 512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57" name="Line 513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58" name="Rectangle 514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59" name="Rectangle 515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aphicFrame>
          <p:nvGraphicFramePr>
            <p:cNvPr id="1027" name="Object 516"/>
            <p:cNvGraphicFramePr>
              <a:graphicFrameLocks noChangeAspect="1"/>
            </p:cNvGraphicFramePr>
            <p:nvPr/>
          </p:nvGraphicFramePr>
          <p:xfrm>
            <a:off x="-975" y="338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6" name="Clip" r:id="rId14" imgW="1305000" imgH="1085760" progId="MS_ClipArt_Gallery.5">
                    <p:embed/>
                  </p:oleObj>
                </mc:Choice>
                <mc:Fallback>
                  <p:oleObj name="Clip" r:id="rId14" imgW="1305000" imgH="1085760" progId="MS_ClipArt_Gallery.5">
                    <p:embed/>
                    <p:pic>
                      <p:nvPicPr>
                        <p:cNvPr id="0" name="Object 5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975" y="3384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8" name="Object 517"/>
            <p:cNvGraphicFramePr>
              <a:graphicFrameLocks noChangeAspect="1"/>
            </p:cNvGraphicFramePr>
            <p:nvPr/>
          </p:nvGraphicFramePr>
          <p:xfrm>
            <a:off x="-871" y="318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7" name="Clip" r:id="rId15" imgW="1305000" imgH="1085760" progId="MS_ClipArt_Gallery.5">
                    <p:embed/>
                  </p:oleObj>
                </mc:Choice>
                <mc:Fallback>
                  <p:oleObj name="Clip" r:id="rId15" imgW="1305000" imgH="1085760" progId="MS_ClipArt_Gallery.5">
                    <p:embed/>
                    <p:pic>
                      <p:nvPicPr>
                        <p:cNvPr id="0" name="Object 5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871" y="3184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9" name="Object 518"/>
            <p:cNvGraphicFramePr>
              <a:graphicFrameLocks noChangeAspect="1"/>
            </p:cNvGraphicFramePr>
            <p:nvPr/>
          </p:nvGraphicFramePr>
          <p:xfrm>
            <a:off x="-703" y="354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8" name="Clip" r:id="rId16" imgW="1305000" imgH="1085760" progId="MS_ClipArt_Gallery.5">
                    <p:embed/>
                  </p:oleObj>
                </mc:Choice>
                <mc:Fallback>
                  <p:oleObj name="Clip" r:id="rId16" imgW="1305000" imgH="1085760" progId="MS_ClipArt_Gallery.5">
                    <p:embed/>
                    <p:pic>
                      <p:nvPicPr>
                        <p:cNvPr id="0" name="Object 5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703" y="3544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0" name="Object 519"/>
            <p:cNvGraphicFramePr>
              <a:graphicFrameLocks noChangeAspect="1"/>
            </p:cNvGraphicFramePr>
            <p:nvPr/>
          </p:nvGraphicFramePr>
          <p:xfrm>
            <a:off x="-489" y="3546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9" name="Clip" r:id="rId17" imgW="1305000" imgH="1085760" progId="MS_ClipArt_Gallery.5">
                    <p:embed/>
                  </p:oleObj>
                </mc:Choice>
                <mc:Fallback>
                  <p:oleObj name="Clip" r:id="rId17" imgW="1305000" imgH="1085760" progId="MS_ClipArt_Gallery.5">
                    <p:embed/>
                    <p:pic>
                      <p:nvPicPr>
                        <p:cNvPr id="0" name="Object 5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489" y="3546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241" name="Group 520"/>
            <p:cNvGrpSpPr>
              <a:grpSpLocks/>
            </p:cNvGrpSpPr>
            <p:nvPr/>
          </p:nvGrpSpPr>
          <p:grpSpPr bwMode="auto">
            <a:xfrm>
              <a:off x="83" y="3620"/>
              <a:ext cx="172" cy="214"/>
              <a:chOff x="2870" y="1518"/>
              <a:chExt cx="292" cy="320"/>
            </a:xfrm>
          </p:grpSpPr>
          <p:graphicFrame>
            <p:nvGraphicFramePr>
              <p:cNvPr id="1033" name="Object 521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00" name="Clip" r:id="rId18" imgW="819000" imgH="847800" progId="MS_ClipArt_Gallery.5">
                      <p:embed/>
                    </p:oleObj>
                  </mc:Choice>
                  <mc:Fallback>
                    <p:oleObj name="Clip" r:id="rId18" imgW="819000" imgH="847800" progId="MS_ClipArt_Gallery.5">
                      <p:embed/>
                      <p:pic>
                        <p:nvPicPr>
                          <p:cNvPr id="0" name="Object 52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34" name="Object 522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01" name="Clip" r:id="rId19" imgW="1266840" imgH="1200240" progId="MS_ClipArt_Gallery.5">
                      <p:embed/>
                    </p:oleObj>
                  </mc:Choice>
                  <mc:Fallback>
                    <p:oleObj name="Clip" r:id="rId19" imgW="1266840" imgH="1200240" progId="MS_ClipArt_Gallery.5">
                      <p:embed/>
                      <p:pic>
                        <p:nvPicPr>
                          <p:cNvPr id="0" name="Object 52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242" name="Group 523"/>
            <p:cNvGrpSpPr>
              <a:grpSpLocks/>
            </p:cNvGrpSpPr>
            <p:nvPr/>
          </p:nvGrpSpPr>
          <p:grpSpPr bwMode="auto">
            <a:xfrm>
              <a:off x="-201" y="3657"/>
              <a:ext cx="220" cy="203"/>
              <a:chOff x="2870" y="1518"/>
              <a:chExt cx="292" cy="320"/>
            </a:xfrm>
          </p:grpSpPr>
          <p:graphicFrame>
            <p:nvGraphicFramePr>
              <p:cNvPr id="1031" name="Object 524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02" name="Clip" r:id="rId20" imgW="819000" imgH="847800" progId="MS_ClipArt_Gallery.5">
                      <p:embed/>
                    </p:oleObj>
                  </mc:Choice>
                  <mc:Fallback>
                    <p:oleObj name="Clip" r:id="rId20" imgW="819000" imgH="847800" progId="MS_ClipArt_Gallery.5">
                      <p:embed/>
                      <p:pic>
                        <p:nvPicPr>
                          <p:cNvPr id="0" name="Object 52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32" name="Object 525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03" name="Clip" r:id="rId21" imgW="1266840" imgH="1200240" progId="MS_ClipArt_Gallery.5">
                      <p:embed/>
                    </p:oleObj>
                  </mc:Choice>
                  <mc:Fallback>
                    <p:oleObj name="Clip" r:id="rId21" imgW="1266840" imgH="1200240" progId="MS_ClipArt_Gallery.5">
                      <p:embed/>
                      <p:pic>
                        <p:nvPicPr>
                          <p:cNvPr id="0" name="Object 52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243" name="Group 526"/>
            <p:cNvGrpSpPr>
              <a:grpSpLocks/>
            </p:cNvGrpSpPr>
            <p:nvPr/>
          </p:nvGrpSpPr>
          <p:grpSpPr bwMode="auto">
            <a:xfrm>
              <a:off x="569" y="3424"/>
              <a:ext cx="131" cy="260"/>
              <a:chOff x="4180" y="783"/>
              <a:chExt cx="150" cy="307"/>
            </a:xfrm>
          </p:grpSpPr>
          <p:sp>
            <p:nvSpPr>
              <p:cNvPr id="1244" name="AutoShape 527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5" name="Rectangle 528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6" name="Rectangle 529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7" name="AutoShape 530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8" name="Line 531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9" name="Line 532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50" name="Rectangle 533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51" name="Rectangle 534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138" name="Line 535"/>
          <p:cNvSpPr>
            <a:spLocks noChangeShapeType="1"/>
          </p:cNvSpPr>
          <p:nvPr/>
        </p:nvSpPr>
        <p:spPr bwMode="auto">
          <a:xfrm flipH="1">
            <a:off x="6015038" y="3727450"/>
            <a:ext cx="3175" cy="14446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39" name="Line 536"/>
          <p:cNvSpPr>
            <a:spLocks noChangeShapeType="1"/>
          </p:cNvSpPr>
          <p:nvPr/>
        </p:nvSpPr>
        <p:spPr bwMode="auto">
          <a:xfrm flipV="1">
            <a:off x="7312025" y="2709863"/>
            <a:ext cx="123825" cy="8731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40" name="Line 537"/>
          <p:cNvSpPr>
            <a:spLocks noChangeShapeType="1"/>
          </p:cNvSpPr>
          <p:nvPr/>
        </p:nvSpPr>
        <p:spPr bwMode="auto">
          <a:xfrm>
            <a:off x="7138988" y="2882900"/>
            <a:ext cx="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41" name="Line 538"/>
          <p:cNvSpPr>
            <a:spLocks noChangeShapeType="1"/>
          </p:cNvSpPr>
          <p:nvPr/>
        </p:nvSpPr>
        <p:spPr bwMode="auto">
          <a:xfrm flipV="1">
            <a:off x="7310438" y="2779713"/>
            <a:ext cx="263525" cy="2889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42" name="Line 539"/>
          <p:cNvSpPr>
            <a:spLocks noChangeShapeType="1"/>
          </p:cNvSpPr>
          <p:nvPr/>
        </p:nvSpPr>
        <p:spPr bwMode="auto">
          <a:xfrm>
            <a:off x="7675563" y="2778125"/>
            <a:ext cx="0" cy="196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43" name="Line 540"/>
          <p:cNvSpPr>
            <a:spLocks noChangeShapeType="1"/>
          </p:cNvSpPr>
          <p:nvPr/>
        </p:nvSpPr>
        <p:spPr bwMode="auto">
          <a:xfrm>
            <a:off x="7329488" y="3084513"/>
            <a:ext cx="188912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44" name="Line 541"/>
          <p:cNvSpPr>
            <a:spLocks noChangeShapeType="1"/>
          </p:cNvSpPr>
          <p:nvPr/>
        </p:nvSpPr>
        <p:spPr bwMode="auto">
          <a:xfrm flipV="1">
            <a:off x="5624513" y="3951288"/>
            <a:ext cx="168275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45" name="Line 542"/>
          <p:cNvSpPr>
            <a:spLocks noChangeShapeType="1"/>
          </p:cNvSpPr>
          <p:nvPr/>
        </p:nvSpPr>
        <p:spPr bwMode="auto">
          <a:xfrm flipV="1">
            <a:off x="7743825" y="2478088"/>
            <a:ext cx="238125" cy="1682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46" name="Line 543"/>
          <p:cNvSpPr>
            <a:spLocks noChangeShapeType="1"/>
          </p:cNvSpPr>
          <p:nvPr/>
        </p:nvSpPr>
        <p:spPr bwMode="auto">
          <a:xfrm>
            <a:off x="7883525" y="3074988"/>
            <a:ext cx="1778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47" name="Line 544"/>
          <p:cNvSpPr>
            <a:spLocks noChangeShapeType="1"/>
          </p:cNvSpPr>
          <p:nvPr/>
        </p:nvSpPr>
        <p:spPr bwMode="auto">
          <a:xfrm flipH="1">
            <a:off x="7029450" y="3151188"/>
            <a:ext cx="98425" cy="704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48" name="Line 545"/>
          <p:cNvSpPr>
            <a:spLocks noChangeShapeType="1"/>
          </p:cNvSpPr>
          <p:nvPr/>
        </p:nvSpPr>
        <p:spPr bwMode="auto">
          <a:xfrm flipH="1">
            <a:off x="7620000" y="3151188"/>
            <a:ext cx="111125" cy="7270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149" name="Group 546"/>
          <p:cNvGrpSpPr>
            <a:grpSpLocks/>
          </p:cNvGrpSpPr>
          <p:nvPr/>
        </p:nvGrpSpPr>
        <p:grpSpPr bwMode="auto">
          <a:xfrm>
            <a:off x="6672263" y="4768850"/>
            <a:ext cx="501650" cy="234950"/>
            <a:chOff x="4701" y="2996"/>
            <a:chExt cx="316" cy="148"/>
          </a:xfrm>
        </p:grpSpPr>
        <p:sp>
          <p:nvSpPr>
            <p:cNvPr id="1223" name="Oval 547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4" name="Line 548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" name="Line 549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" name="Rectangle 550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227" name="Oval 551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28" name="Group 552"/>
            <p:cNvGrpSpPr>
              <a:grpSpLocks/>
            </p:cNvGrpSpPr>
            <p:nvPr/>
          </p:nvGrpSpPr>
          <p:grpSpPr bwMode="auto">
            <a:xfrm>
              <a:off x="4796" y="2956"/>
              <a:ext cx="157" cy="49"/>
              <a:chOff x="2848" y="848"/>
              <a:chExt cx="140" cy="98"/>
            </a:xfrm>
          </p:grpSpPr>
          <p:sp>
            <p:nvSpPr>
              <p:cNvPr id="1233" name="Line 55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4" name="Line 55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5" name="Line 55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9" name="Group 556"/>
            <p:cNvGrpSpPr>
              <a:grpSpLocks/>
            </p:cNvGrpSpPr>
            <p:nvPr/>
          </p:nvGrpSpPr>
          <p:grpSpPr bwMode="auto">
            <a:xfrm flipV="1">
              <a:off x="4796" y="3084"/>
              <a:ext cx="157" cy="49"/>
              <a:chOff x="2848" y="848"/>
              <a:chExt cx="140" cy="98"/>
            </a:xfrm>
          </p:grpSpPr>
          <p:sp>
            <p:nvSpPr>
              <p:cNvPr id="1230" name="Line 55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1" name="Line 55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2" name="Line 55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150" name="Group 560"/>
          <p:cNvGrpSpPr>
            <a:grpSpLocks/>
          </p:cNvGrpSpPr>
          <p:nvPr/>
        </p:nvGrpSpPr>
        <p:grpSpPr bwMode="auto">
          <a:xfrm>
            <a:off x="6007100" y="5070475"/>
            <a:ext cx="501650" cy="234950"/>
            <a:chOff x="4701" y="2996"/>
            <a:chExt cx="316" cy="148"/>
          </a:xfrm>
        </p:grpSpPr>
        <p:sp>
          <p:nvSpPr>
            <p:cNvPr id="1210" name="Oval 561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11" name="Line 562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12" name="Line 563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13" name="Rectangle 564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214" name="Oval 565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15" name="Group 566"/>
            <p:cNvGrpSpPr>
              <a:grpSpLocks/>
            </p:cNvGrpSpPr>
            <p:nvPr/>
          </p:nvGrpSpPr>
          <p:grpSpPr bwMode="auto">
            <a:xfrm>
              <a:off x="4796" y="2956"/>
              <a:ext cx="157" cy="49"/>
              <a:chOff x="2848" y="848"/>
              <a:chExt cx="140" cy="98"/>
            </a:xfrm>
          </p:grpSpPr>
          <p:sp>
            <p:nvSpPr>
              <p:cNvPr id="1220" name="Line 56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" name="Line 56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" name="Line 56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16" name="Group 570"/>
            <p:cNvGrpSpPr>
              <a:grpSpLocks/>
            </p:cNvGrpSpPr>
            <p:nvPr/>
          </p:nvGrpSpPr>
          <p:grpSpPr bwMode="auto">
            <a:xfrm flipV="1">
              <a:off x="4796" y="3084"/>
              <a:ext cx="157" cy="49"/>
              <a:chOff x="2848" y="848"/>
              <a:chExt cx="140" cy="98"/>
            </a:xfrm>
          </p:grpSpPr>
          <p:sp>
            <p:nvSpPr>
              <p:cNvPr id="1217" name="Line 57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18" name="Line 57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19" name="Line 57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151" name="Group 574"/>
          <p:cNvGrpSpPr>
            <a:grpSpLocks/>
          </p:cNvGrpSpPr>
          <p:nvPr/>
        </p:nvGrpSpPr>
        <p:grpSpPr bwMode="auto">
          <a:xfrm>
            <a:off x="6837363" y="5256213"/>
            <a:ext cx="290512" cy="404812"/>
            <a:chOff x="4290" y="3130"/>
            <a:chExt cx="183" cy="255"/>
          </a:xfrm>
        </p:grpSpPr>
        <p:pic>
          <p:nvPicPr>
            <p:cNvPr id="1192" name="Picture 575" descr="31u_bnrz[1]"/>
            <p:cNvPicPr>
              <a:picLocks noChangeAspect="1" noChangeArrowheads="1"/>
            </p:cNvPicPr>
            <p:nvPr/>
          </p:nvPicPr>
          <p:blipFill>
            <a:blip r:embed="rId22" cstate="print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1193" name="Freeform 576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>
                <a:gd name="T0" fmla="*/ 0 w 199"/>
                <a:gd name="T1" fmla="*/ 0 h 232"/>
                <a:gd name="T2" fmla="*/ 0 w 199"/>
                <a:gd name="T3" fmla="*/ 0 h 232"/>
                <a:gd name="T4" fmla="*/ 0 w 199"/>
                <a:gd name="T5" fmla="*/ 0 h 232"/>
                <a:gd name="T6" fmla="*/ 0 w 199"/>
                <a:gd name="T7" fmla="*/ 0 h 232"/>
                <a:gd name="T8" fmla="*/ 0 w 199"/>
                <a:gd name="T9" fmla="*/ 0 h 232"/>
                <a:gd name="T10" fmla="*/ 0 w 199"/>
                <a:gd name="T11" fmla="*/ 1 h 232"/>
                <a:gd name="T12" fmla="*/ 0 w 199"/>
                <a:gd name="T13" fmla="*/ 1 h 232"/>
                <a:gd name="T14" fmla="*/ 0 w 199"/>
                <a:gd name="T15" fmla="*/ 1 h 232"/>
                <a:gd name="T16" fmla="*/ 0 w 199"/>
                <a:gd name="T17" fmla="*/ 1 h 232"/>
                <a:gd name="T18" fmla="*/ 0 w 199"/>
                <a:gd name="T19" fmla="*/ 1 h 232"/>
                <a:gd name="T20" fmla="*/ 0 w 199"/>
                <a:gd name="T21" fmla="*/ 1 h 232"/>
                <a:gd name="T22" fmla="*/ 0 w 199"/>
                <a:gd name="T23" fmla="*/ 1 h 232"/>
                <a:gd name="T24" fmla="*/ 0 w 199"/>
                <a:gd name="T25" fmla="*/ 1 h 232"/>
                <a:gd name="T26" fmla="*/ 0 w 199"/>
                <a:gd name="T27" fmla="*/ 1 h 232"/>
                <a:gd name="T28" fmla="*/ 0 w 199"/>
                <a:gd name="T29" fmla="*/ 1 h 232"/>
                <a:gd name="T30" fmla="*/ 0 w 199"/>
                <a:gd name="T31" fmla="*/ 1 h 232"/>
                <a:gd name="T32" fmla="*/ 1 w 199"/>
                <a:gd name="T33" fmla="*/ 1 h 232"/>
                <a:gd name="T34" fmla="*/ 1 w 199"/>
                <a:gd name="T35" fmla="*/ 1 h 232"/>
                <a:gd name="T36" fmla="*/ 1 w 199"/>
                <a:gd name="T37" fmla="*/ 1 h 232"/>
                <a:gd name="T38" fmla="*/ 1 w 199"/>
                <a:gd name="T39" fmla="*/ 1 h 232"/>
                <a:gd name="T40" fmla="*/ 1 w 199"/>
                <a:gd name="T41" fmla="*/ 1 h 232"/>
                <a:gd name="T42" fmla="*/ 1 w 199"/>
                <a:gd name="T43" fmla="*/ 1 h 232"/>
                <a:gd name="T44" fmla="*/ 1 w 199"/>
                <a:gd name="T45" fmla="*/ 1 h 232"/>
                <a:gd name="T46" fmla="*/ 1 w 199"/>
                <a:gd name="T47" fmla="*/ 1 h 232"/>
                <a:gd name="T48" fmla="*/ 0 w 199"/>
                <a:gd name="T49" fmla="*/ 1 h 232"/>
                <a:gd name="T50" fmla="*/ 0 w 199"/>
                <a:gd name="T51" fmla="*/ 1 h 232"/>
                <a:gd name="T52" fmla="*/ 0 w 199"/>
                <a:gd name="T53" fmla="*/ 1 h 232"/>
                <a:gd name="T54" fmla="*/ 0 w 199"/>
                <a:gd name="T55" fmla="*/ 1 h 232"/>
                <a:gd name="T56" fmla="*/ 0 w 199"/>
                <a:gd name="T57" fmla="*/ 1 h 232"/>
                <a:gd name="T58" fmla="*/ 0 w 199"/>
                <a:gd name="T59" fmla="*/ 1 h 232"/>
                <a:gd name="T60" fmla="*/ 0 w 199"/>
                <a:gd name="T61" fmla="*/ 1 h 232"/>
                <a:gd name="T62" fmla="*/ 0 w 199"/>
                <a:gd name="T63" fmla="*/ 1 h 232"/>
                <a:gd name="T64" fmla="*/ 0 w 199"/>
                <a:gd name="T65" fmla="*/ 1 h 232"/>
                <a:gd name="T66" fmla="*/ 0 w 199"/>
                <a:gd name="T67" fmla="*/ 1 h 232"/>
                <a:gd name="T68" fmla="*/ 0 w 199"/>
                <a:gd name="T69" fmla="*/ 1 h 232"/>
                <a:gd name="T70" fmla="*/ 0 w 199"/>
                <a:gd name="T71" fmla="*/ 0 h 232"/>
                <a:gd name="T72" fmla="*/ 0 w 199"/>
                <a:gd name="T73" fmla="*/ 0 h 232"/>
                <a:gd name="T74" fmla="*/ 0 w 199"/>
                <a:gd name="T75" fmla="*/ 0 h 232"/>
                <a:gd name="T76" fmla="*/ 1 w 199"/>
                <a:gd name="T77" fmla="*/ 0 h 232"/>
                <a:gd name="T78" fmla="*/ 1 w 199"/>
                <a:gd name="T79" fmla="*/ 0 h 232"/>
                <a:gd name="T80" fmla="*/ 1 w 199"/>
                <a:gd name="T81" fmla="*/ 0 h 232"/>
                <a:gd name="T82" fmla="*/ 1 w 199"/>
                <a:gd name="T83" fmla="*/ 0 h 232"/>
                <a:gd name="T84" fmla="*/ 1 w 199"/>
                <a:gd name="T85" fmla="*/ 0 h 232"/>
                <a:gd name="T86" fmla="*/ 1 w 199"/>
                <a:gd name="T87" fmla="*/ 0 h 232"/>
                <a:gd name="T88" fmla="*/ 1 w 199"/>
                <a:gd name="T89" fmla="*/ 0 h 232"/>
                <a:gd name="T90" fmla="*/ 0 w 199"/>
                <a:gd name="T91" fmla="*/ 0 h 232"/>
                <a:gd name="T92" fmla="*/ 0 w 199"/>
                <a:gd name="T93" fmla="*/ 0 h 232"/>
                <a:gd name="T94" fmla="*/ 0 w 199"/>
                <a:gd name="T95" fmla="*/ 0 h 232"/>
                <a:gd name="T96" fmla="*/ 0 w 199"/>
                <a:gd name="T97" fmla="*/ 0 h 23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99"/>
                <a:gd name="T148" fmla="*/ 0 h 232"/>
                <a:gd name="T149" fmla="*/ 199 w 199"/>
                <a:gd name="T150" fmla="*/ 232 h 232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4" name="Freeform 577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>
                <a:gd name="T0" fmla="*/ 1 w 128"/>
                <a:gd name="T1" fmla="*/ 0 h 180"/>
                <a:gd name="T2" fmla="*/ 1 w 128"/>
                <a:gd name="T3" fmla="*/ 0 h 180"/>
                <a:gd name="T4" fmla="*/ 1 w 128"/>
                <a:gd name="T5" fmla="*/ 0 h 180"/>
                <a:gd name="T6" fmla="*/ 1 w 128"/>
                <a:gd name="T7" fmla="*/ 0 h 180"/>
                <a:gd name="T8" fmla="*/ 1 w 128"/>
                <a:gd name="T9" fmla="*/ 0 h 180"/>
                <a:gd name="T10" fmla="*/ 0 w 128"/>
                <a:gd name="T11" fmla="*/ 1 h 180"/>
                <a:gd name="T12" fmla="*/ 0 w 128"/>
                <a:gd name="T13" fmla="*/ 1 h 180"/>
                <a:gd name="T14" fmla="*/ 0 w 128"/>
                <a:gd name="T15" fmla="*/ 1 h 180"/>
                <a:gd name="T16" fmla="*/ 0 w 128"/>
                <a:gd name="T17" fmla="*/ 1 h 180"/>
                <a:gd name="T18" fmla="*/ 0 w 128"/>
                <a:gd name="T19" fmla="*/ 1 h 180"/>
                <a:gd name="T20" fmla="*/ 0 w 128"/>
                <a:gd name="T21" fmla="*/ 1 h 180"/>
                <a:gd name="T22" fmla="*/ 0 w 128"/>
                <a:gd name="T23" fmla="*/ 1 h 180"/>
                <a:gd name="T24" fmla="*/ 0 w 128"/>
                <a:gd name="T25" fmla="*/ 1 h 180"/>
                <a:gd name="T26" fmla="*/ 0 w 128"/>
                <a:gd name="T27" fmla="*/ 1 h 180"/>
                <a:gd name="T28" fmla="*/ 0 w 128"/>
                <a:gd name="T29" fmla="*/ 1 h 180"/>
                <a:gd name="T30" fmla="*/ 0 w 128"/>
                <a:gd name="T31" fmla="*/ 1 h 180"/>
                <a:gd name="T32" fmla="*/ 0 w 128"/>
                <a:gd name="T33" fmla="*/ 1 h 180"/>
                <a:gd name="T34" fmla="*/ 0 w 128"/>
                <a:gd name="T35" fmla="*/ 1 h 180"/>
                <a:gd name="T36" fmla="*/ 0 w 128"/>
                <a:gd name="T37" fmla="*/ 1 h 180"/>
                <a:gd name="T38" fmla="*/ 1 w 128"/>
                <a:gd name="T39" fmla="*/ 1 h 180"/>
                <a:gd name="T40" fmla="*/ 1 w 128"/>
                <a:gd name="T41" fmla="*/ 1 h 180"/>
                <a:gd name="T42" fmla="*/ 1 w 128"/>
                <a:gd name="T43" fmla="*/ 0 h 180"/>
                <a:gd name="T44" fmla="*/ 1 w 128"/>
                <a:gd name="T45" fmla="*/ 0 h 180"/>
                <a:gd name="T46" fmla="*/ 1 w 128"/>
                <a:gd name="T47" fmla="*/ 0 h 180"/>
                <a:gd name="T48" fmla="*/ 1 w 128"/>
                <a:gd name="T49" fmla="*/ 0 h 180"/>
                <a:gd name="T50" fmla="*/ 1 w 128"/>
                <a:gd name="T51" fmla="*/ 0 h 180"/>
                <a:gd name="T52" fmla="*/ 1 w 128"/>
                <a:gd name="T53" fmla="*/ 0 h 180"/>
                <a:gd name="T54" fmla="*/ 0 w 128"/>
                <a:gd name="T55" fmla="*/ 0 h 180"/>
                <a:gd name="T56" fmla="*/ 0 w 128"/>
                <a:gd name="T57" fmla="*/ 0 h 180"/>
                <a:gd name="T58" fmla="*/ 0 w 128"/>
                <a:gd name="T59" fmla="*/ 0 h 180"/>
                <a:gd name="T60" fmla="*/ 0 w 128"/>
                <a:gd name="T61" fmla="*/ 0 h 180"/>
                <a:gd name="T62" fmla="*/ 0 w 128"/>
                <a:gd name="T63" fmla="*/ 0 h 180"/>
                <a:gd name="T64" fmla="*/ 0 w 128"/>
                <a:gd name="T65" fmla="*/ 0 h 180"/>
                <a:gd name="T66" fmla="*/ 0 w 128"/>
                <a:gd name="T67" fmla="*/ 0 h 180"/>
                <a:gd name="T68" fmla="*/ 0 w 128"/>
                <a:gd name="T69" fmla="*/ 0 h 180"/>
                <a:gd name="T70" fmla="*/ 0 w 128"/>
                <a:gd name="T71" fmla="*/ 0 h 180"/>
                <a:gd name="T72" fmla="*/ 0 w 128"/>
                <a:gd name="T73" fmla="*/ 0 h 180"/>
                <a:gd name="T74" fmla="*/ 0 w 128"/>
                <a:gd name="T75" fmla="*/ 0 h 180"/>
                <a:gd name="T76" fmla="*/ 1 w 128"/>
                <a:gd name="T77" fmla="*/ 0 h 180"/>
                <a:gd name="T78" fmla="*/ 1 w 128"/>
                <a:gd name="T79" fmla="*/ 0 h 180"/>
                <a:gd name="T80" fmla="*/ 1 w 128"/>
                <a:gd name="T81" fmla="*/ 0 h 180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0"/>
                <a:gd name="T125" fmla="*/ 128 w 128"/>
                <a:gd name="T126" fmla="*/ 180 h 180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5" name="Freeform 578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>
                <a:gd name="T0" fmla="*/ 1 w 322"/>
                <a:gd name="T1" fmla="*/ 0 h 378"/>
                <a:gd name="T2" fmla="*/ 0 w 322"/>
                <a:gd name="T3" fmla="*/ 0 h 378"/>
                <a:gd name="T4" fmla="*/ 0 w 322"/>
                <a:gd name="T5" fmla="*/ 1 h 378"/>
                <a:gd name="T6" fmla="*/ 0 w 322"/>
                <a:gd name="T7" fmla="*/ 1 h 378"/>
                <a:gd name="T8" fmla="*/ 0 w 322"/>
                <a:gd name="T9" fmla="*/ 1 h 378"/>
                <a:gd name="T10" fmla="*/ 0 w 322"/>
                <a:gd name="T11" fmla="*/ 1 h 378"/>
                <a:gd name="T12" fmla="*/ 0 w 322"/>
                <a:gd name="T13" fmla="*/ 1 h 378"/>
                <a:gd name="T14" fmla="*/ 0 w 322"/>
                <a:gd name="T15" fmla="*/ 2 h 378"/>
                <a:gd name="T16" fmla="*/ 0 w 322"/>
                <a:gd name="T17" fmla="*/ 2 h 378"/>
                <a:gd name="T18" fmla="*/ 0 w 322"/>
                <a:gd name="T19" fmla="*/ 2 h 378"/>
                <a:gd name="T20" fmla="*/ 1 w 322"/>
                <a:gd name="T21" fmla="*/ 2 h 378"/>
                <a:gd name="T22" fmla="*/ 1 w 322"/>
                <a:gd name="T23" fmla="*/ 2 h 378"/>
                <a:gd name="T24" fmla="*/ 1 w 322"/>
                <a:gd name="T25" fmla="*/ 2 h 378"/>
                <a:gd name="T26" fmla="*/ 1 w 322"/>
                <a:gd name="T27" fmla="*/ 2 h 378"/>
                <a:gd name="T28" fmla="*/ 1 w 322"/>
                <a:gd name="T29" fmla="*/ 2 h 378"/>
                <a:gd name="T30" fmla="*/ 1 w 322"/>
                <a:gd name="T31" fmla="*/ 2 h 378"/>
                <a:gd name="T32" fmla="*/ 2 w 322"/>
                <a:gd name="T33" fmla="*/ 2 h 378"/>
                <a:gd name="T34" fmla="*/ 2 w 322"/>
                <a:gd name="T35" fmla="*/ 2 h 378"/>
                <a:gd name="T36" fmla="*/ 2 w 322"/>
                <a:gd name="T37" fmla="*/ 2 h 378"/>
                <a:gd name="T38" fmla="*/ 2 w 322"/>
                <a:gd name="T39" fmla="*/ 2 h 378"/>
                <a:gd name="T40" fmla="*/ 1 w 322"/>
                <a:gd name="T41" fmla="*/ 2 h 378"/>
                <a:gd name="T42" fmla="*/ 1 w 322"/>
                <a:gd name="T43" fmla="*/ 2 h 378"/>
                <a:gd name="T44" fmla="*/ 1 w 322"/>
                <a:gd name="T45" fmla="*/ 2 h 378"/>
                <a:gd name="T46" fmla="*/ 1 w 322"/>
                <a:gd name="T47" fmla="*/ 2 h 378"/>
                <a:gd name="T48" fmla="*/ 1 w 322"/>
                <a:gd name="T49" fmla="*/ 2 h 378"/>
                <a:gd name="T50" fmla="*/ 1 w 322"/>
                <a:gd name="T51" fmla="*/ 2 h 378"/>
                <a:gd name="T52" fmla="*/ 1 w 322"/>
                <a:gd name="T53" fmla="*/ 2 h 378"/>
                <a:gd name="T54" fmla="*/ 0 w 322"/>
                <a:gd name="T55" fmla="*/ 1 h 378"/>
                <a:gd name="T56" fmla="*/ 0 w 322"/>
                <a:gd name="T57" fmla="*/ 1 h 378"/>
                <a:gd name="T58" fmla="*/ 0 w 322"/>
                <a:gd name="T59" fmla="*/ 1 h 378"/>
                <a:gd name="T60" fmla="*/ 0 w 322"/>
                <a:gd name="T61" fmla="*/ 1 h 378"/>
                <a:gd name="T62" fmla="*/ 0 w 322"/>
                <a:gd name="T63" fmla="*/ 1 h 378"/>
                <a:gd name="T64" fmla="*/ 0 w 322"/>
                <a:gd name="T65" fmla="*/ 1 h 378"/>
                <a:gd name="T66" fmla="*/ 0 w 322"/>
                <a:gd name="T67" fmla="*/ 1 h 378"/>
                <a:gd name="T68" fmla="*/ 1 w 322"/>
                <a:gd name="T69" fmla="*/ 0 h 378"/>
                <a:gd name="T70" fmla="*/ 1 w 322"/>
                <a:gd name="T71" fmla="*/ 0 h 378"/>
                <a:gd name="T72" fmla="*/ 1 w 322"/>
                <a:gd name="T73" fmla="*/ 0 h 378"/>
                <a:gd name="T74" fmla="*/ 1 w 322"/>
                <a:gd name="T75" fmla="*/ 0 h 378"/>
                <a:gd name="T76" fmla="*/ 1 w 322"/>
                <a:gd name="T77" fmla="*/ 0 h 378"/>
                <a:gd name="T78" fmla="*/ 1 w 322"/>
                <a:gd name="T79" fmla="*/ 0 h 378"/>
                <a:gd name="T80" fmla="*/ 1 w 322"/>
                <a:gd name="T81" fmla="*/ 0 h 378"/>
                <a:gd name="T82" fmla="*/ 1 w 322"/>
                <a:gd name="T83" fmla="*/ 0 h 378"/>
                <a:gd name="T84" fmla="*/ 1 w 322"/>
                <a:gd name="T85" fmla="*/ 0 h 378"/>
                <a:gd name="T86" fmla="*/ 1 w 322"/>
                <a:gd name="T87" fmla="*/ 0 h 37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2"/>
                <a:gd name="T133" fmla="*/ 0 h 378"/>
                <a:gd name="T134" fmla="*/ 322 w 322"/>
                <a:gd name="T135" fmla="*/ 378 h 378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6" name="Freeform 579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>
                <a:gd name="T0" fmla="*/ 1 w 283"/>
                <a:gd name="T1" fmla="*/ 0 h 252"/>
                <a:gd name="T2" fmla="*/ 1 w 283"/>
                <a:gd name="T3" fmla="*/ 1 h 252"/>
                <a:gd name="T4" fmla="*/ 1 w 283"/>
                <a:gd name="T5" fmla="*/ 1 h 252"/>
                <a:gd name="T6" fmla="*/ 1 w 283"/>
                <a:gd name="T7" fmla="*/ 1 h 252"/>
                <a:gd name="T8" fmla="*/ 1 w 283"/>
                <a:gd name="T9" fmla="*/ 1 h 252"/>
                <a:gd name="T10" fmla="*/ 1 w 283"/>
                <a:gd name="T11" fmla="*/ 1 h 252"/>
                <a:gd name="T12" fmla="*/ 1 w 283"/>
                <a:gd name="T13" fmla="*/ 1 h 252"/>
                <a:gd name="T14" fmla="*/ 1 w 283"/>
                <a:gd name="T15" fmla="*/ 1 h 252"/>
                <a:gd name="T16" fmla="*/ 1 w 283"/>
                <a:gd name="T17" fmla="*/ 1 h 252"/>
                <a:gd name="T18" fmla="*/ 1 w 283"/>
                <a:gd name="T19" fmla="*/ 1 h 252"/>
                <a:gd name="T20" fmla="*/ 1 w 283"/>
                <a:gd name="T21" fmla="*/ 1 h 252"/>
                <a:gd name="T22" fmla="*/ 1 w 283"/>
                <a:gd name="T23" fmla="*/ 1 h 252"/>
                <a:gd name="T24" fmla="*/ 1 w 283"/>
                <a:gd name="T25" fmla="*/ 1 h 252"/>
                <a:gd name="T26" fmla="*/ 1 w 283"/>
                <a:gd name="T27" fmla="*/ 1 h 252"/>
                <a:gd name="T28" fmla="*/ 1 w 283"/>
                <a:gd name="T29" fmla="*/ 1 h 252"/>
                <a:gd name="T30" fmla="*/ 1 w 283"/>
                <a:gd name="T31" fmla="*/ 1 h 252"/>
                <a:gd name="T32" fmla="*/ 1 w 283"/>
                <a:gd name="T33" fmla="*/ 1 h 252"/>
                <a:gd name="T34" fmla="*/ 1 w 283"/>
                <a:gd name="T35" fmla="*/ 1 h 252"/>
                <a:gd name="T36" fmla="*/ 1 w 283"/>
                <a:gd name="T37" fmla="*/ 1 h 252"/>
                <a:gd name="T38" fmla="*/ 1 w 283"/>
                <a:gd name="T39" fmla="*/ 1 h 252"/>
                <a:gd name="T40" fmla="*/ 1 w 283"/>
                <a:gd name="T41" fmla="*/ 1 h 252"/>
                <a:gd name="T42" fmla="*/ 1 w 283"/>
                <a:gd name="T43" fmla="*/ 1 h 252"/>
                <a:gd name="T44" fmla="*/ 1 w 283"/>
                <a:gd name="T45" fmla="*/ 1 h 252"/>
                <a:gd name="T46" fmla="*/ 1 w 283"/>
                <a:gd name="T47" fmla="*/ 1 h 252"/>
                <a:gd name="T48" fmla="*/ 1 w 283"/>
                <a:gd name="T49" fmla="*/ 1 h 252"/>
                <a:gd name="T50" fmla="*/ 1 w 283"/>
                <a:gd name="T51" fmla="*/ 1 h 252"/>
                <a:gd name="T52" fmla="*/ 1 w 283"/>
                <a:gd name="T53" fmla="*/ 1 h 252"/>
                <a:gd name="T54" fmla="*/ 1 w 283"/>
                <a:gd name="T55" fmla="*/ 1 h 252"/>
                <a:gd name="T56" fmla="*/ 1 w 283"/>
                <a:gd name="T57" fmla="*/ 0 h 252"/>
                <a:gd name="T58" fmla="*/ 1 w 283"/>
                <a:gd name="T59" fmla="*/ 0 h 252"/>
                <a:gd name="T60" fmla="*/ 1 w 283"/>
                <a:gd name="T61" fmla="*/ 0 h 252"/>
                <a:gd name="T62" fmla="*/ 1 w 283"/>
                <a:gd name="T63" fmla="*/ 0 h 252"/>
                <a:gd name="T64" fmla="*/ 1 w 283"/>
                <a:gd name="T65" fmla="*/ 0 h 252"/>
                <a:gd name="T66" fmla="*/ 1 w 283"/>
                <a:gd name="T67" fmla="*/ 0 h 252"/>
                <a:gd name="T68" fmla="*/ 1 w 283"/>
                <a:gd name="T69" fmla="*/ 0 h 252"/>
                <a:gd name="T70" fmla="*/ 0 w 283"/>
                <a:gd name="T71" fmla="*/ 0 h 252"/>
                <a:gd name="T72" fmla="*/ 0 w 283"/>
                <a:gd name="T73" fmla="*/ 0 h 252"/>
                <a:gd name="T74" fmla="*/ 0 w 283"/>
                <a:gd name="T75" fmla="*/ 0 h 252"/>
                <a:gd name="T76" fmla="*/ 0 w 283"/>
                <a:gd name="T77" fmla="*/ 0 h 252"/>
                <a:gd name="T78" fmla="*/ 0 w 283"/>
                <a:gd name="T79" fmla="*/ 0 h 252"/>
                <a:gd name="T80" fmla="*/ 0 w 283"/>
                <a:gd name="T81" fmla="*/ 0 h 252"/>
                <a:gd name="T82" fmla="*/ 0 w 283"/>
                <a:gd name="T83" fmla="*/ 0 h 252"/>
                <a:gd name="T84" fmla="*/ 0 w 283"/>
                <a:gd name="T85" fmla="*/ 0 h 252"/>
                <a:gd name="T86" fmla="*/ 0 w 283"/>
                <a:gd name="T87" fmla="*/ 0 h 252"/>
                <a:gd name="T88" fmla="*/ 0 w 283"/>
                <a:gd name="T89" fmla="*/ 0 h 252"/>
                <a:gd name="T90" fmla="*/ 0 w 283"/>
                <a:gd name="T91" fmla="*/ 0 h 252"/>
                <a:gd name="T92" fmla="*/ 0 w 283"/>
                <a:gd name="T93" fmla="*/ 0 h 252"/>
                <a:gd name="T94" fmla="*/ 0 w 283"/>
                <a:gd name="T95" fmla="*/ 0 h 252"/>
                <a:gd name="T96" fmla="*/ 0 w 283"/>
                <a:gd name="T97" fmla="*/ 0 h 252"/>
                <a:gd name="T98" fmla="*/ 0 w 283"/>
                <a:gd name="T99" fmla="*/ 0 h 252"/>
                <a:gd name="T100" fmla="*/ 0 w 283"/>
                <a:gd name="T101" fmla="*/ 0 h 252"/>
                <a:gd name="T102" fmla="*/ 0 w 283"/>
                <a:gd name="T103" fmla="*/ 0 h 252"/>
                <a:gd name="T104" fmla="*/ 0 w 283"/>
                <a:gd name="T105" fmla="*/ 0 h 252"/>
                <a:gd name="T106" fmla="*/ 0 w 283"/>
                <a:gd name="T107" fmla="*/ 0 h 252"/>
                <a:gd name="T108" fmla="*/ 1 w 283"/>
                <a:gd name="T109" fmla="*/ 0 h 252"/>
                <a:gd name="T110" fmla="*/ 1 w 283"/>
                <a:gd name="T111" fmla="*/ 0 h 252"/>
                <a:gd name="T112" fmla="*/ 1 w 283"/>
                <a:gd name="T113" fmla="*/ 0 h 252"/>
                <a:gd name="T114" fmla="*/ 1 w 283"/>
                <a:gd name="T115" fmla="*/ 0 h 252"/>
                <a:gd name="T116" fmla="*/ 1 w 283"/>
                <a:gd name="T117" fmla="*/ 0 h 252"/>
                <a:gd name="T118" fmla="*/ 1 w 283"/>
                <a:gd name="T119" fmla="*/ 0 h 252"/>
                <a:gd name="T120" fmla="*/ 1 w 283"/>
                <a:gd name="T121" fmla="*/ 0 h 25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3"/>
                <a:gd name="T184" fmla="*/ 0 h 252"/>
                <a:gd name="T185" fmla="*/ 283 w 283"/>
                <a:gd name="T186" fmla="*/ 252 h 252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7" name="Freeform 580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>
                <a:gd name="T0" fmla="*/ 0 w 114"/>
                <a:gd name="T1" fmla="*/ 0 h 238"/>
                <a:gd name="T2" fmla="*/ 0 w 114"/>
                <a:gd name="T3" fmla="*/ 1 h 238"/>
                <a:gd name="T4" fmla="*/ 0 w 114"/>
                <a:gd name="T5" fmla="*/ 1 h 238"/>
                <a:gd name="T6" fmla="*/ 0 w 114"/>
                <a:gd name="T7" fmla="*/ 1 h 238"/>
                <a:gd name="T8" fmla="*/ 0 w 114"/>
                <a:gd name="T9" fmla="*/ 1 h 238"/>
                <a:gd name="T10" fmla="*/ 0 w 114"/>
                <a:gd name="T11" fmla="*/ 1 h 238"/>
                <a:gd name="T12" fmla="*/ 0 w 114"/>
                <a:gd name="T13" fmla="*/ 1 h 238"/>
                <a:gd name="T14" fmla="*/ 0 w 114"/>
                <a:gd name="T15" fmla="*/ 1 h 238"/>
                <a:gd name="T16" fmla="*/ 0 w 114"/>
                <a:gd name="T17" fmla="*/ 1 h 238"/>
                <a:gd name="T18" fmla="*/ 1 w 114"/>
                <a:gd name="T19" fmla="*/ 1 h 238"/>
                <a:gd name="T20" fmla="*/ 1 w 114"/>
                <a:gd name="T21" fmla="*/ 1 h 238"/>
                <a:gd name="T22" fmla="*/ 1 w 114"/>
                <a:gd name="T23" fmla="*/ 1 h 238"/>
                <a:gd name="T24" fmla="*/ 1 w 114"/>
                <a:gd name="T25" fmla="*/ 1 h 238"/>
                <a:gd name="T26" fmla="*/ 1 w 114"/>
                <a:gd name="T27" fmla="*/ 1 h 238"/>
                <a:gd name="T28" fmla="*/ 1 w 114"/>
                <a:gd name="T29" fmla="*/ 1 h 238"/>
                <a:gd name="T30" fmla="*/ 1 w 114"/>
                <a:gd name="T31" fmla="*/ 1 h 238"/>
                <a:gd name="T32" fmla="*/ 1 w 114"/>
                <a:gd name="T33" fmla="*/ 1 h 238"/>
                <a:gd name="T34" fmla="*/ 0 w 114"/>
                <a:gd name="T35" fmla="*/ 1 h 238"/>
                <a:gd name="T36" fmla="*/ 0 w 114"/>
                <a:gd name="T37" fmla="*/ 1 h 238"/>
                <a:gd name="T38" fmla="*/ 0 w 114"/>
                <a:gd name="T39" fmla="*/ 1 h 238"/>
                <a:gd name="T40" fmla="*/ 0 w 114"/>
                <a:gd name="T41" fmla="*/ 1 h 238"/>
                <a:gd name="T42" fmla="*/ 0 w 114"/>
                <a:gd name="T43" fmla="*/ 1 h 238"/>
                <a:gd name="T44" fmla="*/ 0 w 114"/>
                <a:gd name="T45" fmla="*/ 0 h 238"/>
                <a:gd name="T46" fmla="*/ 0 w 114"/>
                <a:gd name="T47" fmla="*/ 0 h 238"/>
                <a:gd name="T48" fmla="*/ 0 w 114"/>
                <a:gd name="T49" fmla="*/ 0 h 238"/>
                <a:gd name="T50" fmla="*/ 0 w 114"/>
                <a:gd name="T51" fmla="*/ 0 h 238"/>
                <a:gd name="T52" fmla="*/ 0 w 114"/>
                <a:gd name="T53" fmla="*/ 0 h 238"/>
                <a:gd name="T54" fmla="*/ 0 w 114"/>
                <a:gd name="T55" fmla="*/ 0 h 238"/>
                <a:gd name="T56" fmla="*/ 0 w 114"/>
                <a:gd name="T57" fmla="*/ 0 h 238"/>
                <a:gd name="T58" fmla="*/ 0 w 114"/>
                <a:gd name="T59" fmla="*/ 0 h 238"/>
                <a:gd name="T60" fmla="*/ 1 w 114"/>
                <a:gd name="T61" fmla="*/ 0 h 238"/>
                <a:gd name="T62" fmla="*/ 1 w 114"/>
                <a:gd name="T63" fmla="*/ 0 h 238"/>
                <a:gd name="T64" fmla="*/ 1 w 114"/>
                <a:gd name="T65" fmla="*/ 0 h 238"/>
                <a:gd name="T66" fmla="*/ 1 w 114"/>
                <a:gd name="T67" fmla="*/ 0 h 238"/>
                <a:gd name="T68" fmla="*/ 1 w 114"/>
                <a:gd name="T69" fmla="*/ 0 h 238"/>
                <a:gd name="T70" fmla="*/ 0 w 114"/>
                <a:gd name="T71" fmla="*/ 0 h 238"/>
                <a:gd name="T72" fmla="*/ 0 w 114"/>
                <a:gd name="T73" fmla="*/ 0 h 238"/>
                <a:gd name="T74" fmla="*/ 0 w 114"/>
                <a:gd name="T75" fmla="*/ 0 h 238"/>
                <a:gd name="T76" fmla="*/ 0 w 114"/>
                <a:gd name="T77" fmla="*/ 0 h 238"/>
                <a:gd name="T78" fmla="*/ 0 w 114"/>
                <a:gd name="T79" fmla="*/ 0 h 238"/>
                <a:gd name="T80" fmla="*/ 0 w 114"/>
                <a:gd name="T81" fmla="*/ 0 h 23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4"/>
                <a:gd name="T124" fmla="*/ 0 h 238"/>
                <a:gd name="T125" fmla="*/ 114 w 114"/>
                <a:gd name="T126" fmla="*/ 238 h 23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8" name="Freeform 581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>
                <a:gd name="T0" fmla="*/ 1 w 246"/>
                <a:gd name="T1" fmla="*/ 1 h 310"/>
                <a:gd name="T2" fmla="*/ 1 w 246"/>
                <a:gd name="T3" fmla="*/ 1 h 310"/>
                <a:gd name="T4" fmla="*/ 1 w 246"/>
                <a:gd name="T5" fmla="*/ 1 h 310"/>
                <a:gd name="T6" fmla="*/ 1 w 246"/>
                <a:gd name="T7" fmla="*/ 1 h 310"/>
                <a:gd name="T8" fmla="*/ 1 w 246"/>
                <a:gd name="T9" fmla="*/ 1 h 310"/>
                <a:gd name="T10" fmla="*/ 1 w 246"/>
                <a:gd name="T11" fmla="*/ 1 h 310"/>
                <a:gd name="T12" fmla="*/ 1 w 246"/>
                <a:gd name="T13" fmla="*/ 1 h 310"/>
                <a:gd name="T14" fmla="*/ 1 w 246"/>
                <a:gd name="T15" fmla="*/ 1 h 310"/>
                <a:gd name="T16" fmla="*/ 1 w 246"/>
                <a:gd name="T17" fmla="*/ 1 h 310"/>
                <a:gd name="T18" fmla="*/ 1 w 246"/>
                <a:gd name="T19" fmla="*/ 1 h 310"/>
                <a:gd name="T20" fmla="*/ 1 w 246"/>
                <a:gd name="T21" fmla="*/ 1 h 310"/>
                <a:gd name="T22" fmla="*/ 1 w 246"/>
                <a:gd name="T23" fmla="*/ 2 h 310"/>
                <a:gd name="T24" fmla="*/ 1 w 246"/>
                <a:gd name="T25" fmla="*/ 2 h 310"/>
                <a:gd name="T26" fmla="*/ 1 w 246"/>
                <a:gd name="T27" fmla="*/ 2 h 310"/>
                <a:gd name="T28" fmla="*/ 1 w 246"/>
                <a:gd name="T29" fmla="*/ 1 h 310"/>
                <a:gd name="T30" fmla="*/ 1 w 246"/>
                <a:gd name="T31" fmla="*/ 1 h 310"/>
                <a:gd name="T32" fmla="*/ 1 w 246"/>
                <a:gd name="T33" fmla="*/ 1 h 310"/>
                <a:gd name="T34" fmla="*/ 1 w 246"/>
                <a:gd name="T35" fmla="*/ 1 h 310"/>
                <a:gd name="T36" fmla="*/ 1 w 246"/>
                <a:gd name="T37" fmla="*/ 1 h 310"/>
                <a:gd name="T38" fmla="*/ 1 w 246"/>
                <a:gd name="T39" fmla="*/ 1 h 310"/>
                <a:gd name="T40" fmla="*/ 1 w 246"/>
                <a:gd name="T41" fmla="*/ 1 h 310"/>
                <a:gd name="T42" fmla="*/ 1 w 246"/>
                <a:gd name="T43" fmla="*/ 1 h 310"/>
                <a:gd name="T44" fmla="*/ 1 w 246"/>
                <a:gd name="T45" fmla="*/ 0 h 310"/>
                <a:gd name="T46" fmla="*/ 1 w 246"/>
                <a:gd name="T47" fmla="*/ 0 h 310"/>
                <a:gd name="T48" fmla="*/ 1 w 246"/>
                <a:gd name="T49" fmla="*/ 0 h 310"/>
                <a:gd name="T50" fmla="*/ 1 w 246"/>
                <a:gd name="T51" fmla="*/ 0 h 310"/>
                <a:gd name="T52" fmla="*/ 0 w 246"/>
                <a:gd name="T53" fmla="*/ 0 h 310"/>
                <a:gd name="T54" fmla="*/ 0 w 246"/>
                <a:gd name="T55" fmla="*/ 0 h 310"/>
                <a:gd name="T56" fmla="*/ 0 w 246"/>
                <a:gd name="T57" fmla="*/ 0 h 310"/>
                <a:gd name="T58" fmla="*/ 0 w 246"/>
                <a:gd name="T59" fmla="*/ 0 h 310"/>
                <a:gd name="T60" fmla="*/ 0 w 246"/>
                <a:gd name="T61" fmla="*/ 0 h 310"/>
                <a:gd name="T62" fmla="*/ 0 w 246"/>
                <a:gd name="T63" fmla="*/ 0 h 310"/>
                <a:gd name="T64" fmla="*/ 0 w 246"/>
                <a:gd name="T65" fmla="*/ 0 h 310"/>
                <a:gd name="T66" fmla="*/ 0 w 246"/>
                <a:gd name="T67" fmla="*/ 0 h 310"/>
                <a:gd name="T68" fmla="*/ 1 w 246"/>
                <a:gd name="T69" fmla="*/ 0 h 310"/>
                <a:gd name="T70" fmla="*/ 1 w 246"/>
                <a:gd name="T71" fmla="*/ 0 h 310"/>
                <a:gd name="T72" fmla="*/ 1 w 246"/>
                <a:gd name="T73" fmla="*/ 1 h 310"/>
                <a:gd name="T74" fmla="*/ 1 w 246"/>
                <a:gd name="T75" fmla="*/ 1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6"/>
                <a:gd name="T115" fmla="*/ 0 h 310"/>
                <a:gd name="T116" fmla="*/ 246 w 246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9" name="Freeform 582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>
                <a:gd name="T0" fmla="*/ 0 w 83"/>
                <a:gd name="T1" fmla="*/ 0 h 187"/>
                <a:gd name="T2" fmla="*/ 0 w 83"/>
                <a:gd name="T3" fmla="*/ 0 h 187"/>
                <a:gd name="T4" fmla="*/ 0 w 83"/>
                <a:gd name="T5" fmla="*/ 0 h 187"/>
                <a:gd name="T6" fmla="*/ 0 w 83"/>
                <a:gd name="T7" fmla="*/ 0 h 187"/>
                <a:gd name="T8" fmla="*/ 0 w 83"/>
                <a:gd name="T9" fmla="*/ 0 h 187"/>
                <a:gd name="T10" fmla="*/ 0 w 83"/>
                <a:gd name="T11" fmla="*/ 0 h 187"/>
                <a:gd name="T12" fmla="*/ 0 w 83"/>
                <a:gd name="T13" fmla="*/ 0 h 187"/>
                <a:gd name="T14" fmla="*/ 0 w 83"/>
                <a:gd name="T15" fmla="*/ 0 h 187"/>
                <a:gd name="T16" fmla="*/ 0 w 83"/>
                <a:gd name="T17" fmla="*/ 0 h 187"/>
                <a:gd name="T18" fmla="*/ 0 w 83"/>
                <a:gd name="T19" fmla="*/ 0 h 187"/>
                <a:gd name="T20" fmla="*/ 0 w 83"/>
                <a:gd name="T21" fmla="*/ 0 h 187"/>
                <a:gd name="T22" fmla="*/ 0 w 83"/>
                <a:gd name="T23" fmla="*/ 0 h 187"/>
                <a:gd name="T24" fmla="*/ 0 w 83"/>
                <a:gd name="T25" fmla="*/ 0 h 187"/>
                <a:gd name="T26" fmla="*/ 0 w 83"/>
                <a:gd name="T27" fmla="*/ 1 h 187"/>
                <a:gd name="T28" fmla="*/ 0 w 83"/>
                <a:gd name="T29" fmla="*/ 1 h 187"/>
                <a:gd name="T30" fmla="*/ 0 w 83"/>
                <a:gd name="T31" fmla="*/ 1 h 187"/>
                <a:gd name="T32" fmla="*/ 0 w 83"/>
                <a:gd name="T33" fmla="*/ 1 h 187"/>
                <a:gd name="T34" fmla="*/ 0 w 83"/>
                <a:gd name="T35" fmla="*/ 1 h 187"/>
                <a:gd name="T36" fmla="*/ 0 w 83"/>
                <a:gd name="T37" fmla="*/ 1 h 187"/>
                <a:gd name="T38" fmla="*/ 0 w 83"/>
                <a:gd name="T39" fmla="*/ 1 h 187"/>
                <a:gd name="T40" fmla="*/ 0 w 83"/>
                <a:gd name="T41" fmla="*/ 0 h 187"/>
                <a:gd name="T42" fmla="*/ 0 w 83"/>
                <a:gd name="T43" fmla="*/ 0 h 187"/>
                <a:gd name="T44" fmla="*/ 0 w 83"/>
                <a:gd name="T45" fmla="*/ 0 h 187"/>
                <a:gd name="T46" fmla="*/ 0 w 83"/>
                <a:gd name="T47" fmla="*/ 0 h 187"/>
                <a:gd name="T48" fmla="*/ 0 w 83"/>
                <a:gd name="T49" fmla="*/ 0 h 18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83"/>
                <a:gd name="T76" fmla="*/ 0 h 187"/>
                <a:gd name="T77" fmla="*/ 83 w 83"/>
                <a:gd name="T78" fmla="*/ 187 h 18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0" name="Freeform 583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>
                <a:gd name="T0" fmla="*/ 0 w 44"/>
                <a:gd name="T1" fmla="*/ 0 h 94"/>
                <a:gd name="T2" fmla="*/ 0 w 44"/>
                <a:gd name="T3" fmla="*/ 0 h 94"/>
                <a:gd name="T4" fmla="*/ 0 w 44"/>
                <a:gd name="T5" fmla="*/ 0 h 94"/>
                <a:gd name="T6" fmla="*/ 0 w 44"/>
                <a:gd name="T7" fmla="*/ 0 h 94"/>
                <a:gd name="T8" fmla="*/ 0 w 44"/>
                <a:gd name="T9" fmla="*/ 0 h 94"/>
                <a:gd name="T10" fmla="*/ 0 w 44"/>
                <a:gd name="T11" fmla="*/ 0 h 94"/>
                <a:gd name="T12" fmla="*/ 0 w 44"/>
                <a:gd name="T13" fmla="*/ 0 h 94"/>
                <a:gd name="T14" fmla="*/ 0 w 44"/>
                <a:gd name="T15" fmla="*/ 0 h 94"/>
                <a:gd name="T16" fmla="*/ 0 w 44"/>
                <a:gd name="T17" fmla="*/ 0 h 94"/>
                <a:gd name="T18" fmla="*/ 0 w 44"/>
                <a:gd name="T19" fmla="*/ 0 h 94"/>
                <a:gd name="T20" fmla="*/ 0 w 44"/>
                <a:gd name="T21" fmla="*/ 0 h 94"/>
                <a:gd name="T22" fmla="*/ 0 w 44"/>
                <a:gd name="T23" fmla="*/ 0 h 94"/>
                <a:gd name="T24" fmla="*/ 0 w 44"/>
                <a:gd name="T25" fmla="*/ 0 h 94"/>
                <a:gd name="T26" fmla="*/ 0 w 44"/>
                <a:gd name="T27" fmla="*/ 0 h 94"/>
                <a:gd name="T28" fmla="*/ 0 w 44"/>
                <a:gd name="T29" fmla="*/ 1 h 94"/>
                <a:gd name="T30" fmla="*/ 0 w 44"/>
                <a:gd name="T31" fmla="*/ 1 h 94"/>
                <a:gd name="T32" fmla="*/ 0 w 44"/>
                <a:gd name="T33" fmla="*/ 1 h 94"/>
                <a:gd name="T34" fmla="*/ 0 w 44"/>
                <a:gd name="T35" fmla="*/ 0 h 94"/>
                <a:gd name="T36" fmla="*/ 0 w 44"/>
                <a:gd name="T37" fmla="*/ 0 h 94"/>
                <a:gd name="T38" fmla="*/ 0 w 44"/>
                <a:gd name="T39" fmla="*/ 0 h 94"/>
                <a:gd name="T40" fmla="*/ 0 w 44"/>
                <a:gd name="T41" fmla="*/ 0 h 9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"/>
                <a:gd name="T64" fmla="*/ 0 h 94"/>
                <a:gd name="T65" fmla="*/ 44 w 44"/>
                <a:gd name="T66" fmla="*/ 94 h 9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1" name="Freeform 584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>
                <a:gd name="T0" fmla="*/ 0 w 38"/>
                <a:gd name="T1" fmla="*/ 0 h 54"/>
                <a:gd name="T2" fmla="*/ 0 w 38"/>
                <a:gd name="T3" fmla="*/ 0 h 54"/>
                <a:gd name="T4" fmla="*/ 0 w 38"/>
                <a:gd name="T5" fmla="*/ 0 h 54"/>
                <a:gd name="T6" fmla="*/ 0 w 38"/>
                <a:gd name="T7" fmla="*/ 0 h 54"/>
                <a:gd name="T8" fmla="*/ 0 w 38"/>
                <a:gd name="T9" fmla="*/ 0 h 54"/>
                <a:gd name="T10" fmla="*/ 0 w 38"/>
                <a:gd name="T11" fmla="*/ 0 h 54"/>
                <a:gd name="T12" fmla="*/ 0 w 38"/>
                <a:gd name="T13" fmla="*/ 0 h 54"/>
                <a:gd name="T14" fmla="*/ 0 w 38"/>
                <a:gd name="T15" fmla="*/ 0 h 54"/>
                <a:gd name="T16" fmla="*/ 0 w 38"/>
                <a:gd name="T17" fmla="*/ 0 h 54"/>
                <a:gd name="T18" fmla="*/ 0 w 38"/>
                <a:gd name="T19" fmla="*/ 0 h 54"/>
                <a:gd name="T20" fmla="*/ 0 w 38"/>
                <a:gd name="T21" fmla="*/ 0 h 54"/>
                <a:gd name="T22" fmla="*/ 0 w 38"/>
                <a:gd name="T23" fmla="*/ 0 h 54"/>
                <a:gd name="T24" fmla="*/ 0 w 38"/>
                <a:gd name="T25" fmla="*/ 0 h 54"/>
                <a:gd name="T26" fmla="*/ 0 w 38"/>
                <a:gd name="T27" fmla="*/ 0 h 54"/>
                <a:gd name="T28" fmla="*/ 0 w 38"/>
                <a:gd name="T29" fmla="*/ 0 h 54"/>
                <a:gd name="T30" fmla="*/ 0 w 38"/>
                <a:gd name="T31" fmla="*/ 0 h 54"/>
                <a:gd name="T32" fmla="*/ 0 w 38"/>
                <a:gd name="T33" fmla="*/ 0 h 54"/>
                <a:gd name="T34" fmla="*/ 0 w 38"/>
                <a:gd name="T35" fmla="*/ 0 h 54"/>
                <a:gd name="T36" fmla="*/ 0 w 38"/>
                <a:gd name="T37" fmla="*/ 0 h 54"/>
                <a:gd name="T38" fmla="*/ 0 w 38"/>
                <a:gd name="T39" fmla="*/ 0 h 54"/>
                <a:gd name="T40" fmla="*/ 0 w 38"/>
                <a:gd name="T41" fmla="*/ 0 h 54"/>
                <a:gd name="T42" fmla="*/ 0 w 38"/>
                <a:gd name="T43" fmla="*/ 0 h 54"/>
                <a:gd name="T44" fmla="*/ 0 w 38"/>
                <a:gd name="T45" fmla="*/ 0 h 54"/>
                <a:gd name="T46" fmla="*/ 0 w 38"/>
                <a:gd name="T47" fmla="*/ 0 h 54"/>
                <a:gd name="T48" fmla="*/ 0 w 38"/>
                <a:gd name="T49" fmla="*/ 0 h 5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8"/>
                <a:gd name="T76" fmla="*/ 0 h 54"/>
                <a:gd name="T77" fmla="*/ 38 w 38"/>
                <a:gd name="T78" fmla="*/ 54 h 5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2" name="Freeform 585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>
                <a:gd name="T0" fmla="*/ 0 w 52"/>
                <a:gd name="T1" fmla="*/ 0 h 36"/>
                <a:gd name="T2" fmla="*/ 0 w 52"/>
                <a:gd name="T3" fmla="*/ 0 h 36"/>
                <a:gd name="T4" fmla="*/ 0 w 52"/>
                <a:gd name="T5" fmla="*/ 0 h 36"/>
                <a:gd name="T6" fmla="*/ 0 w 52"/>
                <a:gd name="T7" fmla="*/ 0 h 36"/>
                <a:gd name="T8" fmla="*/ 0 w 52"/>
                <a:gd name="T9" fmla="*/ 0 h 36"/>
                <a:gd name="T10" fmla="*/ 0 w 52"/>
                <a:gd name="T11" fmla="*/ 0 h 36"/>
                <a:gd name="T12" fmla="*/ 0 w 52"/>
                <a:gd name="T13" fmla="*/ 0 h 36"/>
                <a:gd name="T14" fmla="*/ 0 w 52"/>
                <a:gd name="T15" fmla="*/ 0 h 36"/>
                <a:gd name="T16" fmla="*/ 0 w 52"/>
                <a:gd name="T17" fmla="*/ 0 h 36"/>
                <a:gd name="T18" fmla="*/ 0 w 52"/>
                <a:gd name="T19" fmla="*/ 0 h 36"/>
                <a:gd name="T20" fmla="*/ 0 w 52"/>
                <a:gd name="T21" fmla="*/ 0 h 36"/>
                <a:gd name="T22" fmla="*/ 0 w 52"/>
                <a:gd name="T23" fmla="*/ 0 h 36"/>
                <a:gd name="T24" fmla="*/ 0 w 52"/>
                <a:gd name="T25" fmla="*/ 0 h 36"/>
                <a:gd name="T26" fmla="*/ 0 w 52"/>
                <a:gd name="T27" fmla="*/ 0 h 36"/>
                <a:gd name="T28" fmla="*/ 0 w 52"/>
                <a:gd name="T29" fmla="*/ 0 h 36"/>
                <a:gd name="T30" fmla="*/ 0 w 52"/>
                <a:gd name="T31" fmla="*/ 0 h 36"/>
                <a:gd name="T32" fmla="*/ 0 w 52"/>
                <a:gd name="T33" fmla="*/ 0 h 36"/>
                <a:gd name="T34" fmla="*/ 0 w 52"/>
                <a:gd name="T35" fmla="*/ 0 h 36"/>
                <a:gd name="T36" fmla="*/ 0 w 52"/>
                <a:gd name="T37" fmla="*/ 0 h 36"/>
                <a:gd name="T38" fmla="*/ 0 w 52"/>
                <a:gd name="T39" fmla="*/ 0 h 36"/>
                <a:gd name="T40" fmla="*/ 0 w 52"/>
                <a:gd name="T41" fmla="*/ 0 h 36"/>
                <a:gd name="T42" fmla="*/ 0 w 52"/>
                <a:gd name="T43" fmla="*/ 0 h 36"/>
                <a:gd name="T44" fmla="*/ 0 w 52"/>
                <a:gd name="T45" fmla="*/ 0 h 36"/>
                <a:gd name="T46" fmla="*/ 0 w 52"/>
                <a:gd name="T47" fmla="*/ 0 h 36"/>
                <a:gd name="T48" fmla="*/ 0 w 52"/>
                <a:gd name="T49" fmla="*/ 0 h 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52"/>
                <a:gd name="T76" fmla="*/ 0 h 36"/>
                <a:gd name="T77" fmla="*/ 52 w 52"/>
                <a:gd name="T78" fmla="*/ 36 h 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3" name="Freeform 586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>
                <a:gd name="T0" fmla="*/ 0 w 198"/>
                <a:gd name="T1" fmla="*/ 0 h 236"/>
                <a:gd name="T2" fmla="*/ 0 w 198"/>
                <a:gd name="T3" fmla="*/ 0 h 236"/>
                <a:gd name="T4" fmla="*/ 0 w 198"/>
                <a:gd name="T5" fmla="*/ 0 h 236"/>
                <a:gd name="T6" fmla="*/ 0 w 198"/>
                <a:gd name="T7" fmla="*/ 0 h 236"/>
                <a:gd name="T8" fmla="*/ 0 w 198"/>
                <a:gd name="T9" fmla="*/ 0 h 236"/>
                <a:gd name="T10" fmla="*/ 0 w 198"/>
                <a:gd name="T11" fmla="*/ 0 h 236"/>
                <a:gd name="T12" fmla="*/ 0 w 198"/>
                <a:gd name="T13" fmla="*/ 0 h 236"/>
                <a:gd name="T14" fmla="*/ 0 w 198"/>
                <a:gd name="T15" fmla="*/ 0 h 236"/>
                <a:gd name="T16" fmla="*/ 0 w 198"/>
                <a:gd name="T17" fmla="*/ 1 h 236"/>
                <a:gd name="T18" fmla="*/ 0 w 198"/>
                <a:gd name="T19" fmla="*/ 1 h 236"/>
                <a:gd name="T20" fmla="*/ 0 w 198"/>
                <a:gd name="T21" fmla="*/ 1 h 236"/>
                <a:gd name="T22" fmla="*/ 0 w 198"/>
                <a:gd name="T23" fmla="*/ 1 h 236"/>
                <a:gd name="T24" fmla="*/ 0 w 198"/>
                <a:gd name="T25" fmla="*/ 1 h 236"/>
                <a:gd name="T26" fmla="*/ 0 w 198"/>
                <a:gd name="T27" fmla="*/ 1 h 236"/>
                <a:gd name="T28" fmla="*/ 0 w 198"/>
                <a:gd name="T29" fmla="*/ 1 h 236"/>
                <a:gd name="T30" fmla="*/ 1 w 198"/>
                <a:gd name="T31" fmla="*/ 1 h 236"/>
                <a:gd name="T32" fmla="*/ 1 w 198"/>
                <a:gd name="T33" fmla="*/ 1 h 236"/>
                <a:gd name="T34" fmla="*/ 1 w 198"/>
                <a:gd name="T35" fmla="*/ 1 h 236"/>
                <a:gd name="T36" fmla="*/ 1 w 198"/>
                <a:gd name="T37" fmla="*/ 1 h 236"/>
                <a:gd name="T38" fmla="*/ 1 w 198"/>
                <a:gd name="T39" fmla="*/ 1 h 236"/>
                <a:gd name="T40" fmla="*/ 1 w 198"/>
                <a:gd name="T41" fmla="*/ 1 h 236"/>
                <a:gd name="T42" fmla="*/ 1 w 198"/>
                <a:gd name="T43" fmla="*/ 1 h 236"/>
                <a:gd name="T44" fmla="*/ 1 w 198"/>
                <a:gd name="T45" fmla="*/ 1 h 236"/>
                <a:gd name="T46" fmla="*/ 1 w 198"/>
                <a:gd name="T47" fmla="*/ 1 h 236"/>
                <a:gd name="T48" fmla="*/ 1 w 198"/>
                <a:gd name="T49" fmla="*/ 1 h 236"/>
                <a:gd name="T50" fmla="*/ 1 w 198"/>
                <a:gd name="T51" fmla="*/ 1 h 236"/>
                <a:gd name="T52" fmla="*/ 1 w 198"/>
                <a:gd name="T53" fmla="*/ 1 h 236"/>
                <a:gd name="T54" fmla="*/ 1 w 198"/>
                <a:gd name="T55" fmla="*/ 1 h 236"/>
                <a:gd name="T56" fmla="*/ 1 w 198"/>
                <a:gd name="T57" fmla="*/ 1 h 236"/>
                <a:gd name="T58" fmla="*/ 1 w 198"/>
                <a:gd name="T59" fmla="*/ 1 h 236"/>
                <a:gd name="T60" fmla="*/ 0 w 198"/>
                <a:gd name="T61" fmla="*/ 1 h 236"/>
                <a:gd name="T62" fmla="*/ 0 w 198"/>
                <a:gd name="T63" fmla="*/ 1 h 236"/>
                <a:gd name="T64" fmla="*/ 0 w 198"/>
                <a:gd name="T65" fmla="*/ 1 h 236"/>
                <a:gd name="T66" fmla="*/ 0 w 198"/>
                <a:gd name="T67" fmla="*/ 1 h 236"/>
                <a:gd name="T68" fmla="*/ 0 w 198"/>
                <a:gd name="T69" fmla="*/ 1 h 236"/>
                <a:gd name="T70" fmla="*/ 0 w 198"/>
                <a:gd name="T71" fmla="*/ 1 h 236"/>
                <a:gd name="T72" fmla="*/ 0 w 198"/>
                <a:gd name="T73" fmla="*/ 1 h 236"/>
                <a:gd name="T74" fmla="*/ 0 w 198"/>
                <a:gd name="T75" fmla="*/ 1 h 236"/>
                <a:gd name="T76" fmla="*/ 0 w 198"/>
                <a:gd name="T77" fmla="*/ 1 h 236"/>
                <a:gd name="T78" fmla="*/ 0 w 198"/>
                <a:gd name="T79" fmla="*/ 0 h 236"/>
                <a:gd name="T80" fmla="*/ 0 w 198"/>
                <a:gd name="T81" fmla="*/ 0 h 236"/>
                <a:gd name="T82" fmla="*/ 0 w 198"/>
                <a:gd name="T83" fmla="*/ 0 h 236"/>
                <a:gd name="T84" fmla="*/ 0 w 198"/>
                <a:gd name="T85" fmla="*/ 0 h 236"/>
                <a:gd name="T86" fmla="*/ 0 w 198"/>
                <a:gd name="T87" fmla="*/ 0 h 236"/>
                <a:gd name="T88" fmla="*/ 0 w 198"/>
                <a:gd name="T89" fmla="*/ 0 h 236"/>
                <a:gd name="T90" fmla="*/ 1 w 198"/>
                <a:gd name="T91" fmla="*/ 0 h 236"/>
                <a:gd name="T92" fmla="*/ 1 w 198"/>
                <a:gd name="T93" fmla="*/ 0 h 236"/>
                <a:gd name="T94" fmla="*/ 1 w 198"/>
                <a:gd name="T95" fmla="*/ 0 h 236"/>
                <a:gd name="T96" fmla="*/ 1 w 198"/>
                <a:gd name="T97" fmla="*/ 0 h 236"/>
                <a:gd name="T98" fmla="*/ 1 w 198"/>
                <a:gd name="T99" fmla="*/ 0 h 236"/>
                <a:gd name="T100" fmla="*/ 1 w 198"/>
                <a:gd name="T101" fmla="*/ 0 h 236"/>
                <a:gd name="T102" fmla="*/ 1 w 198"/>
                <a:gd name="T103" fmla="*/ 0 h 236"/>
                <a:gd name="T104" fmla="*/ 1 w 198"/>
                <a:gd name="T105" fmla="*/ 0 h 236"/>
                <a:gd name="T106" fmla="*/ 1 w 198"/>
                <a:gd name="T107" fmla="*/ 0 h 236"/>
                <a:gd name="T108" fmla="*/ 1 w 198"/>
                <a:gd name="T109" fmla="*/ 0 h 236"/>
                <a:gd name="T110" fmla="*/ 1 w 198"/>
                <a:gd name="T111" fmla="*/ 0 h 236"/>
                <a:gd name="T112" fmla="*/ 1 w 198"/>
                <a:gd name="T113" fmla="*/ 0 h 236"/>
                <a:gd name="T114" fmla="*/ 1 w 198"/>
                <a:gd name="T115" fmla="*/ 0 h 236"/>
                <a:gd name="T116" fmla="*/ 1 w 198"/>
                <a:gd name="T117" fmla="*/ 0 h 236"/>
                <a:gd name="T118" fmla="*/ 0 w 198"/>
                <a:gd name="T119" fmla="*/ 0 h 236"/>
                <a:gd name="T120" fmla="*/ 0 w 198"/>
                <a:gd name="T121" fmla="*/ 0 h 2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98"/>
                <a:gd name="T184" fmla="*/ 0 h 236"/>
                <a:gd name="T185" fmla="*/ 198 w 198"/>
                <a:gd name="T186" fmla="*/ 236 h 2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4" name="Freeform 587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>
                <a:gd name="T0" fmla="*/ 1 w 128"/>
                <a:gd name="T1" fmla="*/ 0 h 183"/>
                <a:gd name="T2" fmla="*/ 1 w 128"/>
                <a:gd name="T3" fmla="*/ 0 h 183"/>
                <a:gd name="T4" fmla="*/ 1 w 128"/>
                <a:gd name="T5" fmla="*/ 0 h 183"/>
                <a:gd name="T6" fmla="*/ 1 w 128"/>
                <a:gd name="T7" fmla="*/ 0 h 183"/>
                <a:gd name="T8" fmla="*/ 1 w 128"/>
                <a:gd name="T9" fmla="*/ 0 h 183"/>
                <a:gd name="T10" fmla="*/ 0 w 128"/>
                <a:gd name="T11" fmla="*/ 1 h 183"/>
                <a:gd name="T12" fmla="*/ 0 w 128"/>
                <a:gd name="T13" fmla="*/ 1 h 183"/>
                <a:gd name="T14" fmla="*/ 0 w 128"/>
                <a:gd name="T15" fmla="*/ 1 h 183"/>
                <a:gd name="T16" fmla="*/ 0 w 128"/>
                <a:gd name="T17" fmla="*/ 1 h 183"/>
                <a:gd name="T18" fmla="*/ 0 w 128"/>
                <a:gd name="T19" fmla="*/ 1 h 183"/>
                <a:gd name="T20" fmla="*/ 0 w 128"/>
                <a:gd name="T21" fmla="*/ 1 h 183"/>
                <a:gd name="T22" fmla="*/ 0 w 128"/>
                <a:gd name="T23" fmla="*/ 1 h 183"/>
                <a:gd name="T24" fmla="*/ 0 w 128"/>
                <a:gd name="T25" fmla="*/ 1 h 183"/>
                <a:gd name="T26" fmla="*/ 0 w 128"/>
                <a:gd name="T27" fmla="*/ 1 h 183"/>
                <a:gd name="T28" fmla="*/ 0 w 128"/>
                <a:gd name="T29" fmla="*/ 1 h 183"/>
                <a:gd name="T30" fmla="*/ 0 w 128"/>
                <a:gd name="T31" fmla="*/ 1 h 183"/>
                <a:gd name="T32" fmla="*/ 0 w 128"/>
                <a:gd name="T33" fmla="*/ 1 h 183"/>
                <a:gd name="T34" fmla="*/ 0 w 128"/>
                <a:gd name="T35" fmla="*/ 1 h 183"/>
                <a:gd name="T36" fmla="*/ 0 w 128"/>
                <a:gd name="T37" fmla="*/ 1 h 183"/>
                <a:gd name="T38" fmla="*/ 1 w 128"/>
                <a:gd name="T39" fmla="*/ 1 h 183"/>
                <a:gd name="T40" fmla="*/ 1 w 128"/>
                <a:gd name="T41" fmla="*/ 1 h 183"/>
                <a:gd name="T42" fmla="*/ 1 w 128"/>
                <a:gd name="T43" fmla="*/ 0 h 183"/>
                <a:gd name="T44" fmla="*/ 1 w 128"/>
                <a:gd name="T45" fmla="*/ 0 h 183"/>
                <a:gd name="T46" fmla="*/ 1 w 128"/>
                <a:gd name="T47" fmla="*/ 0 h 183"/>
                <a:gd name="T48" fmla="*/ 1 w 128"/>
                <a:gd name="T49" fmla="*/ 0 h 183"/>
                <a:gd name="T50" fmla="*/ 1 w 128"/>
                <a:gd name="T51" fmla="*/ 0 h 183"/>
                <a:gd name="T52" fmla="*/ 1 w 128"/>
                <a:gd name="T53" fmla="*/ 0 h 183"/>
                <a:gd name="T54" fmla="*/ 0 w 128"/>
                <a:gd name="T55" fmla="*/ 0 h 183"/>
                <a:gd name="T56" fmla="*/ 0 w 128"/>
                <a:gd name="T57" fmla="*/ 0 h 183"/>
                <a:gd name="T58" fmla="*/ 0 w 128"/>
                <a:gd name="T59" fmla="*/ 0 h 183"/>
                <a:gd name="T60" fmla="*/ 0 w 128"/>
                <a:gd name="T61" fmla="*/ 0 h 183"/>
                <a:gd name="T62" fmla="*/ 0 w 128"/>
                <a:gd name="T63" fmla="*/ 0 h 183"/>
                <a:gd name="T64" fmla="*/ 0 w 128"/>
                <a:gd name="T65" fmla="*/ 0 h 183"/>
                <a:gd name="T66" fmla="*/ 0 w 128"/>
                <a:gd name="T67" fmla="*/ 0 h 183"/>
                <a:gd name="T68" fmla="*/ 0 w 128"/>
                <a:gd name="T69" fmla="*/ 0 h 183"/>
                <a:gd name="T70" fmla="*/ 0 w 128"/>
                <a:gd name="T71" fmla="*/ 0 h 183"/>
                <a:gd name="T72" fmla="*/ 0 w 128"/>
                <a:gd name="T73" fmla="*/ 0 h 183"/>
                <a:gd name="T74" fmla="*/ 0 w 128"/>
                <a:gd name="T75" fmla="*/ 0 h 183"/>
                <a:gd name="T76" fmla="*/ 1 w 128"/>
                <a:gd name="T77" fmla="*/ 0 h 183"/>
                <a:gd name="T78" fmla="*/ 1 w 128"/>
                <a:gd name="T79" fmla="*/ 0 h 183"/>
                <a:gd name="T80" fmla="*/ 1 w 128"/>
                <a:gd name="T81" fmla="*/ 0 h 1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3"/>
                <a:gd name="T125" fmla="*/ 128 w 128"/>
                <a:gd name="T126" fmla="*/ 183 h 1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5" name="Freeform 588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>
                <a:gd name="T0" fmla="*/ 0 w 323"/>
                <a:gd name="T1" fmla="*/ 0 h 379"/>
                <a:gd name="T2" fmla="*/ 0 w 323"/>
                <a:gd name="T3" fmla="*/ 0 h 379"/>
                <a:gd name="T4" fmla="*/ 0 w 323"/>
                <a:gd name="T5" fmla="*/ 1 h 379"/>
                <a:gd name="T6" fmla="*/ 0 w 323"/>
                <a:gd name="T7" fmla="*/ 1 h 379"/>
                <a:gd name="T8" fmla="*/ 0 w 323"/>
                <a:gd name="T9" fmla="*/ 1 h 379"/>
                <a:gd name="T10" fmla="*/ 0 w 323"/>
                <a:gd name="T11" fmla="*/ 1 h 379"/>
                <a:gd name="T12" fmla="*/ 0 w 323"/>
                <a:gd name="T13" fmla="*/ 1 h 379"/>
                <a:gd name="T14" fmla="*/ 0 w 323"/>
                <a:gd name="T15" fmla="*/ 1 h 379"/>
                <a:gd name="T16" fmla="*/ 0 w 323"/>
                <a:gd name="T17" fmla="*/ 1 h 379"/>
                <a:gd name="T18" fmla="*/ 0 w 323"/>
                <a:gd name="T19" fmla="*/ 1 h 379"/>
                <a:gd name="T20" fmla="*/ 0 w 323"/>
                <a:gd name="T21" fmla="*/ 2 h 379"/>
                <a:gd name="T22" fmla="*/ 1 w 323"/>
                <a:gd name="T23" fmla="*/ 2 h 379"/>
                <a:gd name="T24" fmla="*/ 1 w 323"/>
                <a:gd name="T25" fmla="*/ 2 h 379"/>
                <a:gd name="T26" fmla="*/ 1 w 323"/>
                <a:gd name="T27" fmla="*/ 2 h 379"/>
                <a:gd name="T28" fmla="*/ 1 w 323"/>
                <a:gd name="T29" fmla="*/ 2 h 379"/>
                <a:gd name="T30" fmla="*/ 1 w 323"/>
                <a:gd name="T31" fmla="*/ 2 h 379"/>
                <a:gd name="T32" fmla="*/ 1 w 323"/>
                <a:gd name="T33" fmla="*/ 2 h 379"/>
                <a:gd name="T34" fmla="*/ 1 w 323"/>
                <a:gd name="T35" fmla="*/ 2 h 379"/>
                <a:gd name="T36" fmla="*/ 1 w 323"/>
                <a:gd name="T37" fmla="*/ 2 h 379"/>
                <a:gd name="T38" fmla="*/ 1 w 323"/>
                <a:gd name="T39" fmla="*/ 2 h 379"/>
                <a:gd name="T40" fmla="*/ 1 w 323"/>
                <a:gd name="T41" fmla="*/ 2 h 379"/>
                <a:gd name="T42" fmla="*/ 1 w 323"/>
                <a:gd name="T43" fmla="*/ 2 h 379"/>
                <a:gd name="T44" fmla="*/ 1 w 323"/>
                <a:gd name="T45" fmla="*/ 2 h 379"/>
                <a:gd name="T46" fmla="*/ 1 w 323"/>
                <a:gd name="T47" fmla="*/ 1 h 379"/>
                <a:gd name="T48" fmla="*/ 1 w 323"/>
                <a:gd name="T49" fmla="*/ 1 h 379"/>
                <a:gd name="T50" fmla="*/ 1 w 323"/>
                <a:gd name="T51" fmla="*/ 1 h 379"/>
                <a:gd name="T52" fmla="*/ 0 w 323"/>
                <a:gd name="T53" fmla="*/ 1 h 379"/>
                <a:gd name="T54" fmla="*/ 0 w 323"/>
                <a:gd name="T55" fmla="*/ 1 h 379"/>
                <a:gd name="T56" fmla="*/ 0 w 323"/>
                <a:gd name="T57" fmla="*/ 1 h 379"/>
                <a:gd name="T58" fmla="*/ 0 w 323"/>
                <a:gd name="T59" fmla="*/ 1 h 379"/>
                <a:gd name="T60" fmla="*/ 0 w 323"/>
                <a:gd name="T61" fmla="*/ 1 h 379"/>
                <a:gd name="T62" fmla="*/ 0 w 323"/>
                <a:gd name="T63" fmla="*/ 1 h 379"/>
                <a:gd name="T64" fmla="*/ 0 w 323"/>
                <a:gd name="T65" fmla="*/ 1 h 379"/>
                <a:gd name="T66" fmla="*/ 0 w 323"/>
                <a:gd name="T67" fmla="*/ 1 h 379"/>
                <a:gd name="T68" fmla="*/ 0 w 323"/>
                <a:gd name="T69" fmla="*/ 0 h 379"/>
                <a:gd name="T70" fmla="*/ 0 w 323"/>
                <a:gd name="T71" fmla="*/ 0 h 379"/>
                <a:gd name="T72" fmla="*/ 1 w 323"/>
                <a:gd name="T73" fmla="*/ 0 h 379"/>
                <a:gd name="T74" fmla="*/ 1 w 323"/>
                <a:gd name="T75" fmla="*/ 0 h 379"/>
                <a:gd name="T76" fmla="*/ 1 w 323"/>
                <a:gd name="T77" fmla="*/ 0 h 379"/>
                <a:gd name="T78" fmla="*/ 1 w 323"/>
                <a:gd name="T79" fmla="*/ 0 h 379"/>
                <a:gd name="T80" fmla="*/ 1 w 323"/>
                <a:gd name="T81" fmla="*/ 0 h 379"/>
                <a:gd name="T82" fmla="*/ 1 w 323"/>
                <a:gd name="T83" fmla="*/ 0 h 379"/>
                <a:gd name="T84" fmla="*/ 1 w 323"/>
                <a:gd name="T85" fmla="*/ 0 h 379"/>
                <a:gd name="T86" fmla="*/ 1 w 323"/>
                <a:gd name="T87" fmla="*/ 0 h 37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3"/>
                <a:gd name="T133" fmla="*/ 0 h 379"/>
                <a:gd name="T134" fmla="*/ 323 w 323"/>
                <a:gd name="T135" fmla="*/ 379 h 37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6" name="Freeform 589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>
                <a:gd name="T0" fmla="*/ 1 w 282"/>
                <a:gd name="T1" fmla="*/ 0 h 253"/>
                <a:gd name="T2" fmla="*/ 1 w 282"/>
                <a:gd name="T3" fmla="*/ 0 h 253"/>
                <a:gd name="T4" fmla="*/ 1 w 282"/>
                <a:gd name="T5" fmla="*/ 0 h 253"/>
                <a:gd name="T6" fmla="*/ 1 w 282"/>
                <a:gd name="T7" fmla="*/ 0 h 253"/>
                <a:gd name="T8" fmla="*/ 1 w 282"/>
                <a:gd name="T9" fmla="*/ 1 h 253"/>
                <a:gd name="T10" fmla="*/ 1 w 282"/>
                <a:gd name="T11" fmla="*/ 1 h 253"/>
                <a:gd name="T12" fmla="*/ 1 w 282"/>
                <a:gd name="T13" fmla="*/ 1 h 253"/>
                <a:gd name="T14" fmla="*/ 1 w 282"/>
                <a:gd name="T15" fmla="*/ 1 h 253"/>
                <a:gd name="T16" fmla="*/ 1 w 282"/>
                <a:gd name="T17" fmla="*/ 1 h 253"/>
                <a:gd name="T18" fmla="*/ 1 w 282"/>
                <a:gd name="T19" fmla="*/ 1 h 253"/>
                <a:gd name="T20" fmla="*/ 1 w 282"/>
                <a:gd name="T21" fmla="*/ 1 h 253"/>
                <a:gd name="T22" fmla="*/ 1 w 282"/>
                <a:gd name="T23" fmla="*/ 1 h 253"/>
                <a:gd name="T24" fmla="*/ 1 w 282"/>
                <a:gd name="T25" fmla="*/ 1 h 253"/>
                <a:gd name="T26" fmla="*/ 1 w 282"/>
                <a:gd name="T27" fmla="*/ 1 h 253"/>
                <a:gd name="T28" fmla="*/ 1 w 282"/>
                <a:gd name="T29" fmla="*/ 1 h 253"/>
                <a:gd name="T30" fmla="*/ 1 w 282"/>
                <a:gd name="T31" fmla="*/ 1 h 253"/>
                <a:gd name="T32" fmla="*/ 1 w 282"/>
                <a:gd name="T33" fmla="*/ 1 h 253"/>
                <a:gd name="T34" fmla="*/ 1 w 282"/>
                <a:gd name="T35" fmla="*/ 1 h 253"/>
                <a:gd name="T36" fmla="*/ 1 w 282"/>
                <a:gd name="T37" fmla="*/ 1 h 253"/>
                <a:gd name="T38" fmla="*/ 1 w 282"/>
                <a:gd name="T39" fmla="*/ 1 h 253"/>
                <a:gd name="T40" fmla="*/ 1 w 282"/>
                <a:gd name="T41" fmla="*/ 1 h 253"/>
                <a:gd name="T42" fmla="*/ 1 w 282"/>
                <a:gd name="T43" fmla="*/ 1 h 253"/>
                <a:gd name="T44" fmla="*/ 1 w 282"/>
                <a:gd name="T45" fmla="*/ 1 h 253"/>
                <a:gd name="T46" fmla="*/ 1 w 282"/>
                <a:gd name="T47" fmla="*/ 1 h 253"/>
                <a:gd name="T48" fmla="*/ 1 w 282"/>
                <a:gd name="T49" fmla="*/ 1 h 253"/>
                <a:gd name="T50" fmla="*/ 1 w 282"/>
                <a:gd name="T51" fmla="*/ 1 h 253"/>
                <a:gd name="T52" fmla="*/ 1 w 282"/>
                <a:gd name="T53" fmla="*/ 0 h 253"/>
                <a:gd name="T54" fmla="*/ 1 w 282"/>
                <a:gd name="T55" fmla="*/ 0 h 253"/>
                <a:gd name="T56" fmla="*/ 1 w 282"/>
                <a:gd name="T57" fmla="*/ 0 h 253"/>
                <a:gd name="T58" fmla="*/ 1 w 282"/>
                <a:gd name="T59" fmla="*/ 0 h 253"/>
                <a:gd name="T60" fmla="*/ 1 w 282"/>
                <a:gd name="T61" fmla="*/ 0 h 253"/>
                <a:gd name="T62" fmla="*/ 1 w 282"/>
                <a:gd name="T63" fmla="*/ 0 h 253"/>
                <a:gd name="T64" fmla="*/ 1 w 282"/>
                <a:gd name="T65" fmla="*/ 0 h 253"/>
                <a:gd name="T66" fmla="*/ 1 w 282"/>
                <a:gd name="T67" fmla="*/ 0 h 253"/>
                <a:gd name="T68" fmla="*/ 1 w 282"/>
                <a:gd name="T69" fmla="*/ 0 h 253"/>
                <a:gd name="T70" fmla="*/ 0 w 282"/>
                <a:gd name="T71" fmla="*/ 0 h 253"/>
                <a:gd name="T72" fmla="*/ 0 w 282"/>
                <a:gd name="T73" fmla="*/ 0 h 253"/>
                <a:gd name="T74" fmla="*/ 0 w 282"/>
                <a:gd name="T75" fmla="*/ 0 h 253"/>
                <a:gd name="T76" fmla="*/ 0 w 282"/>
                <a:gd name="T77" fmla="*/ 0 h 253"/>
                <a:gd name="T78" fmla="*/ 0 w 282"/>
                <a:gd name="T79" fmla="*/ 0 h 253"/>
                <a:gd name="T80" fmla="*/ 0 w 282"/>
                <a:gd name="T81" fmla="*/ 0 h 253"/>
                <a:gd name="T82" fmla="*/ 0 w 282"/>
                <a:gd name="T83" fmla="*/ 0 h 253"/>
                <a:gd name="T84" fmla="*/ 0 w 282"/>
                <a:gd name="T85" fmla="*/ 0 h 253"/>
                <a:gd name="T86" fmla="*/ 0 w 282"/>
                <a:gd name="T87" fmla="*/ 0 h 253"/>
                <a:gd name="T88" fmla="*/ 0 w 282"/>
                <a:gd name="T89" fmla="*/ 0 h 253"/>
                <a:gd name="T90" fmla="*/ 0 w 282"/>
                <a:gd name="T91" fmla="*/ 0 h 253"/>
                <a:gd name="T92" fmla="*/ 0 w 282"/>
                <a:gd name="T93" fmla="*/ 0 h 253"/>
                <a:gd name="T94" fmla="*/ 0 w 282"/>
                <a:gd name="T95" fmla="*/ 0 h 253"/>
                <a:gd name="T96" fmla="*/ 0 w 282"/>
                <a:gd name="T97" fmla="*/ 0 h 253"/>
                <a:gd name="T98" fmla="*/ 0 w 282"/>
                <a:gd name="T99" fmla="*/ 0 h 253"/>
                <a:gd name="T100" fmla="*/ 0 w 282"/>
                <a:gd name="T101" fmla="*/ 0 h 253"/>
                <a:gd name="T102" fmla="*/ 0 w 282"/>
                <a:gd name="T103" fmla="*/ 0 h 253"/>
                <a:gd name="T104" fmla="*/ 0 w 282"/>
                <a:gd name="T105" fmla="*/ 0 h 253"/>
                <a:gd name="T106" fmla="*/ 1 w 282"/>
                <a:gd name="T107" fmla="*/ 0 h 253"/>
                <a:gd name="T108" fmla="*/ 1 w 282"/>
                <a:gd name="T109" fmla="*/ 0 h 253"/>
                <a:gd name="T110" fmla="*/ 1 w 282"/>
                <a:gd name="T111" fmla="*/ 0 h 253"/>
                <a:gd name="T112" fmla="*/ 1 w 282"/>
                <a:gd name="T113" fmla="*/ 0 h 253"/>
                <a:gd name="T114" fmla="*/ 1 w 282"/>
                <a:gd name="T115" fmla="*/ 0 h 253"/>
                <a:gd name="T116" fmla="*/ 1 w 282"/>
                <a:gd name="T117" fmla="*/ 0 h 253"/>
                <a:gd name="T118" fmla="*/ 1 w 282"/>
                <a:gd name="T119" fmla="*/ 0 h 253"/>
                <a:gd name="T120" fmla="*/ 1 w 282"/>
                <a:gd name="T121" fmla="*/ 0 h 25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2"/>
                <a:gd name="T184" fmla="*/ 0 h 253"/>
                <a:gd name="T185" fmla="*/ 282 w 282"/>
                <a:gd name="T186" fmla="*/ 253 h 253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7" name="Freeform 590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>
                <a:gd name="T0" fmla="*/ 0 w 115"/>
                <a:gd name="T1" fmla="*/ 0 h 236"/>
                <a:gd name="T2" fmla="*/ 0 w 115"/>
                <a:gd name="T3" fmla="*/ 1 h 236"/>
                <a:gd name="T4" fmla="*/ 0 w 115"/>
                <a:gd name="T5" fmla="*/ 1 h 236"/>
                <a:gd name="T6" fmla="*/ 0 w 115"/>
                <a:gd name="T7" fmla="*/ 1 h 236"/>
                <a:gd name="T8" fmla="*/ 0 w 115"/>
                <a:gd name="T9" fmla="*/ 1 h 236"/>
                <a:gd name="T10" fmla="*/ 0 w 115"/>
                <a:gd name="T11" fmla="*/ 1 h 236"/>
                <a:gd name="T12" fmla="*/ 0 w 115"/>
                <a:gd name="T13" fmla="*/ 1 h 236"/>
                <a:gd name="T14" fmla="*/ 0 w 115"/>
                <a:gd name="T15" fmla="*/ 1 h 236"/>
                <a:gd name="T16" fmla="*/ 0 w 115"/>
                <a:gd name="T17" fmla="*/ 1 h 236"/>
                <a:gd name="T18" fmla="*/ 0 w 115"/>
                <a:gd name="T19" fmla="*/ 1 h 236"/>
                <a:gd name="T20" fmla="*/ 0 w 115"/>
                <a:gd name="T21" fmla="*/ 1 h 236"/>
                <a:gd name="T22" fmla="*/ 0 w 115"/>
                <a:gd name="T23" fmla="*/ 1 h 236"/>
                <a:gd name="T24" fmla="*/ 0 w 115"/>
                <a:gd name="T25" fmla="*/ 1 h 236"/>
                <a:gd name="T26" fmla="*/ 0 w 115"/>
                <a:gd name="T27" fmla="*/ 1 h 236"/>
                <a:gd name="T28" fmla="*/ 0 w 115"/>
                <a:gd name="T29" fmla="*/ 1 h 236"/>
                <a:gd name="T30" fmla="*/ 0 w 115"/>
                <a:gd name="T31" fmla="*/ 1 h 236"/>
                <a:gd name="T32" fmla="*/ 0 w 115"/>
                <a:gd name="T33" fmla="*/ 1 h 236"/>
                <a:gd name="T34" fmla="*/ 0 w 115"/>
                <a:gd name="T35" fmla="*/ 1 h 236"/>
                <a:gd name="T36" fmla="*/ 0 w 115"/>
                <a:gd name="T37" fmla="*/ 1 h 236"/>
                <a:gd name="T38" fmla="*/ 0 w 115"/>
                <a:gd name="T39" fmla="*/ 1 h 236"/>
                <a:gd name="T40" fmla="*/ 0 w 115"/>
                <a:gd name="T41" fmla="*/ 1 h 236"/>
                <a:gd name="T42" fmla="*/ 0 w 115"/>
                <a:gd name="T43" fmla="*/ 1 h 236"/>
                <a:gd name="T44" fmla="*/ 0 w 115"/>
                <a:gd name="T45" fmla="*/ 0 h 236"/>
                <a:gd name="T46" fmla="*/ 0 w 115"/>
                <a:gd name="T47" fmla="*/ 0 h 236"/>
                <a:gd name="T48" fmla="*/ 0 w 115"/>
                <a:gd name="T49" fmla="*/ 0 h 236"/>
                <a:gd name="T50" fmla="*/ 0 w 115"/>
                <a:gd name="T51" fmla="*/ 0 h 236"/>
                <a:gd name="T52" fmla="*/ 0 w 115"/>
                <a:gd name="T53" fmla="*/ 0 h 236"/>
                <a:gd name="T54" fmla="*/ 0 w 115"/>
                <a:gd name="T55" fmla="*/ 0 h 236"/>
                <a:gd name="T56" fmla="*/ 0 w 115"/>
                <a:gd name="T57" fmla="*/ 0 h 236"/>
                <a:gd name="T58" fmla="*/ 0 w 115"/>
                <a:gd name="T59" fmla="*/ 0 h 236"/>
                <a:gd name="T60" fmla="*/ 0 w 115"/>
                <a:gd name="T61" fmla="*/ 0 h 236"/>
                <a:gd name="T62" fmla="*/ 0 w 115"/>
                <a:gd name="T63" fmla="*/ 0 h 236"/>
                <a:gd name="T64" fmla="*/ 0 w 115"/>
                <a:gd name="T65" fmla="*/ 0 h 236"/>
                <a:gd name="T66" fmla="*/ 0 w 115"/>
                <a:gd name="T67" fmla="*/ 0 h 236"/>
                <a:gd name="T68" fmla="*/ 0 w 115"/>
                <a:gd name="T69" fmla="*/ 0 h 236"/>
                <a:gd name="T70" fmla="*/ 0 w 115"/>
                <a:gd name="T71" fmla="*/ 0 h 236"/>
                <a:gd name="T72" fmla="*/ 0 w 115"/>
                <a:gd name="T73" fmla="*/ 0 h 236"/>
                <a:gd name="T74" fmla="*/ 0 w 115"/>
                <a:gd name="T75" fmla="*/ 0 h 236"/>
                <a:gd name="T76" fmla="*/ 0 w 115"/>
                <a:gd name="T77" fmla="*/ 0 h 236"/>
                <a:gd name="T78" fmla="*/ 0 w 115"/>
                <a:gd name="T79" fmla="*/ 0 h 236"/>
                <a:gd name="T80" fmla="*/ 0 w 115"/>
                <a:gd name="T81" fmla="*/ 0 h 2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"/>
                <a:gd name="T124" fmla="*/ 0 h 236"/>
                <a:gd name="T125" fmla="*/ 115 w 115"/>
                <a:gd name="T126" fmla="*/ 236 h 2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8" name="Freeform 591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>
                <a:gd name="T0" fmla="*/ 1 w 245"/>
                <a:gd name="T1" fmla="*/ 1 h 310"/>
                <a:gd name="T2" fmla="*/ 1 w 245"/>
                <a:gd name="T3" fmla="*/ 1 h 310"/>
                <a:gd name="T4" fmla="*/ 1 w 245"/>
                <a:gd name="T5" fmla="*/ 1 h 310"/>
                <a:gd name="T6" fmla="*/ 1 w 245"/>
                <a:gd name="T7" fmla="*/ 1 h 310"/>
                <a:gd name="T8" fmla="*/ 1 w 245"/>
                <a:gd name="T9" fmla="*/ 1 h 310"/>
                <a:gd name="T10" fmla="*/ 1 w 245"/>
                <a:gd name="T11" fmla="*/ 1 h 310"/>
                <a:gd name="T12" fmla="*/ 1 w 245"/>
                <a:gd name="T13" fmla="*/ 1 h 310"/>
                <a:gd name="T14" fmla="*/ 1 w 245"/>
                <a:gd name="T15" fmla="*/ 1 h 310"/>
                <a:gd name="T16" fmla="*/ 1 w 245"/>
                <a:gd name="T17" fmla="*/ 1 h 310"/>
                <a:gd name="T18" fmla="*/ 1 w 245"/>
                <a:gd name="T19" fmla="*/ 1 h 310"/>
                <a:gd name="T20" fmla="*/ 1 w 245"/>
                <a:gd name="T21" fmla="*/ 1 h 310"/>
                <a:gd name="T22" fmla="*/ 1 w 245"/>
                <a:gd name="T23" fmla="*/ 2 h 310"/>
                <a:gd name="T24" fmla="*/ 1 w 245"/>
                <a:gd name="T25" fmla="*/ 2 h 310"/>
                <a:gd name="T26" fmla="*/ 1 w 245"/>
                <a:gd name="T27" fmla="*/ 2 h 310"/>
                <a:gd name="T28" fmla="*/ 1 w 245"/>
                <a:gd name="T29" fmla="*/ 1 h 310"/>
                <a:gd name="T30" fmla="*/ 1 w 245"/>
                <a:gd name="T31" fmla="*/ 1 h 310"/>
                <a:gd name="T32" fmla="*/ 1 w 245"/>
                <a:gd name="T33" fmla="*/ 1 h 310"/>
                <a:gd name="T34" fmla="*/ 1 w 245"/>
                <a:gd name="T35" fmla="*/ 1 h 310"/>
                <a:gd name="T36" fmla="*/ 1 w 245"/>
                <a:gd name="T37" fmla="*/ 1 h 310"/>
                <a:gd name="T38" fmla="*/ 1 w 245"/>
                <a:gd name="T39" fmla="*/ 1 h 310"/>
                <a:gd name="T40" fmla="*/ 1 w 245"/>
                <a:gd name="T41" fmla="*/ 1 h 310"/>
                <a:gd name="T42" fmla="*/ 1 w 245"/>
                <a:gd name="T43" fmla="*/ 1 h 310"/>
                <a:gd name="T44" fmla="*/ 1 w 245"/>
                <a:gd name="T45" fmla="*/ 0 h 310"/>
                <a:gd name="T46" fmla="*/ 1 w 245"/>
                <a:gd name="T47" fmla="*/ 0 h 310"/>
                <a:gd name="T48" fmla="*/ 1 w 245"/>
                <a:gd name="T49" fmla="*/ 0 h 310"/>
                <a:gd name="T50" fmla="*/ 1 w 245"/>
                <a:gd name="T51" fmla="*/ 0 h 310"/>
                <a:gd name="T52" fmla="*/ 0 w 245"/>
                <a:gd name="T53" fmla="*/ 0 h 310"/>
                <a:gd name="T54" fmla="*/ 0 w 245"/>
                <a:gd name="T55" fmla="*/ 0 h 310"/>
                <a:gd name="T56" fmla="*/ 0 w 245"/>
                <a:gd name="T57" fmla="*/ 0 h 310"/>
                <a:gd name="T58" fmla="*/ 0 w 245"/>
                <a:gd name="T59" fmla="*/ 0 h 310"/>
                <a:gd name="T60" fmla="*/ 0 w 245"/>
                <a:gd name="T61" fmla="*/ 0 h 310"/>
                <a:gd name="T62" fmla="*/ 0 w 245"/>
                <a:gd name="T63" fmla="*/ 0 h 310"/>
                <a:gd name="T64" fmla="*/ 0 w 245"/>
                <a:gd name="T65" fmla="*/ 0 h 310"/>
                <a:gd name="T66" fmla="*/ 0 w 245"/>
                <a:gd name="T67" fmla="*/ 0 h 310"/>
                <a:gd name="T68" fmla="*/ 1 w 245"/>
                <a:gd name="T69" fmla="*/ 0 h 310"/>
                <a:gd name="T70" fmla="*/ 1 w 245"/>
                <a:gd name="T71" fmla="*/ 0 h 310"/>
                <a:gd name="T72" fmla="*/ 1 w 245"/>
                <a:gd name="T73" fmla="*/ 1 h 310"/>
                <a:gd name="T74" fmla="*/ 1 w 245"/>
                <a:gd name="T75" fmla="*/ 1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5"/>
                <a:gd name="T115" fmla="*/ 0 h 310"/>
                <a:gd name="T116" fmla="*/ 245 w 245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9" name="Freeform 592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>
                <a:gd name="T0" fmla="*/ 0 w 125"/>
                <a:gd name="T1" fmla="*/ 175 h 175"/>
                <a:gd name="T2" fmla="*/ 0 w 125"/>
                <a:gd name="T3" fmla="*/ 144 h 175"/>
                <a:gd name="T4" fmla="*/ 11 w 125"/>
                <a:gd name="T5" fmla="*/ 144 h 175"/>
                <a:gd name="T6" fmla="*/ 11 w 125"/>
                <a:gd name="T7" fmla="*/ 118 h 175"/>
                <a:gd name="T8" fmla="*/ 23 w 125"/>
                <a:gd name="T9" fmla="*/ 114 h 175"/>
                <a:gd name="T10" fmla="*/ 20 w 125"/>
                <a:gd name="T11" fmla="*/ 88 h 175"/>
                <a:gd name="T12" fmla="*/ 30 w 125"/>
                <a:gd name="T13" fmla="*/ 84 h 175"/>
                <a:gd name="T14" fmla="*/ 30 w 125"/>
                <a:gd name="T15" fmla="*/ 58 h 175"/>
                <a:gd name="T16" fmla="*/ 39 w 125"/>
                <a:gd name="T17" fmla="*/ 54 h 175"/>
                <a:gd name="T18" fmla="*/ 39 w 125"/>
                <a:gd name="T19" fmla="*/ 28 h 175"/>
                <a:gd name="T20" fmla="*/ 48 w 125"/>
                <a:gd name="T21" fmla="*/ 28 h 175"/>
                <a:gd name="T22" fmla="*/ 56 w 125"/>
                <a:gd name="T23" fmla="*/ 0 h 175"/>
                <a:gd name="T24" fmla="*/ 80 w 125"/>
                <a:gd name="T25" fmla="*/ 0 h 175"/>
                <a:gd name="T26" fmla="*/ 81 w 125"/>
                <a:gd name="T27" fmla="*/ 25 h 175"/>
                <a:gd name="T28" fmla="*/ 92 w 125"/>
                <a:gd name="T29" fmla="*/ 24 h 175"/>
                <a:gd name="T30" fmla="*/ 93 w 125"/>
                <a:gd name="T31" fmla="*/ 49 h 175"/>
                <a:gd name="T32" fmla="*/ 102 w 125"/>
                <a:gd name="T33" fmla="*/ 54 h 175"/>
                <a:gd name="T34" fmla="*/ 99 w 125"/>
                <a:gd name="T35" fmla="*/ 81 h 175"/>
                <a:gd name="T36" fmla="*/ 114 w 125"/>
                <a:gd name="T37" fmla="*/ 82 h 175"/>
                <a:gd name="T38" fmla="*/ 107 w 125"/>
                <a:gd name="T39" fmla="*/ 81 h 175"/>
                <a:gd name="T40" fmla="*/ 108 w 125"/>
                <a:gd name="T41" fmla="*/ 114 h 175"/>
                <a:gd name="T42" fmla="*/ 117 w 125"/>
                <a:gd name="T43" fmla="*/ 117 h 175"/>
                <a:gd name="T44" fmla="*/ 122 w 125"/>
                <a:gd name="T45" fmla="*/ 142 h 175"/>
                <a:gd name="T46" fmla="*/ 125 w 125"/>
                <a:gd name="T47" fmla="*/ 175 h 175"/>
                <a:gd name="T48" fmla="*/ 0 w 125"/>
                <a:gd name="T49" fmla="*/ 175 h 17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5"/>
                <a:gd name="T76" fmla="*/ 0 h 175"/>
                <a:gd name="T77" fmla="*/ 125 w 125"/>
                <a:gd name="T78" fmla="*/ 175 h 175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52" name="Group 593"/>
          <p:cNvGrpSpPr>
            <a:grpSpLocks/>
          </p:cNvGrpSpPr>
          <p:nvPr/>
        </p:nvGrpSpPr>
        <p:grpSpPr bwMode="auto">
          <a:xfrm>
            <a:off x="5394325" y="3717925"/>
            <a:ext cx="290513" cy="404813"/>
            <a:chOff x="4290" y="3130"/>
            <a:chExt cx="183" cy="255"/>
          </a:xfrm>
        </p:grpSpPr>
        <p:pic>
          <p:nvPicPr>
            <p:cNvPr id="1174" name="Picture 594" descr="31u_bnrz[1]"/>
            <p:cNvPicPr>
              <a:picLocks noChangeAspect="1" noChangeArrowheads="1"/>
            </p:cNvPicPr>
            <p:nvPr/>
          </p:nvPicPr>
          <p:blipFill>
            <a:blip r:embed="rId22" cstate="print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1175" name="Freeform 595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>
                <a:gd name="T0" fmla="*/ 0 w 199"/>
                <a:gd name="T1" fmla="*/ 0 h 232"/>
                <a:gd name="T2" fmla="*/ 0 w 199"/>
                <a:gd name="T3" fmla="*/ 0 h 232"/>
                <a:gd name="T4" fmla="*/ 0 w 199"/>
                <a:gd name="T5" fmla="*/ 0 h 232"/>
                <a:gd name="T6" fmla="*/ 0 w 199"/>
                <a:gd name="T7" fmla="*/ 0 h 232"/>
                <a:gd name="T8" fmla="*/ 0 w 199"/>
                <a:gd name="T9" fmla="*/ 0 h 232"/>
                <a:gd name="T10" fmla="*/ 0 w 199"/>
                <a:gd name="T11" fmla="*/ 1 h 232"/>
                <a:gd name="T12" fmla="*/ 0 w 199"/>
                <a:gd name="T13" fmla="*/ 1 h 232"/>
                <a:gd name="T14" fmla="*/ 0 w 199"/>
                <a:gd name="T15" fmla="*/ 1 h 232"/>
                <a:gd name="T16" fmla="*/ 0 w 199"/>
                <a:gd name="T17" fmla="*/ 1 h 232"/>
                <a:gd name="T18" fmla="*/ 0 w 199"/>
                <a:gd name="T19" fmla="*/ 1 h 232"/>
                <a:gd name="T20" fmla="*/ 0 w 199"/>
                <a:gd name="T21" fmla="*/ 1 h 232"/>
                <a:gd name="T22" fmla="*/ 0 w 199"/>
                <a:gd name="T23" fmla="*/ 1 h 232"/>
                <a:gd name="T24" fmla="*/ 0 w 199"/>
                <a:gd name="T25" fmla="*/ 1 h 232"/>
                <a:gd name="T26" fmla="*/ 0 w 199"/>
                <a:gd name="T27" fmla="*/ 1 h 232"/>
                <a:gd name="T28" fmla="*/ 0 w 199"/>
                <a:gd name="T29" fmla="*/ 1 h 232"/>
                <a:gd name="T30" fmla="*/ 0 w 199"/>
                <a:gd name="T31" fmla="*/ 1 h 232"/>
                <a:gd name="T32" fmla="*/ 1 w 199"/>
                <a:gd name="T33" fmla="*/ 1 h 232"/>
                <a:gd name="T34" fmla="*/ 1 w 199"/>
                <a:gd name="T35" fmla="*/ 1 h 232"/>
                <a:gd name="T36" fmla="*/ 1 w 199"/>
                <a:gd name="T37" fmla="*/ 1 h 232"/>
                <a:gd name="T38" fmla="*/ 1 w 199"/>
                <a:gd name="T39" fmla="*/ 1 h 232"/>
                <a:gd name="T40" fmla="*/ 1 w 199"/>
                <a:gd name="T41" fmla="*/ 1 h 232"/>
                <a:gd name="T42" fmla="*/ 1 w 199"/>
                <a:gd name="T43" fmla="*/ 1 h 232"/>
                <a:gd name="T44" fmla="*/ 1 w 199"/>
                <a:gd name="T45" fmla="*/ 1 h 232"/>
                <a:gd name="T46" fmla="*/ 1 w 199"/>
                <a:gd name="T47" fmla="*/ 1 h 232"/>
                <a:gd name="T48" fmla="*/ 0 w 199"/>
                <a:gd name="T49" fmla="*/ 1 h 232"/>
                <a:gd name="T50" fmla="*/ 0 w 199"/>
                <a:gd name="T51" fmla="*/ 1 h 232"/>
                <a:gd name="T52" fmla="*/ 0 w 199"/>
                <a:gd name="T53" fmla="*/ 1 h 232"/>
                <a:gd name="T54" fmla="*/ 0 w 199"/>
                <a:gd name="T55" fmla="*/ 1 h 232"/>
                <a:gd name="T56" fmla="*/ 0 w 199"/>
                <a:gd name="T57" fmla="*/ 1 h 232"/>
                <a:gd name="T58" fmla="*/ 0 w 199"/>
                <a:gd name="T59" fmla="*/ 1 h 232"/>
                <a:gd name="T60" fmla="*/ 0 w 199"/>
                <a:gd name="T61" fmla="*/ 1 h 232"/>
                <a:gd name="T62" fmla="*/ 0 w 199"/>
                <a:gd name="T63" fmla="*/ 1 h 232"/>
                <a:gd name="T64" fmla="*/ 0 w 199"/>
                <a:gd name="T65" fmla="*/ 1 h 232"/>
                <a:gd name="T66" fmla="*/ 0 w 199"/>
                <a:gd name="T67" fmla="*/ 1 h 232"/>
                <a:gd name="T68" fmla="*/ 0 w 199"/>
                <a:gd name="T69" fmla="*/ 1 h 232"/>
                <a:gd name="T70" fmla="*/ 0 w 199"/>
                <a:gd name="T71" fmla="*/ 0 h 232"/>
                <a:gd name="T72" fmla="*/ 0 w 199"/>
                <a:gd name="T73" fmla="*/ 0 h 232"/>
                <a:gd name="T74" fmla="*/ 0 w 199"/>
                <a:gd name="T75" fmla="*/ 0 h 232"/>
                <a:gd name="T76" fmla="*/ 1 w 199"/>
                <a:gd name="T77" fmla="*/ 0 h 232"/>
                <a:gd name="T78" fmla="*/ 1 w 199"/>
                <a:gd name="T79" fmla="*/ 0 h 232"/>
                <a:gd name="T80" fmla="*/ 1 w 199"/>
                <a:gd name="T81" fmla="*/ 0 h 232"/>
                <a:gd name="T82" fmla="*/ 1 w 199"/>
                <a:gd name="T83" fmla="*/ 0 h 232"/>
                <a:gd name="T84" fmla="*/ 1 w 199"/>
                <a:gd name="T85" fmla="*/ 0 h 232"/>
                <a:gd name="T86" fmla="*/ 1 w 199"/>
                <a:gd name="T87" fmla="*/ 0 h 232"/>
                <a:gd name="T88" fmla="*/ 1 w 199"/>
                <a:gd name="T89" fmla="*/ 0 h 232"/>
                <a:gd name="T90" fmla="*/ 0 w 199"/>
                <a:gd name="T91" fmla="*/ 0 h 232"/>
                <a:gd name="T92" fmla="*/ 0 w 199"/>
                <a:gd name="T93" fmla="*/ 0 h 232"/>
                <a:gd name="T94" fmla="*/ 0 w 199"/>
                <a:gd name="T95" fmla="*/ 0 h 232"/>
                <a:gd name="T96" fmla="*/ 0 w 199"/>
                <a:gd name="T97" fmla="*/ 0 h 23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99"/>
                <a:gd name="T148" fmla="*/ 0 h 232"/>
                <a:gd name="T149" fmla="*/ 199 w 199"/>
                <a:gd name="T150" fmla="*/ 232 h 232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6" name="Freeform 596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>
                <a:gd name="T0" fmla="*/ 1 w 128"/>
                <a:gd name="T1" fmla="*/ 0 h 180"/>
                <a:gd name="T2" fmla="*/ 1 w 128"/>
                <a:gd name="T3" fmla="*/ 0 h 180"/>
                <a:gd name="T4" fmla="*/ 1 w 128"/>
                <a:gd name="T5" fmla="*/ 0 h 180"/>
                <a:gd name="T6" fmla="*/ 1 w 128"/>
                <a:gd name="T7" fmla="*/ 0 h 180"/>
                <a:gd name="T8" fmla="*/ 1 w 128"/>
                <a:gd name="T9" fmla="*/ 0 h 180"/>
                <a:gd name="T10" fmla="*/ 0 w 128"/>
                <a:gd name="T11" fmla="*/ 1 h 180"/>
                <a:gd name="T12" fmla="*/ 0 w 128"/>
                <a:gd name="T13" fmla="*/ 1 h 180"/>
                <a:gd name="T14" fmla="*/ 0 w 128"/>
                <a:gd name="T15" fmla="*/ 1 h 180"/>
                <a:gd name="T16" fmla="*/ 0 w 128"/>
                <a:gd name="T17" fmla="*/ 1 h 180"/>
                <a:gd name="T18" fmla="*/ 0 w 128"/>
                <a:gd name="T19" fmla="*/ 1 h 180"/>
                <a:gd name="T20" fmla="*/ 0 w 128"/>
                <a:gd name="T21" fmla="*/ 1 h 180"/>
                <a:gd name="T22" fmla="*/ 0 w 128"/>
                <a:gd name="T23" fmla="*/ 1 h 180"/>
                <a:gd name="T24" fmla="*/ 0 w 128"/>
                <a:gd name="T25" fmla="*/ 1 h 180"/>
                <a:gd name="T26" fmla="*/ 0 w 128"/>
                <a:gd name="T27" fmla="*/ 1 h 180"/>
                <a:gd name="T28" fmla="*/ 0 w 128"/>
                <a:gd name="T29" fmla="*/ 1 h 180"/>
                <a:gd name="T30" fmla="*/ 0 w 128"/>
                <a:gd name="T31" fmla="*/ 1 h 180"/>
                <a:gd name="T32" fmla="*/ 0 w 128"/>
                <a:gd name="T33" fmla="*/ 1 h 180"/>
                <a:gd name="T34" fmla="*/ 0 w 128"/>
                <a:gd name="T35" fmla="*/ 1 h 180"/>
                <a:gd name="T36" fmla="*/ 0 w 128"/>
                <a:gd name="T37" fmla="*/ 1 h 180"/>
                <a:gd name="T38" fmla="*/ 1 w 128"/>
                <a:gd name="T39" fmla="*/ 1 h 180"/>
                <a:gd name="T40" fmla="*/ 1 w 128"/>
                <a:gd name="T41" fmla="*/ 1 h 180"/>
                <a:gd name="T42" fmla="*/ 1 w 128"/>
                <a:gd name="T43" fmla="*/ 0 h 180"/>
                <a:gd name="T44" fmla="*/ 1 w 128"/>
                <a:gd name="T45" fmla="*/ 0 h 180"/>
                <a:gd name="T46" fmla="*/ 1 w 128"/>
                <a:gd name="T47" fmla="*/ 0 h 180"/>
                <a:gd name="T48" fmla="*/ 1 w 128"/>
                <a:gd name="T49" fmla="*/ 0 h 180"/>
                <a:gd name="T50" fmla="*/ 1 w 128"/>
                <a:gd name="T51" fmla="*/ 0 h 180"/>
                <a:gd name="T52" fmla="*/ 1 w 128"/>
                <a:gd name="T53" fmla="*/ 0 h 180"/>
                <a:gd name="T54" fmla="*/ 0 w 128"/>
                <a:gd name="T55" fmla="*/ 0 h 180"/>
                <a:gd name="T56" fmla="*/ 0 w 128"/>
                <a:gd name="T57" fmla="*/ 0 h 180"/>
                <a:gd name="T58" fmla="*/ 0 w 128"/>
                <a:gd name="T59" fmla="*/ 0 h 180"/>
                <a:gd name="T60" fmla="*/ 0 w 128"/>
                <a:gd name="T61" fmla="*/ 0 h 180"/>
                <a:gd name="T62" fmla="*/ 0 w 128"/>
                <a:gd name="T63" fmla="*/ 0 h 180"/>
                <a:gd name="T64" fmla="*/ 0 w 128"/>
                <a:gd name="T65" fmla="*/ 0 h 180"/>
                <a:gd name="T66" fmla="*/ 0 w 128"/>
                <a:gd name="T67" fmla="*/ 0 h 180"/>
                <a:gd name="T68" fmla="*/ 0 w 128"/>
                <a:gd name="T69" fmla="*/ 0 h 180"/>
                <a:gd name="T70" fmla="*/ 0 w 128"/>
                <a:gd name="T71" fmla="*/ 0 h 180"/>
                <a:gd name="T72" fmla="*/ 0 w 128"/>
                <a:gd name="T73" fmla="*/ 0 h 180"/>
                <a:gd name="T74" fmla="*/ 0 w 128"/>
                <a:gd name="T75" fmla="*/ 0 h 180"/>
                <a:gd name="T76" fmla="*/ 1 w 128"/>
                <a:gd name="T77" fmla="*/ 0 h 180"/>
                <a:gd name="T78" fmla="*/ 1 w 128"/>
                <a:gd name="T79" fmla="*/ 0 h 180"/>
                <a:gd name="T80" fmla="*/ 1 w 128"/>
                <a:gd name="T81" fmla="*/ 0 h 180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0"/>
                <a:gd name="T125" fmla="*/ 128 w 128"/>
                <a:gd name="T126" fmla="*/ 180 h 180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" name="Freeform 597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>
                <a:gd name="T0" fmla="*/ 1 w 322"/>
                <a:gd name="T1" fmla="*/ 0 h 378"/>
                <a:gd name="T2" fmla="*/ 0 w 322"/>
                <a:gd name="T3" fmla="*/ 0 h 378"/>
                <a:gd name="T4" fmla="*/ 0 w 322"/>
                <a:gd name="T5" fmla="*/ 1 h 378"/>
                <a:gd name="T6" fmla="*/ 0 w 322"/>
                <a:gd name="T7" fmla="*/ 1 h 378"/>
                <a:gd name="T8" fmla="*/ 0 w 322"/>
                <a:gd name="T9" fmla="*/ 1 h 378"/>
                <a:gd name="T10" fmla="*/ 0 w 322"/>
                <a:gd name="T11" fmla="*/ 1 h 378"/>
                <a:gd name="T12" fmla="*/ 0 w 322"/>
                <a:gd name="T13" fmla="*/ 1 h 378"/>
                <a:gd name="T14" fmla="*/ 0 w 322"/>
                <a:gd name="T15" fmla="*/ 2 h 378"/>
                <a:gd name="T16" fmla="*/ 0 w 322"/>
                <a:gd name="T17" fmla="*/ 2 h 378"/>
                <a:gd name="T18" fmla="*/ 0 w 322"/>
                <a:gd name="T19" fmla="*/ 2 h 378"/>
                <a:gd name="T20" fmla="*/ 1 w 322"/>
                <a:gd name="T21" fmla="*/ 2 h 378"/>
                <a:gd name="T22" fmla="*/ 1 w 322"/>
                <a:gd name="T23" fmla="*/ 2 h 378"/>
                <a:gd name="T24" fmla="*/ 1 w 322"/>
                <a:gd name="T25" fmla="*/ 2 h 378"/>
                <a:gd name="T26" fmla="*/ 1 w 322"/>
                <a:gd name="T27" fmla="*/ 2 h 378"/>
                <a:gd name="T28" fmla="*/ 1 w 322"/>
                <a:gd name="T29" fmla="*/ 2 h 378"/>
                <a:gd name="T30" fmla="*/ 1 w 322"/>
                <a:gd name="T31" fmla="*/ 2 h 378"/>
                <a:gd name="T32" fmla="*/ 2 w 322"/>
                <a:gd name="T33" fmla="*/ 2 h 378"/>
                <a:gd name="T34" fmla="*/ 2 w 322"/>
                <a:gd name="T35" fmla="*/ 2 h 378"/>
                <a:gd name="T36" fmla="*/ 2 w 322"/>
                <a:gd name="T37" fmla="*/ 2 h 378"/>
                <a:gd name="T38" fmla="*/ 2 w 322"/>
                <a:gd name="T39" fmla="*/ 2 h 378"/>
                <a:gd name="T40" fmla="*/ 1 w 322"/>
                <a:gd name="T41" fmla="*/ 2 h 378"/>
                <a:gd name="T42" fmla="*/ 1 w 322"/>
                <a:gd name="T43" fmla="*/ 2 h 378"/>
                <a:gd name="T44" fmla="*/ 1 w 322"/>
                <a:gd name="T45" fmla="*/ 2 h 378"/>
                <a:gd name="T46" fmla="*/ 1 w 322"/>
                <a:gd name="T47" fmla="*/ 2 h 378"/>
                <a:gd name="T48" fmla="*/ 1 w 322"/>
                <a:gd name="T49" fmla="*/ 2 h 378"/>
                <a:gd name="T50" fmla="*/ 1 w 322"/>
                <a:gd name="T51" fmla="*/ 2 h 378"/>
                <a:gd name="T52" fmla="*/ 1 w 322"/>
                <a:gd name="T53" fmla="*/ 2 h 378"/>
                <a:gd name="T54" fmla="*/ 0 w 322"/>
                <a:gd name="T55" fmla="*/ 1 h 378"/>
                <a:gd name="T56" fmla="*/ 0 w 322"/>
                <a:gd name="T57" fmla="*/ 1 h 378"/>
                <a:gd name="T58" fmla="*/ 0 w 322"/>
                <a:gd name="T59" fmla="*/ 1 h 378"/>
                <a:gd name="T60" fmla="*/ 0 w 322"/>
                <a:gd name="T61" fmla="*/ 1 h 378"/>
                <a:gd name="T62" fmla="*/ 0 w 322"/>
                <a:gd name="T63" fmla="*/ 1 h 378"/>
                <a:gd name="T64" fmla="*/ 0 w 322"/>
                <a:gd name="T65" fmla="*/ 1 h 378"/>
                <a:gd name="T66" fmla="*/ 0 w 322"/>
                <a:gd name="T67" fmla="*/ 1 h 378"/>
                <a:gd name="T68" fmla="*/ 1 w 322"/>
                <a:gd name="T69" fmla="*/ 0 h 378"/>
                <a:gd name="T70" fmla="*/ 1 w 322"/>
                <a:gd name="T71" fmla="*/ 0 h 378"/>
                <a:gd name="T72" fmla="*/ 1 w 322"/>
                <a:gd name="T73" fmla="*/ 0 h 378"/>
                <a:gd name="T74" fmla="*/ 1 w 322"/>
                <a:gd name="T75" fmla="*/ 0 h 378"/>
                <a:gd name="T76" fmla="*/ 1 w 322"/>
                <a:gd name="T77" fmla="*/ 0 h 378"/>
                <a:gd name="T78" fmla="*/ 1 w 322"/>
                <a:gd name="T79" fmla="*/ 0 h 378"/>
                <a:gd name="T80" fmla="*/ 1 w 322"/>
                <a:gd name="T81" fmla="*/ 0 h 378"/>
                <a:gd name="T82" fmla="*/ 1 w 322"/>
                <a:gd name="T83" fmla="*/ 0 h 378"/>
                <a:gd name="T84" fmla="*/ 1 w 322"/>
                <a:gd name="T85" fmla="*/ 0 h 378"/>
                <a:gd name="T86" fmla="*/ 1 w 322"/>
                <a:gd name="T87" fmla="*/ 0 h 37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2"/>
                <a:gd name="T133" fmla="*/ 0 h 378"/>
                <a:gd name="T134" fmla="*/ 322 w 322"/>
                <a:gd name="T135" fmla="*/ 378 h 378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8" name="Freeform 598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>
                <a:gd name="T0" fmla="*/ 1 w 283"/>
                <a:gd name="T1" fmla="*/ 0 h 252"/>
                <a:gd name="T2" fmla="*/ 1 w 283"/>
                <a:gd name="T3" fmla="*/ 1 h 252"/>
                <a:gd name="T4" fmla="*/ 1 w 283"/>
                <a:gd name="T5" fmla="*/ 1 h 252"/>
                <a:gd name="T6" fmla="*/ 1 w 283"/>
                <a:gd name="T7" fmla="*/ 1 h 252"/>
                <a:gd name="T8" fmla="*/ 1 w 283"/>
                <a:gd name="T9" fmla="*/ 1 h 252"/>
                <a:gd name="T10" fmla="*/ 1 w 283"/>
                <a:gd name="T11" fmla="*/ 1 h 252"/>
                <a:gd name="T12" fmla="*/ 1 w 283"/>
                <a:gd name="T13" fmla="*/ 1 h 252"/>
                <a:gd name="T14" fmla="*/ 1 w 283"/>
                <a:gd name="T15" fmla="*/ 1 h 252"/>
                <a:gd name="T16" fmla="*/ 1 w 283"/>
                <a:gd name="T17" fmla="*/ 1 h 252"/>
                <a:gd name="T18" fmla="*/ 1 w 283"/>
                <a:gd name="T19" fmla="*/ 1 h 252"/>
                <a:gd name="T20" fmla="*/ 1 w 283"/>
                <a:gd name="T21" fmla="*/ 1 h 252"/>
                <a:gd name="T22" fmla="*/ 1 w 283"/>
                <a:gd name="T23" fmla="*/ 1 h 252"/>
                <a:gd name="T24" fmla="*/ 1 w 283"/>
                <a:gd name="T25" fmla="*/ 1 h 252"/>
                <a:gd name="T26" fmla="*/ 1 w 283"/>
                <a:gd name="T27" fmla="*/ 1 h 252"/>
                <a:gd name="T28" fmla="*/ 1 w 283"/>
                <a:gd name="T29" fmla="*/ 1 h 252"/>
                <a:gd name="T30" fmla="*/ 1 w 283"/>
                <a:gd name="T31" fmla="*/ 1 h 252"/>
                <a:gd name="T32" fmla="*/ 1 w 283"/>
                <a:gd name="T33" fmla="*/ 1 h 252"/>
                <a:gd name="T34" fmla="*/ 1 w 283"/>
                <a:gd name="T35" fmla="*/ 1 h 252"/>
                <a:gd name="T36" fmla="*/ 1 w 283"/>
                <a:gd name="T37" fmla="*/ 1 h 252"/>
                <a:gd name="T38" fmla="*/ 1 w 283"/>
                <a:gd name="T39" fmla="*/ 1 h 252"/>
                <a:gd name="T40" fmla="*/ 1 w 283"/>
                <a:gd name="T41" fmla="*/ 1 h 252"/>
                <a:gd name="T42" fmla="*/ 1 w 283"/>
                <a:gd name="T43" fmla="*/ 1 h 252"/>
                <a:gd name="T44" fmla="*/ 1 w 283"/>
                <a:gd name="T45" fmla="*/ 1 h 252"/>
                <a:gd name="T46" fmla="*/ 1 w 283"/>
                <a:gd name="T47" fmla="*/ 1 h 252"/>
                <a:gd name="T48" fmla="*/ 1 w 283"/>
                <a:gd name="T49" fmla="*/ 1 h 252"/>
                <a:gd name="T50" fmla="*/ 1 w 283"/>
                <a:gd name="T51" fmla="*/ 1 h 252"/>
                <a:gd name="T52" fmla="*/ 1 w 283"/>
                <a:gd name="T53" fmla="*/ 1 h 252"/>
                <a:gd name="T54" fmla="*/ 1 w 283"/>
                <a:gd name="T55" fmla="*/ 1 h 252"/>
                <a:gd name="T56" fmla="*/ 1 w 283"/>
                <a:gd name="T57" fmla="*/ 0 h 252"/>
                <a:gd name="T58" fmla="*/ 1 w 283"/>
                <a:gd name="T59" fmla="*/ 0 h 252"/>
                <a:gd name="T60" fmla="*/ 1 w 283"/>
                <a:gd name="T61" fmla="*/ 0 h 252"/>
                <a:gd name="T62" fmla="*/ 1 w 283"/>
                <a:gd name="T63" fmla="*/ 0 h 252"/>
                <a:gd name="T64" fmla="*/ 1 w 283"/>
                <a:gd name="T65" fmla="*/ 0 h 252"/>
                <a:gd name="T66" fmla="*/ 1 w 283"/>
                <a:gd name="T67" fmla="*/ 0 h 252"/>
                <a:gd name="T68" fmla="*/ 1 w 283"/>
                <a:gd name="T69" fmla="*/ 0 h 252"/>
                <a:gd name="T70" fmla="*/ 0 w 283"/>
                <a:gd name="T71" fmla="*/ 0 h 252"/>
                <a:gd name="T72" fmla="*/ 0 w 283"/>
                <a:gd name="T73" fmla="*/ 0 h 252"/>
                <a:gd name="T74" fmla="*/ 0 w 283"/>
                <a:gd name="T75" fmla="*/ 0 h 252"/>
                <a:gd name="T76" fmla="*/ 0 w 283"/>
                <a:gd name="T77" fmla="*/ 0 h 252"/>
                <a:gd name="T78" fmla="*/ 0 w 283"/>
                <a:gd name="T79" fmla="*/ 0 h 252"/>
                <a:gd name="T80" fmla="*/ 0 w 283"/>
                <a:gd name="T81" fmla="*/ 0 h 252"/>
                <a:gd name="T82" fmla="*/ 0 w 283"/>
                <a:gd name="T83" fmla="*/ 0 h 252"/>
                <a:gd name="T84" fmla="*/ 0 w 283"/>
                <a:gd name="T85" fmla="*/ 0 h 252"/>
                <a:gd name="T86" fmla="*/ 0 w 283"/>
                <a:gd name="T87" fmla="*/ 0 h 252"/>
                <a:gd name="T88" fmla="*/ 0 w 283"/>
                <a:gd name="T89" fmla="*/ 0 h 252"/>
                <a:gd name="T90" fmla="*/ 0 w 283"/>
                <a:gd name="T91" fmla="*/ 0 h 252"/>
                <a:gd name="T92" fmla="*/ 0 w 283"/>
                <a:gd name="T93" fmla="*/ 0 h 252"/>
                <a:gd name="T94" fmla="*/ 0 w 283"/>
                <a:gd name="T95" fmla="*/ 0 h 252"/>
                <a:gd name="T96" fmla="*/ 0 w 283"/>
                <a:gd name="T97" fmla="*/ 0 h 252"/>
                <a:gd name="T98" fmla="*/ 0 w 283"/>
                <a:gd name="T99" fmla="*/ 0 h 252"/>
                <a:gd name="T100" fmla="*/ 0 w 283"/>
                <a:gd name="T101" fmla="*/ 0 h 252"/>
                <a:gd name="T102" fmla="*/ 0 w 283"/>
                <a:gd name="T103" fmla="*/ 0 h 252"/>
                <a:gd name="T104" fmla="*/ 0 w 283"/>
                <a:gd name="T105" fmla="*/ 0 h 252"/>
                <a:gd name="T106" fmla="*/ 0 w 283"/>
                <a:gd name="T107" fmla="*/ 0 h 252"/>
                <a:gd name="T108" fmla="*/ 1 w 283"/>
                <a:gd name="T109" fmla="*/ 0 h 252"/>
                <a:gd name="T110" fmla="*/ 1 w 283"/>
                <a:gd name="T111" fmla="*/ 0 h 252"/>
                <a:gd name="T112" fmla="*/ 1 w 283"/>
                <a:gd name="T113" fmla="*/ 0 h 252"/>
                <a:gd name="T114" fmla="*/ 1 w 283"/>
                <a:gd name="T115" fmla="*/ 0 h 252"/>
                <a:gd name="T116" fmla="*/ 1 w 283"/>
                <a:gd name="T117" fmla="*/ 0 h 252"/>
                <a:gd name="T118" fmla="*/ 1 w 283"/>
                <a:gd name="T119" fmla="*/ 0 h 252"/>
                <a:gd name="T120" fmla="*/ 1 w 283"/>
                <a:gd name="T121" fmla="*/ 0 h 25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3"/>
                <a:gd name="T184" fmla="*/ 0 h 252"/>
                <a:gd name="T185" fmla="*/ 283 w 283"/>
                <a:gd name="T186" fmla="*/ 252 h 252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9" name="Freeform 599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>
                <a:gd name="T0" fmla="*/ 0 w 114"/>
                <a:gd name="T1" fmla="*/ 0 h 238"/>
                <a:gd name="T2" fmla="*/ 0 w 114"/>
                <a:gd name="T3" fmla="*/ 1 h 238"/>
                <a:gd name="T4" fmla="*/ 0 w 114"/>
                <a:gd name="T5" fmla="*/ 1 h 238"/>
                <a:gd name="T6" fmla="*/ 0 w 114"/>
                <a:gd name="T7" fmla="*/ 1 h 238"/>
                <a:gd name="T8" fmla="*/ 0 w 114"/>
                <a:gd name="T9" fmla="*/ 1 h 238"/>
                <a:gd name="T10" fmla="*/ 0 w 114"/>
                <a:gd name="T11" fmla="*/ 1 h 238"/>
                <a:gd name="T12" fmla="*/ 0 w 114"/>
                <a:gd name="T13" fmla="*/ 1 h 238"/>
                <a:gd name="T14" fmla="*/ 0 w 114"/>
                <a:gd name="T15" fmla="*/ 1 h 238"/>
                <a:gd name="T16" fmla="*/ 0 w 114"/>
                <a:gd name="T17" fmla="*/ 1 h 238"/>
                <a:gd name="T18" fmla="*/ 1 w 114"/>
                <a:gd name="T19" fmla="*/ 1 h 238"/>
                <a:gd name="T20" fmla="*/ 1 w 114"/>
                <a:gd name="T21" fmla="*/ 1 h 238"/>
                <a:gd name="T22" fmla="*/ 1 w 114"/>
                <a:gd name="T23" fmla="*/ 1 h 238"/>
                <a:gd name="T24" fmla="*/ 1 w 114"/>
                <a:gd name="T25" fmla="*/ 1 h 238"/>
                <a:gd name="T26" fmla="*/ 1 w 114"/>
                <a:gd name="T27" fmla="*/ 1 h 238"/>
                <a:gd name="T28" fmla="*/ 1 w 114"/>
                <a:gd name="T29" fmla="*/ 1 h 238"/>
                <a:gd name="T30" fmla="*/ 1 w 114"/>
                <a:gd name="T31" fmla="*/ 1 h 238"/>
                <a:gd name="T32" fmla="*/ 1 w 114"/>
                <a:gd name="T33" fmla="*/ 1 h 238"/>
                <a:gd name="T34" fmla="*/ 0 w 114"/>
                <a:gd name="T35" fmla="*/ 1 h 238"/>
                <a:gd name="T36" fmla="*/ 0 w 114"/>
                <a:gd name="T37" fmla="*/ 1 h 238"/>
                <a:gd name="T38" fmla="*/ 0 w 114"/>
                <a:gd name="T39" fmla="*/ 1 h 238"/>
                <a:gd name="T40" fmla="*/ 0 w 114"/>
                <a:gd name="T41" fmla="*/ 1 h 238"/>
                <a:gd name="T42" fmla="*/ 0 w 114"/>
                <a:gd name="T43" fmla="*/ 1 h 238"/>
                <a:gd name="T44" fmla="*/ 0 w 114"/>
                <a:gd name="T45" fmla="*/ 0 h 238"/>
                <a:gd name="T46" fmla="*/ 0 w 114"/>
                <a:gd name="T47" fmla="*/ 0 h 238"/>
                <a:gd name="T48" fmla="*/ 0 w 114"/>
                <a:gd name="T49" fmla="*/ 0 h 238"/>
                <a:gd name="T50" fmla="*/ 0 w 114"/>
                <a:gd name="T51" fmla="*/ 0 h 238"/>
                <a:gd name="T52" fmla="*/ 0 w 114"/>
                <a:gd name="T53" fmla="*/ 0 h 238"/>
                <a:gd name="T54" fmla="*/ 0 w 114"/>
                <a:gd name="T55" fmla="*/ 0 h 238"/>
                <a:gd name="T56" fmla="*/ 0 w 114"/>
                <a:gd name="T57" fmla="*/ 0 h 238"/>
                <a:gd name="T58" fmla="*/ 0 w 114"/>
                <a:gd name="T59" fmla="*/ 0 h 238"/>
                <a:gd name="T60" fmla="*/ 1 w 114"/>
                <a:gd name="T61" fmla="*/ 0 h 238"/>
                <a:gd name="T62" fmla="*/ 1 w 114"/>
                <a:gd name="T63" fmla="*/ 0 h 238"/>
                <a:gd name="T64" fmla="*/ 1 w 114"/>
                <a:gd name="T65" fmla="*/ 0 h 238"/>
                <a:gd name="T66" fmla="*/ 1 w 114"/>
                <a:gd name="T67" fmla="*/ 0 h 238"/>
                <a:gd name="T68" fmla="*/ 1 w 114"/>
                <a:gd name="T69" fmla="*/ 0 h 238"/>
                <a:gd name="T70" fmla="*/ 0 w 114"/>
                <a:gd name="T71" fmla="*/ 0 h 238"/>
                <a:gd name="T72" fmla="*/ 0 w 114"/>
                <a:gd name="T73" fmla="*/ 0 h 238"/>
                <a:gd name="T74" fmla="*/ 0 w 114"/>
                <a:gd name="T75" fmla="*/ 0 h 238"/>
                <a:gd name="T76" fmla="*/ 0 w 114"/>
                <a:gd name="T77" fmla="*/ 0 h 238"/>
                <a:gd name="T78" fmla="*/ 0 w 114"/>
                <a:gd name="T79" fmla="*/ 0 h 238"/>
                <a:gd name="T80" fmla="*/ 0 w 114"/>
                <a:gd name="T81" fmla="*/ 0 h 23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4"/>
                <a:gd name="T124" fmla="*/ 0 h 238"/>
                <a:gd name="T125" fmla="*/ 114 w 114"/>
                <a:gd name="T126" fmla="*/ 238 h 23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0" name="Freeform 600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>
                <a:gd name="T0" fmla="*/ 1 w 246"/>
                <a:gd name="T1" fmla="*/ 1 h 310"/>
                <a:gd name="T2" fmla="*/ 1 w 246"/>
                <a:gd name="T3" fmla="*/ 1 h 310"/>
                <a:gd name="T4" fmla="*/ 1 w 246"/>
                <a:gd name="T5" fmla="*/ 1 h 310"/>
                <a:gd name="T6" fmla="*/ 1 w 246"/>
                <a:gd name="T7" fmla="*/ 1 h 310"/>
                <a:gd name="T8" fmla="*/ 1 w 246"/>
                <a:gd name="T9" fmla="*/ 1 h 310"/>
                <a:gd name="T10" fmla="*/ 1 w 246"/>
                <a:gd name="T11" fmla="*/ 1 h 310"/>
                <a:gd name="T12" fmla="*/ 1 w 246"/>
                <a:gd name="T13" fmla="*/ 1 h 310"/>
                <a:gd name="T14" fmla="*/ 1 w 246"/>
                <a:gd name="T15" fmla="*/ 1 h 310"/>
                <a:gd name="T16" fmla="*/ 1 w 246"/>
                <a:gd name="T17" fmla="*/ 1 h 310"/>
                <a:gd name="T18" fmla="*/ 1 w 246"/>
                <a:gd name="T19" fmla="*/ 1 h 310"/>
                <a:gd name="T20" fmla="*/ 1 w 246"/>
                <a:gd name="T21" fmla="*/ 1 h 310"/>
                <a:gd name="T22" fmla="*/ 1 w 246"/>
                <a:gd name="T23" fmla="*/ 2 h 310"/>
                <a:gd name="T24" fmla="*/ 1 w 246"/>
                <a:gd name="T25" fmla="*/ 2 h 310"/>
                <a:gd name="T26" fmla="*/ 1 w 246"/>
                <a:gd name="T27" fmla="*/ 2 h 310"/>
                <a:gd name="T28" fmla="*/ 1 w 246"/>
                <a:gd name="T29" fmla="*/ 1 h 310"/>
                <a:gd name="T30" fmla="*/ 1 w 246"/>
                <a:gd name="T31" fmla="*/ 1 h 310"/>
                <a:gd name="T32" fmla="*/ 1 w 246"/>
                <a:gd name="T33" fmla="*/ 1 h 310"/>
                <a:gd name="T34" fmla="*/ 1 w 246"/>
                <a:gd name="T35" fmla="*/ 1 h 310"/>
                <a:gd name="T36" fmla="*/ 1 w 246"/>
                <a:gd name="T37" fmla="*/ 1 h 310"/>
                <a:gd name="T38" fmla="*/ 1 w 246"/>
                <a:gd name="T39" fmla="*/ 1 h 310"/>
                <a:gd name="T40" fmla="*/ 1 w 246"/>
                <a:gd name="T41" fmla="*/ 1 h 310"/>
                <a:gd name="T42" fmla="*/ 1 w 246"/>
                <a:gd name="T43" fmla="*/ 1 h 310"/>
                <a:gd name="T44" fmla="*/ 1 w 246"/>
                <a:gd name="T45" fmla="*/ 0 h 310"/>
                <a:gd name="T46" fmla="*/ 1 w 246"/>
                <a:gd name="T47" fmla="*/ 0 h 310"/>
                <a:gd name="T48" fmla="*/ 1 w 246"/>
                <a:gd name="T49" fmla="*/ 0 h 310"/>
                <a:gd name="T50" fmla="*/ 1 w 246"/>
                <a:gd name="T51" fmla="*/ 0 h 310"/>
                <a:gd name="T52" fmla="*/ 0 w 246"/>
                <a:gd name="T53" fmla="*/ 0 h 310"/>
                <a:gd name="T54" fmla="*/ 0 w 246"/>
                <a:gd name="T55" fmla="*/ 0 h 310"/>
                <a:gd name="T56" fmla="*/ 0 w 246"/>
                <a:gd name="T57" fmla="*/ 0 h 310"/>
                <a:gd name="T58" fmla="*/ 0 w 246"/>
                <a:gd name="T59" fmla="*/ 0 h 310"/>
                <a:gd name="T60" fmla="*/ 0 w 246"/>
                <a:gd name="T61" fmla="*/ 0 h 310"/>
                <a:gd name="T62" fmla="*/ 0 w 246"/>
                <a:gd name="T63" fmla="*/ 0 h 310"/>
                <a:gd name="T64" fmla="*/ 0 w 246"/>
                <a:gd name="T65" fmla="*/ 0 h 310"/>
                <a:gd name="T66" fmla="*/ 0 w 246"/>
                <a:gd name="T67" fmla="*/ 0 h 310"/>
                <a:gd name="T68" fmla="*/ 1 w 246"/>
                <a:gd name="T69" fmla="*/ 0 h 310"/>
                <a:gd name="T70" fmla="*/ 1 w 246"/>
                <a:gd name="T71" fmla="*/ 0 h 310"/>
                <a:gd name="T72" fmla="*/ 1 w 246"/>
                <a:gd name="T73" fmla="*/ 1 h 310"/>
                <a:gd name="T74" fmla="*/ 1 w 246"/>
                <a:gd name="T75" fmla="*/ 1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6"/>
                <a:gd name="T115" fmla="*/ 0 h 310"/>
                <a:gd name="T116" fmla="*/ 246 w 246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Freeform 601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>
                <a:gd name="T0" fmla="*/ 0 w 83"/>
                <a:gd name="T1" fmla="*/ 0 h 187"/>
                <a:gd name="T2" fmla="*/ 0 w 83"/>
                <a:gd name="T3" fmla="*/ 0 h 187"/>
                <a:gd name="T4" fmla="*/ 0 w 83"/>
                <a:gd name="T5" fmla="*/ 0 h 187"/>
                <a:gd name="T6" fmla="*/ 0 w 83"/>
                <a:gd name="T7" fmla="*/ 0 h 187"/>
                <a:gd name="T8" fmla="*/ 0 w 83"/>
                <a:gd name="T9" fmla="*/ 0 h 187"/>
                <a:gd name="T10" fmla="*/ 0 w 83"/>
                <a:gd name="T11" fmla="*/ 0 h 187"/>
                <a:gd name="T12" fmla="*/ 0 w 83"/>
                <a:gd name="T13" fmla="*/ 0 h 187"/>
                <a:gd name="T14" fmla="*/ 0 w 83"/>
                <a:gd name="T15" fmla="*/ 0 h 187"/>
                <a:gd name="T16" fmla="*/ 0 w 83"/>
                <a:gd name="T17" fmla="*/ 0 h 187"/>
                <a:gd name="T18" fmla="*/ 0 w 83"/>
                <a:gd name="T19" fmla="*/ 0 h 187"/>
                <a:gd name="T20" fmla="*/ 0 w 83"/>
                <a:gd name="T21" fmla="*/ 0 h 187"/>
                <a:gd name="T22" fmla="*/ 0 w 83"/>
                <a:gd name="T23" fmla="*/ 0 h 187"/>
                <a:gd name="T24" fmla="*/ 0 w 83"/>
                <a:gd name="T25" fmla="*/ 0 h 187"/>
                <a:gd name="T26" fmla="*/ 0 w 83"/>
                <a:gd name="T27" fmla="*/ 1 h 187"/>
                <a:gd name="T28" fmla="*/ 0 w 83"/>
                <a:gd name="T29" fmla="*/ 1 h 187"/>
                <a:gd name="T30" fmla="*/ 0 w 83"/>
                <a:gd name="T31" fmla="*/ 1 h 187"/>
                <a:gd name="T32" fmla="*/ 0 w 83"/>
                <a:gd name="T33" fmla="*/ 1 h 187"/>
                <a:gd name="T34" fmla="*/ 0 w 83"/>
                <a:gd name="T35" fmla="*/ 1 h 187"/>
                <a:gd name="T36" fmla="*/ 0 w 83"/>
                <a:gd name="T37" fmla="*/ 1 h 187"/>
                <a:gd name="T38" fmla="*/ 0 w 83"/>
                <a:gd name="T39" fmla="*/ 1 h 187"/>
                <a:gd name="T40" fmla="*/ 0 w 83"/>
                <a:gd name="T41" fmla="*/ 0 h 187"/>
                <a:gd name="T42" fmla="*/ 0 w 83"/>
                <a:gd name="T43" fmla="*/ 0 h 187"/>
                <a:gd name="T44" fmla="*/ 0 w 83"/>
                <a:gd name="T45" fmla="*/ 0 h 187"/>
                <a:gd name="T46" fmla="*/ 0 w 83"/>
                <a:gd name="T47" fmla="*/ 0 h 187"/>
                <a:gd name="T48" fmla="*/ 0 w 83"/>
                <a:gd name="T49" fmla="*/ 0 h 18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83"/>
                <a:gd name="T76" fmla="*/ 0 h 187"/>
                <a:gd name="T77" fmla="*/ 83 w 83"/>
                <a:gd name="T78" fmla="*/ 187 h 18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2" name="Freeform 602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>
                <a:gd name="T0" fmla="*/ 0 w 44"/>
                <a:gd name="T1" fmla="*/ 0 h 94"/>
                <a:gd name="T2" fmla="*/ 0 w 44"/>
                <a:gd name="T3" fmla="*/ 0 h 94"/>
                <a:gd name="T4" fmla="*/ 0 w 44"/>
                <a:gd name="T5" fmla="*/ 0 h 94"/>
                <a:gd name="T6" fmla="*/ 0 w 44"/>
                <a:gd name="T7" fmla="*/ 0 h 94"/>
                <a:gd name="T8" fmla="*/ 0 w 44"/>
                <a:gd name="T9" fmla="*/ 0 h 94"/>
                <a:gd name="T10" fmla="*/ 0 w 44"/>
                <a:gd name="T11" fmla="*/ 0 h 94"/>
                <a:gd name="T12" fmla="*/ 0 w 44"/>
                <a:gd name="T13" fmla="*/ 0 h 94"/>
                <a:gd name="T14" fmla="*/ 0 w 44"/>
                <a:gd name="T15" fmla="*/ 0 h 94"/>
                <a:gd name="T16" fmla="*/ 0 w 44"/>
                <a:gd name="T17" fmla="*/ 0 h 94"/>
                <a:gd name="T18" fmla="*/ 0 w 44"/>
                <a:gd name="T19" fmla="*/ 0 h 94"/>
                <a:gd name="T20" fmla="*/ 0 w 44"/>
                <a:gd name="T21" fmla="*/ 0 h 94"/>
                <a:gd name="T22" fmla="*/ 0 w 44"/>
                <a:gd name="T23" fmla="*/ 0 h 94"/>
                <a:gd name="T24" fmla="*/ 0 w 44"/>
                <a:gd name="T25" fmla="*/ 0 h 94"/>
                <a:gd name="T26" fmla="*/ 0 w 44"/>
                <a:gd name="T27" fmla="*/ 0 h 94"/>
                <a:gd name="T28" fmla="*/ 0 w 44"/>
                <a:gd name="T29" fmla="*/ 1 h 94"/>
                <a:gd name="T30" fmla="*/ 0 w 44"/>
                <a:gd name="T31" fmla="*/ 1 h 94"/>
                <a:gd name="T32" fmla="*/ 0 w 44"/>
                <a:gd name="T33" fmla="*/ 1 h 94"/>
                <a:gd name="T34" fmla="*/ 0 w 44"/>
                <a:gd name="T35" fmla="*/ 0 h 94"/>
                <a:gd name="T36" fmla="*/ 0 w 44"/>
                <a:gd name="T37" fmla="*/ 0 h 94"/>
                <a:gd name="T38" fmla="*/ 0 w 44"/>
                <a:gd name="T39" fmla="*/ 0 h 94"/>
                <a:gd name="T40" fmla="*/ 0 w 44"/>
                <a:gd name="T41" fmla="*/ 0 h 9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"/>
                <a:gd name="T64" fmla="*/ 0 h 94"/>
                <a:gd name="T65" fmla="*/ 44 w 44"/>
                <a:gd name="T66" fmla="*/ 94 h 9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3" name="Freeform 603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>
                <a:gd name="T0" fmla="*/ 0 w 38"/>
                <a:gd name="T1" fmla="*/ 0 h 54"/>
                <a:gd name="T2" fmla="*/ 0 w 38"/>
                <a:gd name="T3" fmla="*/ 0 h 54"/>
                <a:gd name="T4" fmla="*/ 0 w 38"/>
                <a:gd name="T5" fmla="*/ 0 h 54"/>
                <a:gd name="T6" fmla="*/ 0 w 38"/>
                <a:gd name="T7" fmla="*/ 0 h 54"/>
                <a:gd name="T8" fmla="*/ 0 w 38"/>
                <a:gd name="T9" fmla="*/ 0 h 54"/>
                <a:gd name="T10" fmla="*/ 0 w 38"/>
                <a:gd name="T11" fmla="*/ 0 h 54"/>
                <a:gd name="T12" fmla="*/ 0 w 38"/>
                <a:gd name="T13" fmla="*/ 0 h 54"/>
                <a:gd name="T14" fmla="*/ 0 w 38"/>
                <a:gd name="T15" fmla="*/ 0 h 54"/>
                <a:gd name="T16" fmla="*/ 0 w 38"/>
                <a:gd name="T17" fmla="*/ 0 h 54"/>
                <a:gd name="T18" fmla="*/ 0 w 38"/>
                <a:gd name="T19" fmla="*/ 0 h 54"/>
                <a:gd name="T20" fmla="*/ 0 w 38"/>
                <a:gd name="T21" fmla="*/ 0 h 54"/>
                <a:gd name="T22" fmla="*/ 0 w 38"/>
                <a:gd name="T23" fmla="*/ 0 h 54"/>
                <a:gd name="T24" fmla="*/ 0 w 38"/>
                <a:gd name="T25" fmla="*/ 0 h 54"/>
                <a:gd name="T26" fmla="*/ 0 w 38"/>
                <a:gd name="T27" fmla="*/ 0 h 54"/>
                <a:gd name="T28" fmla="*/ 0 w 38"/>
                <a:gd name="T29" fmla="*/ 0 h 54"/>
                <a:gd name="T30" fmla="*/ 0 w 38"/>
                <a:gd name="T31" fmla="*/ 0 h 54"/>
                <a:gd name="T32" fmla="*/ 0 w 38"/>
                <a:gd name="T33" fmla="*/ 0 h 54"/>
                <a:gd name="T34" fmla="*/ 0 w 38"/>
                <a:gd name="T35" fmla="*/ 0 h 54"/>
                <a:gd name="T36" fmla="*/ 0 w 38"/>
                <a:gd name="T37" fmla="*/ 0 h 54"/>
                <a:gd name="T38" fmla="*/ 0 w 38"/>
                <a:gd name="T39" fmla="*/ 0 h 54"/>
                <a:gd name="T40" fmla="*/ 0 w 38"/>
                <a:gd name="T41" fmla="*/ 0 h 54"/>
                <a:gd name="T42" fmla="*/ 0 w 38"/>
                <a:gd name="T43" fmla="*/ 0 h 54"/>
                <a:gd name="T44" fmla="*/ 0 w 38"/>
                <a:gd name="T45" fmla="*/ 0 h 54"/>
                <a:gd name="T46" fmla="*/ 0 w 38"/>
                <a:gd name="T47" fmla="*/ 0 h 54"/>
                <a:gd name="T48" fmla="*/ 0 w 38"/>
                <a:gd name="T49" fmla="*/ 0 h 5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8"/>
                <a:gd name="T76" fmla="*/ 0 h 54"/>
                <a:gd name="T77" fmla="*/ 38 w 38"/>
                <a:gd name="T78" fmla="*/ 54 h 5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4" name="Freeform 604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>
                <a:gd name="T0" fmla="*/ 0 w 52"/>
                <a:gd name="T1" fmla="*/ 0 h 36"/>
                <a:gd name="T2" fmla="*/ 0 w 52"/>
                <a:gd name="T3" fmla="*/ 0 h 36"/>
                <a:gd name="T4" fmla="*/ 0 w 52"/>
                <a:gd name="T5" fmla="*/ 0 h 36"/>
                <a:gd name="T6" fmla="*/ 0 w 52"/>
                <a:gd name="T7" fmla="*/ 0 h 36"/>
                <a:gd name="T8" fmla="*/ 0 w 52"/>
                <a:gd name="T9" fmla="*/ 0 h 36"/>
                <a:gd name="T10" fmla="*/ 0 w 52"/>
                <a:gd name="T11" fmla="*/ 0 h 36"/>
                <a:gd name="T12" fmla="*/ 0 w 52"/>
                <a:gd name="T13" fmla="*/ 0 h 36"/>
                <a:gd name="T14" fmla="*/ 0 w 52"/>
                <a:gd name="T15" fmla="*/ 0 h 36"/>
                <a:gd name="T16" fmla="*/ 0 w 52"/>
                <a:gd name="T17" fmla="*/ 0 h 36"/>
                <a:gd name="T18" fmla="*/ 0 w 52"/>
                <a:gd name="T19" fmla="*/ 0 h 36"/>
                <a:gd name="T20" fmla="*/ 0 w 52"/>
                <a:gd name="T21" fmla="*/ 0 h 36"/>
                <a:gd name="T22" fmla="*/ 0 w 52"/>
                <a:gd name="T23" fmla="*/ 0 h 36"/>
                <a:gd name="T24" fmla="*/ 0 w 52"/>
                <a:gd name="T25" fmla="*/ 0 h 36"/>
                <a:gd name="T26" fmla="*/ 0 w 52"/>
                <a:gd name="T27" fmla="*/ 0 h 36"/>
                <a:gd name="T28" fmla="*/ 0 w 52"/>
                <a:gd name="T29" fmla="*/ 0 h 36"/>
                <a:gd name="T30" fmla="*/ 0 w 52"/>
                <a:gd name="T31" fmla="*/ 0 h 36"/>
                <a:gd name="T32" fmla="*/ 0 w 52"/>
                <a:gd name="T33" fmla="*/ 0 h 36"/>
                <a:gd name="T34" fmla="*/ 0 w 52"/>
                <a:gd name="T35" fmla="*/ 0 h 36"/>
                <a:gd name="T36" fmla="*/ 0 w 52"/>
                <a:gd name="T37" fmla="*/ 0 h 36"/>
                <a:gd name="T38" fmla="*/ 0 w 52"/>
                <a:gd name="T39" fmla="*/ 0 h 36"/>
                <a:gd name="T40" fmla="*/ 0 w 52"/>
                <a:gd name="T41" fmla="*/ 0 h 36"/>
                <a:gd name="T42" fmla="*/ 0 w 52"/>
                <a:gd name="T43" fmla="*/ 0 h 36"/>
                <a:gd name="T44" fmla="*/ 0 w 52"/>
                <a:gd name="T45" fmla="*/ 0 h 36"/>
                <a:gd name="T46" fmla="*/ 0 w 52"/>
                <a:gd name="T47" fmla="*/ 0 h 36"/>
                <a:gd name="T48" fmla="*/ 0 w 52"/>
                <a:gd name="T49" fmla="*/ 0 h 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52"/>
                <a:gd name="T76" fmla="*/ 0 h 36"/>
                <a:gd name="T77" fmla="*/ 52 w 52"/>
                <a:gd name="T78" fmla="*/ 36 h 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5" name="Freeform 605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>
                <a:gd name="T0" fmla="*/ 0 w 198"/>
                <a:gd name="T1" fmla="*/ 0 h 236"/>
                <a:gd name="T2" fmla="*/ 0 w 198"/>
                <a:gd name="T3" fmla="*/ 0 h 236"/>
                <a:gd name="T4" fmla="*/ 0 w 198"/>
                <a:gd name="T5" fmla="*/ 0 h 236"/>
                <a:gd name="T6" fmla="*/ 0 w 198"/>
                <a:gd name="T7" fmla="*/ 0 h 236"/>
                <a:gd name="T8" fmla="*/ 0 w 198"/>
                <a:gd name="T9" fmla="*/ 0 h 236"/>
                <a:gd name="T10" fmla="*/ 0 w 198"/>
                <a:gd name="T11" fmla="*/ 0 h 236"/>
                <a:gd name="T12" fmla="*/ 0 w 198"/>
                <a:gd name="T13" fmla="*/ 0 h 236"/>
                <a:gd name="T14" fmla="*/ 0 w 198"/>
                <a:gd name="T15" fmla="*/ 0 h 236"/>
                <a:gd name="T16" fmla="*/ 0 w 198"/>
                <a:gd name="T17" fmla="*/ 1 h 236"/>
                <a:gd name="T18" fmla="*/ 0 w 198"/>
                <a:gd name="T19" fmla="*/ 1 h 236"/>
                <a:gd name="T20" fmla="*/ 0 w 198"/>
                <a:gd name="T21" fmla="*/ 1 h 236"/>
                <a:gd name="T22" fmla="*/ 0 w 198"/>
                <a:gd name="T23" fmla="*/ 1 h 236"/>
                <a:gd name="T24" fmla="*/ 0 w 198"/>
                <a:gd name="T25" fmla="*/ 1 h 236"/>
                <a:gd name="T26" fmla="*/ 0 w 198"/>
                <a:gd name="T27" fmla="*/ 1 h 236"/>
                <a:gd name="T28" fmla="*/ 0 w 198"/>
                <a:gd name="T29" fmla="*/ 1 h 236"/>
                <a:gd name="T30" fmla="*/ 1 w 198"/>
                <a:gd name="T31" fmla="*/ 1 h 236"/>
                <a:gd name="T32" fmla="*/ 1 w 198"/>
                <a:gd name="T33" fmla="*/ 1 h 236"/>
                <a:gd name="T34" fmla="*/ 1 w 198"/>
                <a:gd name="T35" fmla="*/ 1 h 236"/>
                <a:gd name="T36" fmla="*/ 1 w 198"/>
                <a:gd name="T37" fmla="*/ 1 h 236"/>
                <a:gd name="T38" fmla="*/ 1 w 198"/>
                <a:gd name="T39" fmla="*/ 1 h 236"/>
                <a:gd name="T40" fmla="*/ 1 w 198"/>
                <a:gd name="T41" fmla="*/ 1 h 236"/>
                <a:gd name="T42" fmla="*/ 1 w 198"/>
                <a:gd name="T43" fmla="*/ 1 h 236"/>
                <a:gd name="T44" fmla="*/ 1 w 198"/>
                <a:gd name="T45" fmla="*/ 1 h 236"/>
                <a:gd name="T46" fmla="*/ 1 w 198"/>
                <a:gd name="T47" fmla="*/ 1 h 236"/>
                <a:gd name="T48" fmla="*/ 1 w 198"/>
                <a:gd name="T49" fmla="*/ 1 h 236"/>
                <a:gd name="T50" fmla="*/ 1 w 198"/>
                <a:gd name="T51" fmla="*/ 1 h 236"/>
                <a:gd name="T52" fmla="*/ 1 w 198"/>
                <a:gd name="T53" fmla="*/ 1 h 236"/>
                <a:gd name="T54" fmla="*/ 1 w 198"/>
                <a:gd name="T55" fmla="*/ 1 h 236"/>
                <a:gd name="T56" fmla="*/ 1 w 198"/>
                <a:gd name="T57" fmla="*/ 1 h 236"/>
                <a:gd name="T58" fmla="*/ 1 w 198"/>
                <a:gd name="T59" fmla="*/ 1 h 236"/>
                <a:gd name="T60" fmla="*/ 0 w 198"/>
                <a:gd name="T61" fmla="*/ 1 h 236"/>
                <a:gd name="T62" fmla="*/ 0 w 198"/>
                <a:gd name="T63" fmla="*/ 1 h 236"/>
                <a:gd name="T64" fmla="*/ 0 w 198"/>
                <a:gd name="T65" fmla="*/ 1 h 236"/>
                <a:gd name="T66" fmla="*/ 0 w 198"/>
                <a:gd name="T67" fmla="*/ 1 h 236"/>
                <a:gd name="T68" fmla="*/ 0 w 198"/>
                <a:gd name="T69" fmla="*/ 1 h 236"/>
                <a:gd name="T70" fmla="*/ 0 w 198"/>
                <a:gd name="T71" fmla="*/ 1 h 236"/>
                <a:gd name="T72" fmla="*/ 0 w 198"/>
                <a:gd name="T73" fmla="*/ 1 h 236"/>
                <a:gd name="T74" fmla="*/ 0 w 198"/>
                <a:gd name="T75" fmla="*/ 1 h 236"/>
                <a:gd name="T76" fmla="*/ 0 w 198"/>
                <a:gd name="T77" fmla="*/ 1 h 236"/>
                <a:gd name="T78" fmla="*/ 0 w 198"/>
                <a:gd name="T79" fmla="*/ 0 h 236"/>
                <a:gd name="T80" fmla="*/ 0 w 198"/>
                <a:gd name="T81" fmla="*/ 0 h 236"/>
                <a:gd name="T82" fmla="*/ 0 w 198"/>
                <a:gd name="T83" fmla="*/ 0 h 236"/>
                <a:gd name="T84" fmla="*/ 0 w 198"/>
                <a:gd name="T85" fmla="*/ 0 h 236"/>
                <a:gd name="T86" fmla="*/ 0 w 198"/>
                <a:gd name="T87" fmla="*/ 0 h 236"/>
                <a:gd name="T88" fmla="*/ 0 w 198"/>
                <a:gd name="T89" fmla="*/ 0 h 236"/>
                <a:gd name="T90" fmla="*/ 1 w 198"/>
                <a:gd name="T91" fmla="*/ 0 h 236"/>
                <a:gd name="T92" fmla="*/ 1 w 198"/>
                <a:gd name="T93" fmla="*/ 0 h 236"/>
                <a:gd name="T94" fmla="*/ 1 w 198"/>
                <a:gd name="T95" fmla="*/ 0 h 236"/>
                <a:gd name="T96" fmla="*/ 1 w 198"/>
                <a:gd name="T97" fmla="*/ 0 h 236"/>
                <a:gd name="T98" fmla="*/ 1 w 198"/>
                <a:gd name="T99" fmla="*/ 0 h 236"/>
                <a:gd name="T100" fmla="*/ 1 w 198"/>
                <a:gd name="T101" fmla="*/ 0 h 236"/>
                <a:gd name="T102" fmla="*/ 1 w 198"/>
                <a:gd name="T103" fmla="*/ 0 h 236"/>
                <a:gd name="T104" fmla="*/ 1 w 198"/>
                <a:gd name="T105" fmla="*/ 0 h 236"/>
                <a:gd name="T106" fmla="*/ 1 w 198"/>
                <a:gd name="T107" fmla="*/ 0 h 236"/>
                <a:gd name="T108" fmla="*/ 1 w 198"/>
                <a:gd name="T109" fmla="*/ 0 h 236"/>
                <a:gd name="T110" fmla="*/ 1 w 198"/>
                <a:gd name="T111" fmla="*/ 0 h 236"/>
                <a:gd name="T112" fmla="*/ 1 w 198"/>
                <a:gd name="T113" fmla="*/ 0 h 236"/>
                <a:gd name="T114" fmla="*/ 1 w 198"/>
                <a:gd name="T115" fmla="*/ 0 h 236"/>
                <a:gd name="T116" fmla="*/ 1 w 198"/>
                <a:gd name="T117" fmla="*/ 0 h 236"/>
                <a:gd name="T118" fmla="*/ 0 w 198"/>
                <a:gd name="T119" fmla="*/ 0 h 236"/>
                <a:gd name="T120" fmla="*/ 0 w 198"/>
                <a:gd name="T121" fmla="*/ 0 h 2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98"/>
                <a:gd name="T184" fmla="*/ 0 h 236"/>
                <a:gd name="T185" fmla="*/ 198 w 198"/>
                <a:gd name="T186" fmla="*/ 236 h 2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6" name="Freeform 606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>
                <a:gd name="T0" fmla="*/ 1 w 128"/>
                <a:gd name="T1" fmla="*/ 0 h 183"/>
                <a:gd name="T2" fmla="*/ 1 w 128"/>
                <a:gd name="T3" fmla="*/ 0 h 183"/>
                <a:gd name="T4" fmla="*/ 1 w 128"/>
                <a:gd name="T5" fmla="*/ 0 h 183"/>
                <a:gd name="T6" fmla="*/ 1 w 128"/>
                <a:gd name="T7" fmla="*/ 0 h 183"/>
                <a:gd name="T8" fmla="*/ 1 w 128"/>
                <a:gd name="T9" fmla="*/ 0 h 183"/>
                <a:gd name="T10" fmla="*/ 0 w 128"/>
                <a:gd name="T11" fmla="*/ 1 h 183"/>
                <a:gd name="T12" fmla="*/ 0 w 128"/>
                <a:gd name="T13" fmla="*/ 1 h 183"/>
                <a:gd name="T14" fmla="*/ 0 w 128"/>
                <a:gd name="T15" fmla="*/ 1 h 183"/>
                <a:gd name="T16" fmla="*/ 0 w 128"/>
                <a:gd name="T17" fmla="*/ 1 h 183"/>
                <a:gd name="T18" fmla="*/ 0 w 128"/>
                <a:gd name="T19" fmla="*/ 1 h 183"/>
                <a:gd name="T20" fmla="*/ 0 w 128"/>
                <a:gd name="T21" fmla="*/ 1 h 183"/>
                <a:gd name="T22" fmla="*/ 0 w 128"/>
                <a:gd name="T23" fmla="*/ 1 h 183"/>
                <a:gd name="T24" fmla="*/ 0 w 128"/>
                <a:gd name="T25" fmla="*/ 1 h 183"/>
                <a:gd name="T26" fmla="*/ 0 w 128"/>
                <a:gd name="T27" fmla="*/ 1 h 183"/>
                <a:gd name="T28" fmla="*/ 0 w 128"/>
                <a:gd name="T29" fmla="*/ 1 h 183"/>
                <a:gd name="T30" fmla="*/ 0 w 128"/>
                <a:gd name="T31" fmla="*/ 1 h 183"/>
                <a:gd name="T32" fmla="*/ 0 w 128"/>
                <a:gd name="T33" fmla="*/ 1 h 183"/>
                <a:gd name="T34" fmla="*/ 0 w 128"/>
                <a:gd name="T35" fmla="*/ 1 h 183"/>
                <a:gd name="T36" fmla="*/ 0 w 128"/>
                <a:gd name="T37" fmla="*/ 1 h 183"/>
                <a:gd name="T38" fmla="*/ 1 w 128"/>
                <a:gd name="T39" fmla="*/ 1 h 183"/>
                <a:gd name="T40" fmla="*/ 1 w 128"/>
                <a:gd name="T41" fmla="*/ 1 h 183"/>
                <a:gd name="T42" fmla="*/ 1 w 128"/>
                <a:gd name="T43" fmla="*/ 0 h 183"/>
                <a:gd name="T44" fmla="*/ 1 w 128"/>
                <a:gd name="T45" fmla="*/ 0 h 183"/>
                <a:gd name="T46" fmla="*/ 1 w 128"/>
                <a:gd name="T47" fmla="*/ 0 h 183"/>
                <a:gd name="T48" fmla="*/ 1 w 128"/>
                <a:gd name="T49" fmla="*/ 0 h 183"/>
                <a:gd name="T50" fmla="*/ 1 w 128"/>
                <a:gd name="T51" fmla="*/ 0 h 183"/>
                <a:gd name="T52" fmla="*/ 1 w 128"/>
                <a:gd name="T53" fmla="*/ 0 h 183"/>
                <a:gd name="T54" fmla="*/ 0 w 128"/>
                <a:gd name="T55" fmla="*/ 0 h 183"/>
                <a:gd name="T56" fmla="*/ 0 w 128"/>
                <a:gd name="T57" fmla="*/ 0 h 183"/>
                <a:gd name="T58" fmla="*/ 0 w 128"/>
                <a:gd name="T59" fmla="*/ 0 h 183"/>
                <a:gd name="T60" fmla="*/ 0 w 128"/>
                <a:gd name="T61" fmla="*/ 0 h 183"/>
                <a:gd name="T62" fmla="*/ 0 w 128"/>
                <a:gd name="T63" fmla="*/ 0 h 183"/>
                <a:gd name="T64" fmla="*/ 0 w 128"/>
                <a:gd name="T65" fmla="*/ 0 h 183"/>
                <a:gd name="T66" fmla="*/ 0 w 128"/>
                <a:gd name="T67" fmla="*/ 0 h 183"/>
                <a:gd name="T68" fmla="*/ 0 w 128"/>
                <a:gd name="T69" fmla="*/ 0 h 183"/>
                <a:gd name="T70" fmla="*/ 0 w 128"/>
                <a:gd name="T71" fmla="*/ 0 h 183"/>
                <a:gd name="T72" fmla="*/ 0 w 128"/>
                <a:gd name="T73" fmla="*/ 0 h 183"/>
                <a:gd name="T74" fmla="*/ 0 w 128"/>
                <a:gd name="T75" fmla="*/ 0 h 183"/>
                <a:gd name="T76" fmla="*/ 1 w 128"/>
                <a:gd name="T77" fmla="*/ 0 h 183"/>
                <a:gd name="T78" fmla="*/ 1 w 128"/>
                <a:gd name="T79" fmla="*/ 0 h 183"/>
                <a:gd name="T80" fmla="*/ 1 w 128"/>
                <a:gd name="T81" fmla="*/ 0 h 1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3"/>
                <a:gd name="T125" fmla="*/ 128 w 128"/>
                <a:gd name="T126" fmla="*/ 183 h 1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7" name="Freeform 607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>
                <a:gd name="T0" fmla="*/ 0 w 323"/>
                <a:gd name="T1" fmla="*/ 0 h 379"/>
                <a:gd name="T2" fmla="*/ 0 w 323"/>
                <a:gd name="T3" fmla="*/ 0 h 379"/>
                <a:gd name="T4" fmla="*/ 0 w 323"/>
                <a:gd name="T5" fmla="*/ 1 h 379"/>
                <a:gd name="T6" fmla="*/ 0 w 323"/>
                <a:gd name="T7" fmla="*/ 1 h 379"/>
                <a:gd name="T8" fmla="*/ 0 w 323"/>
                <a:gd name="T9" fmla="*/ 1 h 379"/>
                <a:gd name="T10" fmla="*/ 0 w 323"/>
                <a:gd name="T11" fmla="*/ 1 h 379"/>
                <a:gd name="T12" fmla="*/ 0 w 323"/>
                <a:gd name="T13" fmla="*/ 1 h 379"/>
                <a:gd name="T14" fmla="*/ 0 w 323"/>
                <a:gd name="T15" fmla="*/ 1 h 379"/>
                <a:gd name="T16" fmla="*/ 0 w 323"/>
                <a:gd name="T17" fmla="*/ 1 h 379"/>
                <a:gd name="T18" fmla="*/ 0 w 323"/>
                <a:gd name="T19" fmla="*/ 1 h 379"/>
                <a:gd name="T20" fmla="*/ 0 w 323"/>
                <a:gd name="T21" fmla="*/ 2 h 379"/>
                <a:gd name="T22" fmla="*/ 1 w 323"/>
                <a:gd name="T23" fmla="*/ 2 h 379"/>
                <a:gd name="T24" fmla="*/ 1 w 323"/>
                <a:gd name="T25" fmla="*/ 2 h 379"/>
                <a:gd name="T26" fmla="*/ 1 w 323"/>
                <a:gd name="T27" fmla="*/ 2 h 379"/>
                <a:gd name="T28" fmla="*/ 1 w 323"/>
                <a:gd name="T29" fmla="*/ 2 h 379"/>
                <a:gd name="T30" fmla="*/ 1 w 323"/>
                <a:gd name="T31" fmla="*/ 2 h 379"/>
                <a:gd name="T32" fmla="*/ 1 w 323"/>
                <a:gd name="T33" fmla="*/ 2 h 379"/>
                <a:gd name="T34" fmla="*/ 1 w 323"/>
                <a:gd name="T35" fmla="*/ 2 h 379"/>
                <a:gd name="T36" fmla="*/ 1 w 323"/>
                <a:gd name="T37" fmla="*/ 2 h 379"/>
                <a:gd name="T38" fmla="*/ 1 w 323"/>
                <a:gd name="T39" fmla="*/ 2 h 379"/>
                <a:gd name="T40" fmla="*/ 1 w 323"/>
                <a:gd name="T41" fmla="*/ 2 h 379"/>
                <a:gd name="T42" fmla="*/ 1 w 323"/>
                <a:gd name="T43" fmla="*/ 2 h 379"/>
                <a:gd name="T44" fmla="*/ 1 w 323"/>
                <a:gd name="T45" fmla="*/ 2 h 379"/>
                <a:gd name="T46" fmla="*/ 1 w 323"/>
                <a:gd name="T47" fmla="*/ 1 h 379"/>
                <a:gd name="T48" fmla="*/ 1 w 323"/>
                <a:gd name="T49" fmla="*/ 1 h 379"/>
                <a:gd name="T50" fmla="*/ 1 w 323"/>
                <a:gd name="T51" fmla="*/ 1 h 379"/>
                <a:gd name="T52" fmla="*/ 0 w 323"/>
                <a:gd name="T53" fmla="*/ 1 h 379"/>
                <a:gd name="T54" fmla="*/ 0 w 323"/>
                <a:gd name="T55" fmla="*/ 1 h 379"/>
                <a:gd name="T56" fmla="*/ 0 w 323"/>
                <a:gd name="T57" fmla="*/ 1 h 379"/>
                <a:gd name="T58" fmla="*/ 0 w 323"/>
                <a:gd name="T59" fmla="*/ 1 h 379"/>
                <a:gd name="T60" fmla="*/ 0 w 323"/>
                <a:gd name="T61" fmla="*/ 1 h 379"/>
                <a:gd name="T62" fmla="*/ 0 w 323"/>
                <a:gd name="T63" fmla="*/ 1 h 379"/>
                <a:gd name="T64" fmla="*/ 0 w 323"/>
                <a:gd name="T65" fmla="*/ 1 h 379"/>
                <a:gd name="T66" fmla="*/ 0 w 323"/>
                <a:gd name="T67" fmla="*/ 1 h 379"/>
                <a:gd name="T68" fmla="*/ 0 w 323"/>
                <a:gd name="T69" fmla="*/ 0 h 379"/>
                <a:gd name="T70" fmla="*/ 0 w 323"/>
                <a:gd name="T71" fmla="*/ 0 h 379"/>
                <a:gd name="T72" fmla="*/ 1 w 323"/>
                <a:gd name="T73" fmla="*/ 0 h 379"/>
                <a:gd name="T74" fmla="*/ 1 w 323"/>
                <a:gd name="T75" fmla="*/ 0 h 379"/>
                <a:gd name="T76" fmla="*/ 1 w 323"/>
                <a:gd name="T77" fmla="*/ 0 h 379"/>
                <a:gd name="T78" fmla="*/ 1 w 323"/>
                <a:gd name="T79" fmla="*/ 0 h 379"/>
                <a:gd name="T80" fmla="*/ 1 w 323"/>
                <a:gd name="T81" fmla="*/ 0 h 379"/>
                <a:gd name="T82" fmla="*/ 1 w 323"/>
                <a:gd name="T83" fmla="*/ 0 h 379"/>
                <a:gd name="T84" fmla="*/ 1 w 323"/>
                <a:gd name="T85" fmla="*/ 0 h 379"/>
                <a:gd name="T86" fmla="*/ 1 w 323"/>
                <a:gd name="T87" fmla="*/ 0 h 37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3"/>
                <a:gd name="T133" fmla="*/ 0 h 379"/>
                <a:gd name="T134" fmla="*/ 323 w 323"/>
                <a:gd name="T135" fmla="*/ 379 h 37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8" name="Freeform 608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>
                <a:gd name="T0" fmla="*/ 1 w 282"/>
                <a:gd name="T1" fmla="*/ 0 h 253"/>
                <a:gd name="T2" fmla="*/ 1 w 282"/>
                <a:gd name="T3" fmla="*/ 0 h 253"/>
                <a:gd name="T4" fmla="*/ 1 w 282"/>
                <a:gd name="T5" fmla="*/ 0 h 253"/>
                <a:gd name="T6" fmla="*/ 1 w 282"/>
                <a:gd name="T7" fmla="*/ 0 h 253"/>
                <a:gd name="T8" fmla="*/ 1 w 282"/>
                <a:gd name="T9" fmla="*/ 1 h 253"/>
                <a:gd name="T10" fmla="*/ 1 w 282"/>
                <a:gd name="T11" fmla="*/ 1 h 253"/>
                <a:gd name="T12" fmla="*/ 1 w 282"/>
                <a:gd name="T13" fmla="*/ 1 h 253"/>
                <a:gd name="T14" fmla="*/ 1 w 282"/>
                <a:gd name="T15" fmla="*/ 1 h 253"/>
                <a:gd name="T16" fmla="*/ 1 w 282"/>
                <a:gd name="T17" fmla="*/ 1 h 253"/>
                <a:gd name="T18" fmla="*/ 1 w 282"/>
                <a:gd name="T19" fmla="*/ 1 h 253"/>
                <a:gd name="T20" fmla="*/ 1 w 282"/>
                <a:gd name="T21" fmla="*/ 1 h 253"/>
                <a:gd name="T22" fmla="*/ 1 w 282"/>
                <a:gd name="T23" fmla="*/ 1 h 253"/>
                <a:gd name="T24" fmla="*/ 1 w 282"/>
                <a:gd name="T25" fmla="*/ 1 h 253"/>
                <a:gd name="T26" fmla="*/ 1 w 282"/>
                <a:gd name="T27" fmla="*/ 1 h 253"/>
                <a:gd name="T28" fmla="*/ 1 w 282"/>
                <a:gd name="T29" fmla="*/ 1 h 253"/>
                <a:gd name="T30" fmla="*/ 1 w 282"/>
                <a:gd name="T31" fmla="*/ 1 h 253"/>
                <a:gd name="T32" fmla="*/ 1 w 282"/>
                <a:gd name="T33" fmla="*/ 1 h 253"/>
                <a:gd name="T34" fmla="*/ 1 w 282"/>
                <a:gd name="T35" fmla="*/ 1 h 253"/>
                <a:gd name="T36" fmla="*/ 1 w 282"/>
                <a:gd name="T37" fmla="*/ 1 h 253"/>
                <a:gd name="T38" fmla="*/ 1 w 282"/>
                <a:gd name="T39" fmla="*/ 1 h 253"/>
                <a:gd name="T40" fmla="*/ 1 w 282"/>
                <a:gd name="T41" fmla="*/ 1 h 253"/>
                <a:gd name="T42" fmla="*/ 1 w 282"/>
                <a:gd name="T43" fmla="*/ 1 h 253"/>
                <a:gd name="T44" fmla="*/ 1 w 282"/>
                <a:gd name="T45" fmla="*/ 1 h 253"/>
                <a:gd name="T46" fmla="*/ 1 w 282"/>
                <a:gd name="T47" fmla="*/ 1 h 253"/>
                <a:gd name="T48" fmla="*/ 1 w 282"/>
                <a:gd name="T49" fmla="*/ 1 h 253"/>
                <a:gd name="T50" fmla="*/ 1 w 282"/>
                <a:gd name="T51" fmla="*/ 1 h 253"/>
                <a:gd name="T52" fmla="*/ 1 w 282"/>
                <a:gd name="T53" fmla="*/ 0 h 253"/>
                <a:gd name="T54" fmla="*/ 1 w 282"/>
                <a:gd name="T55" fmla="*/ 0 h 253"/>
                <a:gd name="T56" fmla="*/ 1 w 282"/>
                <a:gd name="T57" fmla="*/ 0 h 253"/>
                <a:gd name="T58" fmla="*/ 1 w 282"/>
                <a:gd name="T59" fmla="*/ 0 h 253"/>
                <a:gd name="T60" fmla="*/ 1 w 282"/>
                <a:gd name="T61" fmla="*/ 0 h 253"/>
                <a:gd name="T62" fmla="*/ 1 w 282"/>
                <a:gd name="T63" fmla="*/ 0 h 253"/>
                <a:gd name="T64" fmla="*/ 1 w 282"/>
                <a:gd name="T65" fmla="*/ 0 h 253"/>
                <a:gd name="T66" fmla="*/ 1 w 282"/>
                <a:gd name="T67" fmla="*/ 0 h 253"/>
                <a:gd name="T68" fmla="*/ 1 w 282"/>
                <a:gd name="T69" fmla="*/ 0 h 253"/>
                <a:gd name="T70" fmla="*/ 0 w 282"/>
                <a:gd name="T71" fmla="*/ 0 h 253"/>
                <a:gd name="T72" fmla="*/ 0 w 282"/>
                <a:gd name="T73" fmla="*/ 0 h 253"/>
                <a:gd name="T74" fmla="*/ 0 w 282"/>
                <a:gd name="T75" fmla="*/ 0 h 253"/>
                <a:gd name="T76" fmla="*/ 0 w 282"/>
                <a:gd name="T77" fmla="*/ 0 h 253"/>
                <a:gd name="T78" fmla="*/ 0 w 282"/>
                <a:gd name="T79" fmla="*/ 0 h 253"/>
                <a:gd name="T80" fmla="*/ 0 w 282"/>
                <a:gd name="T81" fmla="*/ 0 h 253"/>
                <a:gd name="T82" fmla="*/ 0 w 282"/>
                <a:gd name="T83" fmla="*/ 0 h 253"/>
                <a:gd name="T84" fmla="*/ 0 w 282"/>
                <a:gd name="T85" fmla="*/ 0 h 253"/>
                <a:gd name="T86" fmla="*/ 0 w 282"/>
                <a:gd name="T87" fmla="*/ 0 h 253"/>
                <a:gd name="T88" fmla="*/ 0 w 282"/>
                <a:gd name="T89" fmla="*/ 0 h 253"/>
                <a:gd name="T90" fmla="*/ 0 w 282"/>
                <a:gd name="T91" fmla="*/ 0 h 253"/>
                <a:gd name="T92" fmla="*/ 0 w 282"/>
                <a:gd name="T93" fmla="*/ 0 h 253"/>
                <a:gd name="T94" fmla="*/ 0 w 282"/>
                <a:gd name="T95" fmla="*/ 0 h 253"/>
                <a:gd name="T96" fmla="*/ 0 w 282"/>
                <a:gd name="T97" fmla="*/ 0 h 253"/>
                <a:gd name="T98" fmla="*/ 0 w 282"/>
                <a:gd name="T99" fmla="*/ 0 h 253"/>
                <a:gd name="T100" fmla="*/ 0 w 282"/>
                <a:gd name="T101" fmla="*/ 0 h 253"/>
                <a:gd name="T102" fmla="*/ 0 w 282"/>
                <a:gd name="T103" fmla="*/ 0 h 253"/>
                <a:gd name="T104" fmla="*/ 0 w 282"/>
                <a:gd name="T105" fmla="*/ 0 h 253"/>
                <a:gd name="T106" fmla="*/ 1 w 282"/>
                <a:gd name="T107" fmla="*/ 0 h 253"/>
                <a:gd name="T108" fmla="*/ 1 w 282"/>
                <a:gd name="T109" fmla="*/ 0 h 253"/>
                <a:gd name="T110" fmla="*/ 1 w 282"/>
                <a:gd name="T111" fmla="*/ 0 h 253"/>
                <a:gd name="T112" fmla="*/ 1 w 282"/>
                <a:gd name="T113" fmla="*/ 0 h 253"/>
                <a:gd name="T114" fmla="*/ 1 w 282"/>
                <a:gd name="T115" fmla="*/ 0 h 253"/>
                <a:gd name="T116" fmla="*/ 1 w 282"/>
                <a:gd name="T117" fmla="*/ 0 h 253"/>
                <a:gd name="T118" fmla="*/ 1 w 282"/>
                <a:gd name="T119" fmla="*/ 0 h 253"/>
                <a:gd name="T120" fmla="*/ 1 w 282"/>
                <a:gd name="T121" fmla="*/ 0 h 25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2"/>
                <a:gd name="T184" fmla="*/ 0 h 253"/>
                <a:gd name="T185" fmla="*/ 282 w 282"/>
                <a:gd name="T186" fmla="*/ 253 h 253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9" name="Freeform 609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>
                <a:gd name="T0" fmla="*/ 0 w 115"/>
                <a:gd name="T1" fmla="*/ 0 h 236"/>
                <a:gd name="T2" fmla="*/ 0 w 115"/>
                <a:gd name="T3" fmla="*/ 1 h 236"/>
                <a:gd name="T4" fmla="*/ 0 w 115"/>
                <a:gd name="T5" fmla="*/ 1 h 236"/>
                <a:gd name="T6" fmla="*/ 0 w 115"/>
                <a:gd name="T7" fmla="*/ 1 h 236"/>
                <a:gd name="T8" fmla="*/ 0 w 115"/>
                <a:gd name="T9" fmla="*/ 1 h 236"/>
                <a:gd name="T10" fmla="*/ 0 w 115"/>
                <a:gd name="T11" fmla="*/ 1 h 236"/>
                <a:gd name="T12" fmla="*/ 0 w 115"/>
                <a:gd name="T13" fmla="*/ 1 h 236"/>
                <a:gd name="T14" fmla="*/ 0 w 115"/>
                <a:gd name="T15" fmla="*/ 1 h 236"/>
                <a:gd name="T16" fmla="*/ 0 w 115"/>
                <a:gd name="T17" fmla="*/ 1 h 236"/>
                <a:gd name="T18" fmla="*/ 0 w 115"/>
                <a:gd name="T19" fmla="*/ 1 h 236"/>
                <a:gd name="T20" fmla="*/ 0 w 115"/>
                <a:gd name="T21" fmla="*/ 1 h 236"/>
                <a:gd name="T22" fmla="*/ 0 w 115"/>
                <a:gd name="T23" fmla="*/ 1 h 236"/>
                <a:gd name="T24" fmla="*/ 0 w 115"/>
                <a:gd name="T25" fmla="*/ 1 h 236"/>
                <a:gd name="T26" fmla="*/ 0 w 115"/>
                <a:gd name="T27" fmla="*/ 1 h 236"/>
                <a:gd name="T28" fmla="*/ 0 w 115"/>
                <a:gd name="T29" fmla="*/ 1 h 236"/>
                <a:gd name="T30" fmla="*/ 0 w 115"/>
                <a:gd name="T31" fmla="*/ 1 h 236"/>
                <a:gd name="T32" fmla="*/ 0 w 115"/>
                <a:gd name="T33" fmla="*/ 1 h 236"/>
                <a:gd name="T34" fmla="*/ 0 w 115"/>
                <a:gd name="T35" fmla="*/ 1 h 236"/>
                <a:gd name="T36" fmla="*/ 0 w 115"/>
                <a:gd name="T37" fmla="*/ 1 h 236"/>
                <a:gd name="T38" fmla="*/ 0 w 115"/>
                <a:gd name="T39" fmla="*/ 1 h 236"/>
                <a:gd name="T40" fmla="*/ 0 w 115"/>
                <a:gd name="T41" fmla="*/ 1 h 236"/>
                <a:gd name="T42" fmla="*/ 0 w 115"/>
                <a:gd name="T43" fmla="*/ 1 h 236"/>
                <a:gd name="T44" fmla="*/ 0 w 115"/>
                <a:gd name="T45" fmla="*/ 0 h 236"/>
                <a:gd name="T46" fmla="*/ 0 w 115"/>
                <a:gd name="T47" fmla="*/ 0 h 236"/>
                <a:gd name="T48" fmla="*/ 0 w 115"/>
                <a:gd name="T49" fmla="*/ 0 h 236"/>
                <a:gd name="T50" fmla="*/ 0 w 115"/>
                <a:gd name="T51" fmla="*/ 0 h 236"/>
                <a:gd name="T52" fmla="*/ 0 w 115"/>
                <a:gd name="T53" fmla="*/ 0 h 236"/>
                <a:gd name="T54" fmla="*/ 0 w 115"/>
                <a:gd name="T55" fmla="*/ 0 h 236"/>
                <a:gd name="T56" fmla="*/ 0 w 115"/>
                <a:gd name="T57" fmla="*/ 0 h 236"/>
                <a:gd name="T58" fmla="*/ 0 w 115"/>
                <a:gd name="T59" fmla="*/ 0 h 236"/>
                <a:gd name="T60" fmla="*/ 0 w 115"/>
                <a:gd name="T61" fmla="*/ 0 h 236"/>
                <a:gd name="T62" fmla="*/ 0 w 115"/>
                <a:gd name="T63" fmla="*/ 0 h 236"/>
                <a:gd name="T64" fmla="*/ 0 w 115"/>
                <a:gd name="T65" fmla="*/ 0 h 236"/>
                <a:gd name="T66" fmla="*/ 0 w 115"/>
                <a:gd name="T67" fmla="*/ 0 h 236"/>
                <a:gd name="T68" fmla="*/ 0 w 115"/>
                <a:gd name="T69" fmla="*/ 0 h 236"/>
                <a:gd name="T70" fmla="*/ 0 w 115"/>
                <a:gd name="T71" fmla="*/ 0 h 236"/>
                <a:gd name="T72" fmla="*/ 0 w 115"/>
                <a:gd name="T73" fmla="*/ 0 h 236"/>
                <a:gd name="T74" fmla="*/ 0 w 115"/>
                <a:gd name="T75" fmla="*/ 0 h 236"/>
                <a:gd name="T76" fmla="*/ 0 w 115"/>
                <a:gd name="T77" fmla="*/ 0 h 236"/>
                <a:gd name="T78" fmla="*/ 0 w 115"/>
                <a:gd name="T79" fmla="*/ 0 h 236"/>
                <a:gd name="T80" fmla="*/ 0 w 115"/>
                <a:gd name="T81" fmla="*/ 0 h 2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"/>
                <a:gd name="T124" fmla="*/ 0 h 236"/>
                <a:gd name="T125" fmla="*/ 115 w 115"/>
                <a:gd name="T126" fmla="*/ 236 h 2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0" name="Freeform 610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>
                <a:gd name="T0" fmla="*/ 1 w 245"/>
                <a:gd name="T1" fmla="*/ 1 h 310"/>
                <a:gd name="T2" fmla="*/ 1 w 245"/>
                <a:gd name="T3" fmla="*/ 1 h 310"/>
                <a:gd name="T4" fmla="*/ 1 w 245"/>
                <a:gd name="T5" fmla="*/ 1 h 310"/>
                <a:gd name="T6" fmla="*/ 1 w 245"/>
                <a:gd name="T7" fmla="*/ 1 h 310"/>
                <a:gd name="T8" fmla="*/ 1 w 245"/>
                <a:gd name="T9" fmla="*/ 1 h 310"/>
                <a:gd name="T10" fmla="*/ 1 w 245"/>
                <a:gd name="T11" fmla="*/ 1 h 310"/>
                <a:gd name="T12" fmla="*/ 1 w 245"/>
                <a:gd name="T13" fmla="*/ 1 h 310"/>
                <a:gd name="T14" fmla="*/ 1 w 245"/>
                <a:gd name="T15" fmla="*/ 1 h 310"/>
                <a:gd name="T16" fmla="*/ 1 w 245"/>
                <a:gd name="T17" fmla="*/ 1 h 310"/>
                <a:gd name="T18" fmla="*/ 1 w 245"/>
                <a:gd name="T19" fmla="*/ 1 h 310"/>
                <a:gd name="T20" fmla="*/ 1 w 245"/>
                <a:gd name="T21" fmla="*/ 1 h 310"/>
                <a:gd name="T22" fmla="*/ 1 w 245"/>
                <a:gd name="T23" fmla="*/ 2 h 310"/>
                <a:gd name="T24" fmla="*/ 1 w 245"/>
                <a:gd name="T25" fmla="*/ 2 h 310"/>
                <a:gd name="T26" fmla="*/ 1 w 245"/>
                <a:gd name="T27" fmla="*/ 2 h 310"/>
                <a:gd name="T28" fmla="*/ 1 w 245"/>
                <a:gd name="T29" fmla="*/ 1 h 310"/>
                <a:gd name="T30" fmla="*/ 1 w 245"/>
                <a:gd name="T31" fmla="*/ 1 h 310"/>
                <a:gd name="T32" fmla="*/ 1 w 245"/>
                <a:gd name="T33" fmla="*/ 1 h 310"/>
                <a:gd name="T34" fmla="*/ 1 w 245"/>
                <a:gd name="T35" fmla="*/ 1 h 310"/>
                <a:gd name="T36" fmla="*/ 1 w 245"/>
                <a:gd name="T37" fmla="*/ 1 h 310"/>
                <a:gd name="T38" fmla="*/ 1 w 245"/>
                <a:gd name="T39" fmla="*/ 1 h 310"/>
                <a:gd name="T40" fmla="*/ 1 w 245"/>
                <a:gd name="T41" fmla="*/ 1 h 310"/>
                <a:gd name="T42" fmla="*/ 1 w 245"/>
                <a:gd name="T43" fmla="*/ 1 h 310"/>
                <a:gd name="T44" fmla="*/ 1 w 245"/>
                <a:gd name="T45" fmla="*/ 0 h 310"/>
                <a:gd name="T46" fmla="*/ 1 w 245"/>
                <a:gd name="T47" fmla="*/ 0 h 310"/>
                <a:gd name="T48" fmla="*/ 1 w 245"/>
                <a:gd name="T49" fmla="*/ 0 h 310"/>
                <a:gd name="T50" fmla="*/ 1 w 245"/>
                <a:gd name="T51" fmla="*/ 0 h 310"/>
                <a:gd name="T52" fmla="*/ 0 w 245"/>
                <a:gd name="T53" fmla="*/ 0 h 310"/>
                <a:gd name="T54" fmla="*/ 0 w 245"/>
                <a:gd name="T55" fmla="*/ 0 h 310"/>
                <a:gd name="T56" fmla="*/ 0 w 245"/>
                <a:gd name="T57" fmla="*/ 0 h 310"/>
                <a:gd name="T58" fmla="*/ 0 w 245"/>
                <a:gd name="T59" fmla="*/ 0 h 310"/>
                <a:gd name="T60" fmla="*/ 0 w 245"/>
                <a:gd name="T61" fmla="*/ 0 h 310"/>
                <a:gd name="T62" fmla="*/ 0 w 245"/>
                <a:gd name="T63" fmla="*/ 0 h 310"/>
                <a:gd name="T64" fmla="*/ 0 w 245"/>
                <a:gd name="T65" fmla="*/ 0 h 310"/>
                <a:gd name="T66" fmla="*/ 0 w 245"/>
                <a:gd name="T67" fmla="*/ 0 h 310"/>
                <a:gd name="T68" fmla="*/ 1 w 245"/>
                <a:gd name="T69" fmla="*/ 0 h 310"/>
                <a:gd name="T70" fmla="*/ 1 w 245"/>
                <a:gd name="T71" fmla="*/ 0 h 310"/>
                <a:gd name="T72" fmla="*/ 1 w 245"/>
                <a:gd name="T73" fmla="*/ 1 h 310"/>
                <a:gd name="T74" fmla="*/ 1 w 245"/>
                <a:gd name="T75" fmla="*/ 1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5"/>
                <a:gd name="T115" fmla="*/ 0 h 310"/>
                <a:gd name="T116" fmla="*/ 245 w 245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1" name="Freeform 611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>
                <a:gd name="T0" fmla="*/ 0 w 125"/>
                <a:gd name="T1" fmla="*/ 175 h 175"/>
                <a:gd name="T2" fmla="*/ 0 w 125"/>
                <a:gd name="T3" fmla="*/ 144 h 175"/>
                <a:gd name="T4" fmla="*/ 11 w 125"/>
                <a:gd name="T5" fmla="*/ 144 h 175"/>
                <a:gd name="T6" fmla="*/ 11 w 125"/>
                <a:gd name="T7" fmla="*/ 118 h 175"/>
                <a:gd name="T8" fmla="*/ 23 w 125"/>
                <a:gd name="T9" fmla="*/ 114 h 175"/>
                <a:gd name="T10" fmla="*/ 20 w 125"/>
                <a:gd name="T11" fmla="*/ 88 h 175"/>
                <a:gd name="T12" fmla="*/ 30 w 125"/>
                <a:gd name="T13" fmla="*/ 84 h 175"/>
                <a:gd name="T14" fmla="*/ 30 w 125"/>
                <a:gd name="T15" fmla="*/ 58 h 175"/>
                <a:gd name="T16" fmla="*/ 39 w 125"/>
                <a:gd name="T17" fmla="*/ 54 h 175"/>
                <a:gd name="T18" fmla="*/ 39 w 125"/>
                <a:gd name="T19" fmla="*/ 28 h 175"/>
                <a:gd name="T20" fmla="*/ 48 w 125"/>
                <a:gd name="T21" fmla="*/ 28 h 175"/>
                <a:gd name="T22" fmla="*/ 56 w 125"/>
                <a:gd name="T23" fmla="*/ 0 h 175"/>
                <a:gd name="T24" fmla="*/ 80 w 125"/>
                <a:gd name="T25" fmla="*/ 0 h 175"/>
                <a:gd name="T26" fmla="*/ 81 w 125"/>
                <a:gd name="T27" fmla="*/ 25 h 175"/>
                <a:gd name="T28" fmla="*/ 92 w 125"/>
                <a:gd name="T29" fmla="*/ 24 h 175"/>
                <a:gd name="T30" fmla="*/ 93 w 125"/>
                <a:gd name="T31" fmla="*/ 49 h 175"/>
                <a:gd name="T32" fmla="*/ 102 w 125"/>
                <a:gd name="T33" fmla="*/ 54 h 175"/>
                <a:gd name="T34" fmla="*/ 99 w 125"/>
                <a:gd name="T35" fmla="*/ 81 h 175"/>
                <a:gd name="T36" fmla="*/ 114 w 125"/>
                <a:gd name="T37" fmla="*/ 82 h 175"/>
                <a:gd name="T38" fmla="*/ 107 w 125"/>
                <a:gd name="T39" fmla="*/ 81 h 175"/>
                <a:gd name="T40" fmla="*/ 108 w 125"/>
                <a:gd name="T41" fmla="*/ 114 h 175"/>
                <a:gd name="T42" fmla="*/ 117 w 125"/>
                <a:gd name="T43" fmla="*/ 117 h 175"/>
                <a:gd name="T44" fmla="*/ 122 w 125"/>
                <a:gd name="T45" fmla="*/ 142 h 175"/>
                <a:gd name="T46" fmla="*/ 125 w 125"/>
                <a:gd name="T47" fmla="*/ 175 h 175"/>
                <a:gd name="T48" fmla="*/ 0 w 125"/>
                <a:gd name="T49" fmla="*/ 175 h 17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5"/>
                <a:gd name="T76" fmla="*/ 0 h 175"/>
                <a:gd name="T77" fmla="*/ 125 w 125"/>
                <a:gd name="T78" fmla="*/ 175 h 175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53" name="Group 613"/>
          <p:cNvGrpSpPr>
            <a:grpSpLocks/>
          </p:cNvGrpSpPr>
          <p:nvPr/>
        </p:nvGrpSpPr>
        <p:grpSpPr bwMode="auto">
          <a:xfrm>
            <a:off x="6400800" y="1457325"/>
            <a:ext cx="814388" cy="854075"/>
            <a:chOff x="4180" y="744"/>
            <a:chExt cx="513" cy="538"/>
          </a:xfrm>
        </p:grpSpPr>
        <p:sp>
          <p:nvSpPr>
            <p:cNvPr id="1167" name="Rectangle 614"/>
            <p:cNvSpPr>
              <a:spLocks noChangeArrowheads="1"/>
            </p:cNvSpPr>
            <p:nvPr/>
          </p:nvSpPr>
          <p:spPr bwMode="auto">
            <a:xfrm>
              <a:off x="4242" y="747"/>
              <a:ext cx="426" cy="4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8" name="Rectangle 615"/>
            <p:cNvSpPr>
              <a:spLocks noChangeArrowheads="1"/>
            </p:cNvSpPr>
            <p:nvPr/>
          </p:nvSpPr>
          <p:spPr bwMode="auto">
            <a:xfrm>
              <a:off x="4221" y="762"/>
              <a:ext cx="435" cy="50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9" name="Rectangle 616"/>
            <p:cNvSpPr>
              <a:spLocks noChangeArrowheads="1"/>
            </p:cNvSpPr>
            <p:nvPr/>
          </p:nvSpPr>
          <p:spPr bwMode="auto">
            <a:xfrm>
              <a:off x="4224" y="873"/>
              <a:ext cx="426" cy="10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70" name="Text Box 617"/>
            <p:cNvSpPr txBox="1">
              <a:spLocks noChangeArrowheads="1"/>
            </p:cNvSpPr>
            <p:nvPr/>
          </p:nvSpPr>
          <p:spPr bwMode="auto">
            <a:xfrm>
              <a:off x="4180" y="744"/>
              <a:ext cx="513" cy="5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000"/>
                <a:t>application</a:t>
              </a:r>
            </a:p>
            <a:p>
              <a:r>
                <a:rPr lang="en-US" sz="1000">
                  <a:solidFill>
                    <a:schemeClr val="bg1"/>
                  </a:solidFill>
                </a:rPr>
                <a:t>transport</a:t>
              </a:r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171" name="Line 618"/>
            <p:cNvSpPr>
              <a:spLocks noChangeShapeType="1"/>
            </p:cNvSpPr>
            <p:nvPr/>
          </p:nvSpPr>
          <p:spPr bwMode="auto">
            <a:xfrm>
              <a:off x="4221" y="978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72" name="Line 619"/>
            <p:cNvSpPr>
              <a:spLocks noChangeShapeType="1"/>
            </p:cNvSpPr>
            <p:nvPr/>
          </p:nvSpPr>
          <p:spPr bwMode="auto">
            <a:xfrm>
              <a:off x="4227" y="1065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73" name="Line 620"/>
            <p:cNvSpPr>
              <a:spLocks noChangeShapeType="1"/>
            </p:cNvSpPr>
            <p:nvPr/>
          </p:nvSpPr>
          <p:spPr bwMode="auto">
            <a:xfrm>
              <a:off x="4227" y="1152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154" name="Group 623"/>
          <p:cNvGrpSpPr>
            <a:grpSpLocks/>
          </p:cNvGrpSpPr>
          <p:nvPr/>
        </p:nvGrpSpPr>
        <p:grpSpPr bwMode="auto">
          <a:xfrm>
            <a:off x="8153400" y="4657725"/>
            <a:ext cx="814388" cy="854075"/>
            <a:chOff x="4180" y="744"/>
            <a:chExt cx="513" cy="538"/>
          </a:xfrm>
        </p:grpSpPr>
        <p:sp>
          <p:nvSpPr>
            <p:cNvPr id="1160" name="Rectangle 624"/>
            <p:cNvSpPr>
              <a:spLocks noChangeArrowheads="1"/>
            </p:cNvSpPr>
            <p:nvPr/>
          </p:nvSpPr>
          <p:spPr bwMode="auto">
            <a:xfrm>
              <a:off x="4242" y="747"/>
              <a:ext cx="426" cy="4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1" name="Rectangle 625"/>
            <p:cNvSpPr>
              <a:spLocks noChangeArrowheads="1"/>
            </p:cNvSpPr>
            <p:nvPr/>
          </p:nvSpPr>
          <p:spPr bwMode="auto">
            <a:xfrm>
              <a:off x="4221" y="762"/>
              <a:ext cx="435" cy="50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2" name="Rectangle 626"/>
            <p:cNvSpPr>
              <a:spLocks noChangeArrowheads="1"/>
            </p:cNvSpPr>
            <p:nvPr/>
          </p:nvSpPr>
          <p:spPr bwMode="auto">
            <a:xfrm>
              <a:off x="4224" y="873"/>
              <a:ext cx="426" cy="10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3" name="Text Box 627"/>
            <p:cNvSpPr txBox="1">
              <a:spLocks noChangeArrowheads="1"/>
            </p:cNvSpPr>
            <p:nvPr/>
          </p:nvSpPr>
          <p:spPr bwMode="auto">
            <a:xfrm>
              <a:off x="4180" y="744"/>
              <a:ext cx="513" cy="5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000"/>
                <a:t>application</a:t>
              </a:r>
            </a:p>
            <a:p>
              <a:r>
                <a:rPr lang="en-US" sz="1000">
                  <a:solidFill>
                    <a:schemeClr val="bg1"/>
                  </a:solidFill>
                </a:rPr>
                <a:t>transport</a:t>
              </a:r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164" name="Line 628"/>
            <p:cNvSpPr>
              <a:spLocks noChangeShapeType="1"/>
            </p:cNvSpPr>
            <p:nvPr/>
          </p:nvSpPr>
          <p:spPr bwMode="auto">
            <a:xfrm>
              <a:off x="4221" y="978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5" name="Line 629"/>
            <p:cNvSpPr>
              <a:spLocks noChangeShapeType="1"/>
            </p:cNvSpPr>
            <p:nvPr/>
          </p:nvSpPr>
          <p:spPr bwMode="auto">
            <a:xfrm>
              <a:off x="4227" y="1065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6" name="Line 630"/>
            <p:cNvSpPr>
              <a:spLocks noChangeShapeType="1"/>
            </p:cNvSpPr>
            <p:nvPr/>
          </p:nvSpPr>
          <p:spPr bwMode="auto">
            <a:xfrm>
              <a:off x="4227" y="1152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155" name="Group 632"/>
          <p:cNvGrpSpPr>
            <a:grpSpLocks/>
          </p:cNvGrpSpPr>
          <p:nvPr/>
        </p:nvGrpSpPr>
        <p:grpSpPr bwMode="auto">
          <a:xfrm rot="3750715">
            <a:off x="6123782" y="3132931"/>
            <a:ext cx="3544888" cy="434975"/>
            <a:chOff x="2937" y="3579"/>
            <a:chExt cx="2382" cy="274"/>
          </a:xfrm>
        </p:grpSpPr>
        <p:sp>
          <p:nvSpPr>
            <p:cNvPr id="1156" name="Rectangle 633"/>
            <p:cNvSpPr>
              <a:spLocks noChangeArrowheads="1"/>
            </p:cNvSpPr>
            <p:nvPr/>
          </p:nvSpPr>
          <p:spPr bwMode="auto">
            <a:xfrm>
              <a:off x="3168" y="3630"/>
              <a:ext cx="1920" cy="17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57" name="Text Box 634"/>
            <p:cNvSpPr txBox="1">
              <a:spLocks noChangeArrowheads="1"/>
            </p:cNvSpPr>
            <p:nvPr/>
          </p:nvSpPr>
          <p:spPr bwMode="auto">
            <a:xfrm>
              <a:off x="3343" y="3617"/>
              <a:ext cx="161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chemeClr val="bg1"/>
                  </a:solidFill>
                </a:rPr>
                <a:t>logical end-end transport</a:t>
              </a:r>
              <a:endParaRPr lang="en-US"/>
            </a:p>
          </p:txBody>
        </p:sp>
        <p:sp>
          <p:nvSpPr>
            <p:cNvPr id="1158" name="Freeform 635"/>
            <p:cNvSpPr>
              <a:spLocks/>
            </p:cNvSpPr>
            <p:nvPr/>
          </p:nvSpPr>
          <p:spPr bwMode="auto">
            <a:xfrm>
              <a:off x="2937" y="3579"/>
              <a:ext cx="282" cy="264"/>
            </a:xfrm>
            <a:custGeom>
              <a:avLst/>
              <a:gdLst>
                <a:gd name="T0" fmla="*/ 282 w 282"/>
                <a:gd name="T1" fmla="*/ 0 h 264"/>
                <a:gd name="T2" fmla="*/ 282 w 282"/>
                <a:gd name="T3" fmla="*/ 264 h 264"/>
                <a:gd name="T4" fmla="*/ 0 w 282"/>
                <a:gd name="T5" fmla="*/ 129 h 264"/>
                <a:gd name="T6" fmla="*/ 282 w 282"/>
                <a:gd name="T7" fmla="*/ 0 h 26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2"/>
                <a:gd name="T13" fmla="*/ 0 h 264"/>
                <a:gd name="T14" fmla="*/ 282 w 282"/>
                <a:gd name="T15" fmla="*/ 264 h 26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2" h="264">
                  <a:moveTo>
                    <a:pt x="282" y="0"/>
                  </a:moveTo>
                  <a:cubicBezTo>
                    <a:pt x="282" y="132"/>
                    <a:pt x="282" y="264"/>
                    <a:pt x="282" y="264"/>
                  </a:cubicBezTo>
                  <a:cubicBezTo>
                    <a:pt x="159" y="150"/>
                    <a:pt x="0" y="153"/>
                    <a:pt x="0" y="129"/>
                  </a:cubicBezTo>
                  <a:cubicBezTo>
                    <a:pt x="0" y="108"/>
                    <a:pt x="153" y="108"/>
                    <a:pt x="282" y="0"/>
                  </a:cubicBezTo>
                  <a:close/>
                </a:path>
              </a:pathLst>
            </a:custGeom>
            <a:solidFill>
              <a:srgbClr val="FF0000"/>
            </a:soli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59" name="Freeform 636"/>
            <p:cNvSpPr>
              <a:spLocks/>
            </p:cNvSpPr>
            <p:nvPr/>
          </p:nvSpPr>
          <p:spPr bwMode="auto">
            <a:xfrm flipH="1">
              <a:off x="5037" y="3589"/>
              <a:ext cx="282" cy="264"/>
            </a:xfrm>
            <a:custGeom>
              <a:avLst/>
              <a:gdLst>
                <a:gd name="T0" fmla="*/ 282 w 282"/>
                <a:gd name="T1" fmla="*/ 0 h 264"/>
                <a:gd name="T2" fmla="*/ 282 w 282"/>
                <a:gd name="T3" fmla="*/ 264 h 264"/>
                <a:gd name="T4" fmla="*/ 0 w 282"/>
                <a:gd name="T5" fmla="*/ 129 h 264"/>
                <a:gd name="T6" fmla="*/ 282 w 282"/>
                <a:gd name="T7" fmla="*/ 0 h 26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2"/>
                <a:gd name="T13" fmla="*/ 0 h 264"/>
                <a:gd name="T14" fmla="*/ 282 w 282"/>
                <a:gd name="T15" fmla="*/ 264 h 26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2" h="264">
                  <a:moveTo>
                    <a:pt x="282" y="0"/>
                  </a:moveTo>
                  <a:cubicBezTo>
                    <a:pt x="282" y="132"/>
                    <a:pt x="282" y="264"/>
                    <a:pt x="282" y="264"/>
                  </a:cubicBezTo>
                  <a:cubicBezTo>
                    <a:pt x="159" y="150"/>
                    <a:pt x="0" y="153"/>
                    <a:pt x="0" y="129"/>
                  </a:cubicBezTo>
                  <a:cubicBezTo>
                    <a:pt x="0" y="108"/>
                    <a:pt x="153" y="108"/>
                    <a:pt x="282" y="0"/>
                  </a:cubicBezTo>
                  <a:close/>
                </a:path>
              </a:pathLst>
            </a:custGeom>
            <a:solidFill>
              <a:srgbClr val="FF0000"/>
            </a:soli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Transport vs. Network layer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1435100" y="1447800"/>
            <a:ext cx="7327900" cy="1828800"/>
          </a:xfrm>
        </p:spPr>
        <p:txBody>
          <a:bodyPr/>
          <a:lstStyle/>
          <a:p>
            <a:r>
              <a:rPr lang="en-US" sz="2000" i="1" smtClean="0">
                <a:solidFill>
                  <a:schemeClr val="accent2"/>
                </a:solidFill>
              </a:rPr>
              <a:t>Network layer:</a:t>
            </a:r>
            <a:r>
              <a:rPr lang="en-US" sz="2000" smtClean="0"/>
              <a:t> logical communication between hosts</a:t>
            </a:r>
          </a:p>
          <a:p>
            <a:r>
              <a:rPr lang="en-US" sz="2000" i="1" smtClean="0">
                <a:solidFill>
                  <a:schemeClr val="accent2"/>
                </a:solidFill>
              </a:rPr>
              <a:t>Transport layer:</a:t>
            </a:r>
            <a:r>
              <a:rPr lang="en-US" sz="2000" smtClean="0"/>
              <a:t> logical communication between processes </a:t>
            </a:r>
          </a:p>
          <a:p>
            <a:pPr lvl="1"/>
            <a:r>
              <a:rPr lang="en-US" sz="1800" smtClean="0"/>
              <a:t>relies on, enhances, network layer services</a:t>
            </a:r>
            <a:endParaRPr lang="en-US" sz="1600" smtClean="0"/>
          </a:p>
        </p:txBody>
      </p:sp>
      <p:sp>
        <p:nvSpPr>
          <p:cNvPr id="2150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6629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269FF55-C7A2-4AA3-BF79-DA4D22146AFA}" type="slidenum">
              <a:rPr lang="en-US" smtClean="0">
                <a:cs typeface="Arial" pitchFamily="34" charset="0"/>
              </a:rPr>
              <a:pPr/>
              <a:t>5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26630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447800" y="2743200"/>
            <a:ext cx="6553200" cy="2667000"/>
          </a:xfrm>
          <a:ln w="19050">
            <a:solidFill>
              <a:srgbClr val="FF0000"/>
            </a:solidFill>
          </a:ln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1800" u="sng" smtClean="0">
                <a:solidFill>
                  <a:srgbClr val="FF0000"/>
                </a:solidFill>
              </a:rPr>
              <a:t>Postal service analogy:</a:t>
            </a:r>
            <a:endParaRPr lang="en-US" sz="1800" smtClean="0"/>
          </a:p>
          <a:p>
            <a:pPr>
              <a:buFont typeface="ZapfDingbats" pitchFamily="82" charset="2"/>
              <a:buNone/>
            </a:pPr>
            <a:r>
              <a:rPr lang="en-US" sz="1800" i="1" smtClean="0"/>
              <a:t>kids sending letters to other kids</a:t>
            </a:r>
            <a:endParaRPr lang="en-US" sz="1800" smtClean="0"/>
          </a:p>
          <a:p>
            <a:r>
              <a:rPr lang="en-US" sz="1800" smtClean="0"/>
              <a:t>processes = kids</a:t>
            </a:r>
          </a:p>
          <a:p>
            <a:r>
              <a:rPr lang="en-US" sz="1800" smtClean="0"/>
              <a:t>app messages = letters in envelopes</a:t>
            </a:r>
          </a:p>
          <a:p>
            <a:r>
              <a:rPr lang="en-US" sz="1800" smtClean="0"/>
              <a:t>hosts = houses</a:t>
            </a:r>
          </a:p>
          <a:p>
            <a:r>
              <a:rPr lang="en-US" sz="1800" smtClean="0"/>
              <a:t>transport protocol = two specific kids</a:t>
            </a:r>
          </a:p>
          <a:p>
            <a:r>
              <a:rPr lang="en-US" sz="1800" smtClean="0"/>
              <a:t>network-layer protocol = postal service</a:t>
            </a:r>
            <a:endParaRPr lang="en-US" sz="2800" smtClean="0"/>
          </a:p>
          <a:p>
            <a:pPr>
              <a:buFont typeface="ZapfDingbats" pitchFamily="82" charset="2"/>
              <a:buNone/>
            </a:pPr>
            <a:endParaRPr lang="en-US" sz="2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Internet transport-layer protocols</a:t>
            </a:r>
          </a:p>
        </p:txBody>
      </p:sp>
      <p:sp>
        <p:nvSpPr>
          <p:cNvPr id="2064" name="Rectangle 3"/>
          <p:cNvSpPr>
            <a:spLocks noGrp="1" noChangeArrowheads="1"/>
          </p:cNvSpPr>
          <p:nvPr>
            <p:ph idx="1"/>
          </p:nvPr>
        </p:nvSpPr>
        <p:spPr>
          <a:xfrm>
            <a:off x="990600" y="1447800"/>
            <a:ext cx="4343400" cy="4800600"/>
          </a:xfrm>
        </p:spPr>
        <p:txBody>
          <a:bodyPr/>
          <a:lstStyle/>
          <a:p>
            <a:r>
              <a:rPr lang="en-US" sz="2000" smtClean="0"/>
              <a:t>Reliable, in-order delivery (TCP)</a:t>
            </a:r>
          </a:p>
          <a:p>
            <a:pPr lvl="1"/>
            <a:r>
              <a:rPr lang="en-US" sz="1800" smtClean="0"/>
              <a:t>congestion control </a:t>
            </a:r>
          </a:p>
          <a:p>
            <a:pPr lvl="1"/>
            <a:r>
              <a:rPr lang="en-US" sz="1800" smtClean="0"/>
              <a:t>flow control</a:t>
            </a:r>
          </a:p>
          <a:p>
            <a:pPr lvl="1"/>
            <a:r>
              <a:rPr lang="en-US" sz="1800" smtClean="0"/>
              <a:t>connection setup</a:t>
            </a:r>
          </a:p>
          <a:p>
            <a:pPr lvl="1"/>
            <a:endParaRPr lang="en-US" sz="2400" smtClean="0"/>
          </a:p>
          <a:p>
            <a:r>
              <a:rPr lang="en-US" sz="2000" smtClean="0"/>
              <a:t>Unreliable, unordered delivery: UDP</a:t>
            </a:r>
          </a:p>
          <a:p>
            <a:pPr lvl="1"/>
            <a:r>
              <a:rPr lang="en-US" sz="1800" smtClean="0"/>
              <a:t>no-frills extension of “best-effort” IP</a:t>
            </a:r>
          </a:p>
          <a:p>
            <a:endParaRPr lang="en-US" sz="2000" smtClean="0"/>
          </a:p>
          <a:p>
            <a:r>
              <a:rPr lang="en-US" sz="2000" smtClean="0"/>
              <a:t>Services not available: </a:t>
            </a:r>
          </a:p>
          <a:p>
            <a:pPr lvl="1"/>
            <a:r>
              <a:rPr lang="en-US" sz="1800" smtClean="0"/>
              <a:t>delay guarantees</a:t>
            </a:r>
          </a:p>
          <a:p>
            <a:pPr lvl="1"/>
            <a:r>
              <a:rPr lang="en-US" sz="1800" smtClean="0"/>
              <a:t>bandwidth guarantees</a:t>
            </a:r>
          </a:p>
        </p:txBody>
      </p:sp>
      <p:sp>
        <p:nvSpPr>
          <p:cNvPr id="2063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066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75C683D-E701-45C8-94A9-90B577A3CCA8}" type="slidenum">
              <a:rPr lang="en-US" smtClean="0">
                <a:cs typeface="Arial" pitchFamily="34" charset="0"/>
              </a:rPr>
              <a:pPr/>
              <a:t>6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2067" name="Freeform 275"/>
          <p:cNvSpPr>
            <a:spLocks/>
          </p:cNvSpPr>
          <p:nvPr/>
        </p:nvSpPr>
        <p:spPr bwMode="auto">
          <a:xfrm>
            <a:off x="6737350" y="3744913"/>
            <a:ext cx="1314450" cy="674687"/>
          </a:xfrm>
          <a:custGeom>
            <a:avLst/>
            <a:gdLst>
              <a:gd name="T0" fmla="*/ 2147483647 w 828"/>
              <a:gd name="T1" fmla="*/ 2147483647 h 425"/>
              <a:gd name="T2" fmla="*/ 2147483647 w 828"/>
              <a:gd name="T3" fmla="*/ 2147483647 h 425"/>
              <a:gd name="T4" fmla="*/ 2147483647 w 828"/>
              <a:gd name="T5" fmla="*/ 2147483647 h 425"/>
              <a:gd name="T6" fmla="*/ 2147483647 w 828"/>
              <a:gd name="T7" fmla="*/ 2147483647 h 425"/>
              <a:gd name="T8" fmla="*/ 2147483647 w 828"/>
              <a:gd name="T9" fmla="*/ 2147483647 h 425"/>
              <a:gd name="T10" fmla="*/ 2147483647 w 828"/>
              <a:gd name="T11" fmla="*/ 2147483647 h 425"/>
              <a:gd name="T12" fmla="*/ 2147483647 w 828"/>
              <a:gd name="T13" fmla="*/ 2147483647 h 425"/>
              <a:gd name="T14" fmla="*/ 2147483647 w 828"/>
              <a:gd name="T15" fmla="*/ 2147483647 h 425"/>
              <a:gd name="T16" fmla="*/ 2147483647 w 828"/>
              <a:gd name="T17" fmla="*/ 2147483647 h 425"/>
              <a:gd name="T18" fmla="*/ 2147483647 w 828"/>
              <a:gd name="T19" fmla="*/ 2147483647 h 425"/>
              <a:gd name="T20" fmla="*/ 2147483647 w 828"/>
              <a:gd name="T21" fmla="*/ 2147483647 h 425"/>
              <a:gd name="T22" fmla="*/ 2147483647 w 828"/>
              <a:gd name="T23" fmla="*/ 2147483647 h 42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828"/>
              <a:gd name="T37" fmla="*/ 0 h 425"/>
              <a:gd name="T38" fmla="*/ 828 w 828"/>
              <a:gd name="T39" fmla="*/ 425 h 42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828" h="425">
                <a:moveTo>
                  <a:pt x="382" y="30"/>
                </a:moveTo>
                <a:cubicBezTo>
                  <a:pt x="350" y="29"/>
                  <a:pt x="413" y="30"/>
                  <a:pt x="370" y="30"/>
                </a:cubicBezTo>
                <a:cubicBezTo>
                  <a:pt x="327" y="30"/>
                  <a:pt x="187" y="16"/>
                  <a:pt x="126" y="32"/>
                </a:cubicBezTo>
                <a:cubicBezTo>
                  <a:pt x="65" y="48"/>
                  <a:pt x="12" y="86"/>
                  <a:pt x="6" y="126"/>
                </a:cubicBezTo>
                <a:cubicBezTo>
                  <a:pt x="0" y="166"/>
                  <a:pt x="44" y="231"/>
                  <a:pt x="92" y="274"/>
                </a:cubicBezTo>
                <a:cubicBezTo>
                  <a:pt x="140" y="317"/>
                  <a:pt x="217" y="360"/>
                  <a:pt x="292" y="384"/>
                </a:cubicBezTo>
                <a:cubicBezTo>
                  <a:pt x="367" y="408"/>
                  <a:pt x="472" y="425"/>
                  <a:pt x="540" y="416"/>
                </a:cubicBezTo>
                <a:cubicBezTo>
                  <a:pt x="608" y="407"/>
                  <a:pt x="659" y="371"/>
                  <a:pt x="698" y="330"/>
                </a:cubicBezTo>
                <a:cubicBezTo>
                  <a:pt x="737" y="289"/>
                  <a:pt x="760" y="221"/>
                  <a:pt x="776" y="170"/>
                </a:cubicBezTo>
                <a:cubicBezTo>
                  <a:pt x="792" y="119"/>
                  <a:pt x="828" y="44"/>
                  <a:pt x="792" y="22"/>
                </a:cubicBezTo>
                <a:cubicBezTo>
                  <a:pt x="756" y="0"/>
                  <a:pt x="630" y="37"/>
                  <a:pt x="560" y="38"/>
                </a:cubicBezTo>
                <a:cubicBezTo>
                  <a:pt x="490" y="39"/>
                  <a:pt x="414" y="31"/>
                  <a:pt x="382" y="30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68" name="Freeform 276"/>
          <p:cNvSpPr>
            <a:spLocks/>
          </p:cNvSpPr>
          <p:nvPr/>
        </p:nvSpPr>
        <p:spPr bwMode="auto">
          <a:xfrm>
            <a:off x="6756400" y="2219325"/>
            <a:ext cx="1730375" cy="1044575"/>
          </a:xfrm>
          <a:custGeom>
            <a:avLst/>
            <a:gdLst>
              <a:gd name="T0" fmla="*/ 2147483647 w 765"/>
              <a:gd name="T1" fmla="*/ 2147483647 h 459"/>
              <a:gd name="T2" fmla="*/ 2147483647 w 765"/>
              <a:gd name="T3" fmla="*/ 2147483647 h 459"/>
              <a:gd name="T4" fmla="*/ 2147483647 w 765"/>
              <a:gd name="T5" fmla="*/ 2147483647 h 459"/>
              <a:gd name="T6" fmla="*/ 2147483647 w 765"/>
              <a:gd name="T7" fmla="*/ 2147483647 h 459"/>
              <a:gd name="T8" fmla="*/ 2147483647 w 765"/>
              <a:gd name="T9" fmla="*/ 2147483647 h 459"/>
              <a:gd name="T10" fmla="*/ 2147483647 w 765"/>
              <a:gd name="T11" fmla="*/ 2147483647 h 459"/>
              <a:gd name="T12" fmla="*/ 2147483647 w 765"/>
              <a:gd name="T13" fmla="*/ 2147483647 h 459"/>
              <a:gd name="T14" fmla="*/ 2147483647 w 765"/>
              <a:gd name="T15" fmla="*/ 2147483647 h 459"/>
              <a:gd name="T16" fmla="*/ 2147483647 w 765"/>
              <a:gd name="T17" fmla="*/ 2147483647 h 459"/>
              <a:gd name="T18" fmla="*/ 2147483647 w 765"/>
              <a:gd name="T19" fmla="*/ 2147483647 h 459"/>
              <a:gd name="T20" fmla="*/ 2147483647 w 765"/>
              <a:gd name="T21" fmla="*/ 2147483647 h 459"/>
              <a:gd name="T22" fmla="*/ 2147483647 w 765"/>
              <a:gd name="T23" fmla="*/ 2147483647 h 45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765"/>
              <a:gd name="T37" fmla="*/ 0 h 459"/>
              <a:gd name="T38" fmla="*/ 765 w 765"/>
              <a:gd name="T39" fmla="*/ 459 h 45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765" h="459">
                <a:moveTo>
                  <a:pt x="424" y="10"/>
                </a:moveTo>
                <a:cubicBezTo>
                  <a:pt x="362" y="16"/>
                  <a:pt x="343" y="55"/>
                  <a:pt x="288" y="70"/>
                </a:cubicBezTo>
                <a:cubicBezTo>
                  <a:pt x="233" y="85"/>
                  <a:pt x="142" y="56"/>
                  <a:pt x="96" y="100"/>
                </a:cubicBezTo>
                <a:cubicBezTo>
                  <a:pt x="50" y="144"/>
                  <a:pt x="0" y="279"/>
                  <a:pt x="14" y="336"/>
                </a:cubicBezTo>
                <a:cubicBezTo>
                  <a:pt x="28" y="393"/>
                  <a:pt x="125" y="429"/>
                  <a:pt x="180" y="444"/>
                </a:cubicBezTo>
                <a:cubicBezTo>
                  <a:pt x="235" y="459"/>
                  <a:pt x="279" y="426"/>
                  <a:pt x="346" y="426"/>
                </a:cubicBezTo>
                <a:cubicBezTo>
                  <a:pt x="413" y="426"/>
                  <a:pt x="525" y="443"/>
                  <a:pt x="584" y="444"/>
                </a:cubicBezTo>
                <a:cubicBezTo>
                  <a:pt x="643" y="445"/>
                  <a:pt x="670" y="446"/>
                  <a:pt x="698" y="434"/>
                </a:cubicBezTo>
                <a:cubicBezTo>
                  <a:pt x="726" y="422"/>
                  <a:pt x="743" y="418"/>
                  <a:pt x="752" y="372"/>
                </a:cubicBezTo>
                <a:cubicBezTo>
                  <a:pt x="761" y="326"/>
                  <a:pt x="765" y="214"/>
                  <a:pt x="750" y="158"/>
                </a:cubicBezTo>
                <a:cubicBezTo>
                  <a:pt x="735" y="102"/>
                  <a:pt x="716" y="58"/>
                  <a:pt x="662" y="34"/>
                </a:cubicBezTo>
                <a:cubicBezTo>
                  <a:pt x="608" y="10"/>
                  <a:pt x="505" y="0"/>
                  <a:pt x="424" y="10"/>
                </a:cubicBezTo>
                <a:close/>
              </a:path>
            </a:pathLst>
          </a:custGeom>
          <a:gradFill rotWithShape="1">
            <a:gsLst>
              <a:gs pos="0">
                <a:srgbClr val="DDDDDD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69" name="Freeform 277"/>
          <p:cNvSpPr>
            <a:spLocks/>
          </p:cNvSpPr>
          <p:nvPr/>
        </p:nvSpPr>
        <p:spPr bwMode="auto">
          <a:xfrm>
            <a:off x="4953000" y="1914525"/>
            <a:ext cx="1644650" cy="1071563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036"/>
              <a:gd name="T55" fmla="*/ 0 h 675"/>
              <a:gd name="T56" fmla="*/ 1036 w 1036"/>
              <a:gd name="T57" fmla="*/ 675 h 675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070" name="Group 278"/>
          <p:cNvGrpSpPr>
            <a:grpSpLocks/>
          </p:cNvGrpSpPr>
          <p:nvPr/>
        </p:nvGrpSpPr>
        <p:grpSpPr bwMode="auto">
          <a:xfrm>
            <a:off x="5103813" y="3262313"/>
            <a:ext cx="1458912" cy="933450"/>
            <a:chOff x="2889" y="1631"/>
            <a:chExt cx="980" cy="743"/>
          </a:xfrm>
        </p:grpSpPr>
        <p:sp>
          <p:nvSpPr>
            <p:cNvPr id="2446" name="Rectangle 279"/>
            <p:cNvSpPr>
              <a:spLocks noChangeArrowheads="1"/>
            </p:cNvSpPr>
            <p:nvPr/>
          </p:nvSpPr>
          <p:spPr bwMode="auto">
            <a:xfrm>
              <a:off x="3046" y="1841"/>
              <a:ext cx="663" cy="533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47" name="AutoShape 280"/>
            <p:cNvSpPr>
              <a:spLocks noChangeArrowheads="1"/>
            </p:cNvSpPr>
            <p:nvPr/>
          </p:nvSpPr>
          <p:spPr bwMode="auto">
            <a:xfrm>
              <a:off x="2889" y="1631"/>
              <a:ext cx="980" cy="253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solidFill>
                  <a:srgbClr val="00CCFF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2071" name="Group 281"/>
          <p:cNvGrpSpPr>
            <a:grpSpLocks/>
          </p:cNvGrpSpPr>
          <p:nvPr/>
        </p:nvGrpSpPr>
        <p:grpSpPr bwMode="auto">
          <a:xfrm>
            <a:off x="6948488" y="1838325"/>
            <a:ext cx="336550" cy="531813"/>
            <a:chOff x="3796" y="1043"/>
            <a:chExt cx="865" cy="1237"/>
          </a:xfrm>
        </p:grpSpPr>
        <p:sp>
          <p:nvSpPr>
            <p:cNvPr id="2416" name="Line 282"/>
            <p:cNvSpPr>
              <a:spLocks noChangeShapeType="1"/>
            </p:cNvSpPr>
            <p:nvPr/>
          </p:nvSpPr>
          <p:spPr bwMode="auto">
            <a:xfrm flipH="1">
              <a:off x="3992" y="1481"/>
              <a:ext cx="235" cy="72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417" name="Line 283"/>
            <p:cNvSpPr>
              <a:spLocks noChangeShapeType="1"/>
            </p:cNvSpPr>
            <p:nvPr/>
          </p:nvSpPr>
          <p:spPr bwMode="auto">
            <a:xfrm>
              <a:off x="4227" y="1481"/>
              <a:ext cx="236" cy="72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418" name="Line 284"/>
            <p:cNvSpPr>
              <a:spLocks noChangeShapeType="1"/>
            </p:cNvSpPr>
            <p:nvPr/>
          </p:nvSpPr>
          <p:spPr bwMode="auto">
            <a:xfrm>
              <a:off x="3992" y="2201"/>
              <a:ext cx="235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419" name="Line 285"/>
            <p:cNvSpPr>
              <a:spLocks noChangeShapeType="1"/>
            </p:cNvSpPr>
            <p:nvPr/>
          </p:nvSpPr>
          <p:spPr bwMode="auto">
            <a:xfrm flipH="1">
              <a:off x="4227" y="2201"/>
              <a:ext cx="236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420" name="Line 286"/>
            <p:cNvSpPr>
              <a:spLocks noChangeShapeType="1"/>
            </p:cNvSpPr>
            <p:nvPr/>
          </p:nvSpPr>
          <p:spPr bwMode="auto">
            <a:xfrm>
              <a:off x="4227" y="1497"/>
              <a:ext cx="0" cy="78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421" name="Line 287"/>
            <p:cNvSpPr>
              <a:spLocks noChangeShapeType="1"/>
            </p:cNvSpPr>
            <p:nvPr/>
          </p:nvSpPr>
          <p:spPr bwMode="auto">
            <a:xfrm flipV="1">
              <a:off x="3992" y="2127"/>
              <a:ext cx="235" cy="7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422" name="Line 288"/>
            <p:cNvSpPr>
              <a:spLocks noChangeShapeType="1"/>
            </p:cNvSpPr>
            <p:nvPr/>
          </p:nvSpPr>
          <p:spPr bwMode="auto">
            <a:xfrm flipH="1" flipV="1">
              <a:off x="4227" y="2127"/>
              <a:ext cx="236" cy="7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423" name="Line 289"/>
            <p:cNvSpPr>
              <a:spLocks noChangeShapeType="1"/>
            </p:cNvSpPr>
            <p:nvPr/>
          </p:nvSpPr>
          <p:spPr bwMode="auto">
            <a:xfrm>
              <a:off x="4092" y="1890"/>
              <a:ext cx="135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424" name="Line 290"/>
            <p:cNvSpPr>
              <a:spLocks noChangeShapeType="1"/>
            </p:cNvSpPr>
            <p:nvPr/>
          </p:nvSpPr>
          <p:spPr bwMode="auto">
            <a:xfrm flipV="1">
              <a:off x="4227" y="1890"/>
              <a:ext cx="143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425" name="Line 291"/>
            <p:cNvSpPr>
              <a:spLocks noChangeShapeType="1"/>
            </p:cNvSpPr>
            <p:nvPr/>
          </p:nvSpPr>
          <p:spPr bwMode="auto">
            <a:xfrm>
              <a:off x="4047" y="1996"/>
              <a:ext cx="175" cy="8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426" name="Line 292"/>
            <p:cNvSpPr>
              <a:spLocks noChangeShapeType="1"/>
            </p:cNvSpPr>
            <p:nvPr/>
          </p:nvSpPr>
          <p:spPr bwMode="auto">
            <a:xfrm flipV="1">
              <a:off x="4227" y="2012"/>
              <a:ext cx="176" cy="7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427" name="Line 293"/>
            <p:cNvSpPr>
              <a:spLocks noChangeShapeType="1"/>
            </p:cNvSpPr>
            <p:nvPr/>
          </p:nvSpPr>
          <p:spPr bwMode="auto">
            <a:xfrm flipV="1">
              <a:off x="4227" y="1782"/>
              <a:ext cx="90" cy="2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428" name="Line 294"/>
            <p:cNvSpPr>
              <a:spLocks noChangeShapeType="1"/>
            </p:cNvSpPr>
            <p:nvPr/>
          </p:nvSpPr>
          <p:spPr bwMode="auto">
            <a:xfrm flipV="1">
              <a:off x="4227" y="1632"/>
              <a:ext cx="57" cy="2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429" name="Line 295"/>
            <p:cNvSpPr>
              <a:spLocks noChangeShapeType="1"/>
            </p:cNvSpPr>
            <p:nvPr/>
          </p:nvSpPr>
          <p:spPr bwMode="auto">
            <a:xfrm>
              <a:off x="4126" y="1772"/>
              <a:ext cx="109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430" name="Line 296"/>
            <p:cNvSpPr>
              <a:spLocks noChangeShapeType="1"/>
            </p:cNvSpPr>
            <p:nvPr/>
          </p:nvSpPr>
          <p:spPr bwMode="auto">
            <a:xfrm>
              <a:off x="4175" y="1625"/>
              <a:ext cx="63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2431" name="Group 297"/>
            <p:cNvGrpSpPr>
              <a:grpSpLocks/>
            </p:cNvGrpSpPr>
            <p:nvPr/>
          </p:nvGrpSpPr>
          <p:grpSpPr bwMode="auto">
            <a:xfrm>
              <a:off x="4269" y="1415"/>
              <a:ext cx="392" cy="137"/>
              <a:chOff x="4227" y="1360"/>
              <a:chExt cx="863" cy="270"/>
            </a:xfrm>
          </p:grpSpPr>
          <p:sp>
            <p:nvSpPr>
              <p:cNvPr id="2442" name="Line 298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443" name="Line 299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444" name="Line 300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445" name="Line 301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432" name="Group 302"/>
            <p:cNvGrpSpPr>
              <a:grpSpLocks/>
            </p:cNvGrpSpPr>
            <p:nvPr/>
          </p:nvGrpSpPr>
          <p:grpSpPr bwMode="auto">
            <a:xfrm rot="5700496">
              <a:off x="4053" y="1170"/>
              <a:ext cx="392" cy="137"/>
              <a:chOff x="4227" y="1360"/>
              <a:chExt cx="863" cy="270"/>
            </a:xfrm>
          </p:grpSpPr>
          <p:sp>
            <p:nvSpPr>
              <p:cNvPr id="2438" name="Line 303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439" name="Line 304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440" name="Line 305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441" name="Line 306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433" name="Group 307"/>
            <p:cNvGrpSpPr>
              <a:grpSpLocks/>
            </p:cNvGrpSpPr>
            <p:nvPr/>
          </p:nvGrpSpPr>
          <p:grpSpPr bwMode="auto">
            <a:xfrm rot="10800000">
              <a:off x="3796" y="1402"/>
              <a:ext cx="392" cy="137"/>
              <a:chOff x="4227" y="1360"/>
              <a:chExt cx="863" cy="270"/>
            </a:xfrm>
          </p:grpSpPr>
          <p:sp>
            <p:nvSpPr>
              <p:cNvPr id="2434" name="Line 308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435" name="Line 309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436" name="Line 310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437" name="Line 311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sp>
        <p:nvSpPr>
          <p:cNvPr id="2072" name="Oval 312"/>
          <p:cNvSpPr>
            <a:spLocks noChangeArrowheads="1"/>
          </p:cNvSpPr>
          <p:nvPr/>
        </p:nvSpPr>
        <p:spPr bwMode="auto">
          <a:xfrm>
            <a:off x="6862763" y="3940175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73" name="Line 313"/>
          <p:cNvSpPr>
            <a:spLocks noChangeShapeType="1"/>
          </p:cNvSpPr>
          <p:nvPr/>
        </p:nvSpPr>
        <p:spPr bwMode="auto">
          <a:xfrm>
            <a:off x="6862763" y="3932238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74" name="Line 314"/>
          <p:cNvSpPr>
            <a:spLocks noChangeShapeType="1"/>
          </p:cNvSpPr>
          <p:nvPr/>
        </p:nvSpPr>
        <p:spPr bwMode="auto">
          <a:xfrm>
            <a:off x="7221538" y="3932238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75" name="Rectangle 315"/>
          <p:cNvSpPr>
            <a:spLocks noChangeArrowheads="1"/>
          </p:cNvSpPr>
          <p:nvPr/>
        </p:nvSpPr>
        <p:spPr bwMode="auto">
          <a:xfrm>
            <a:off x="6862763" y="3932238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2076" name="Oval 316"/>
          <p:cNvSpPr>
            <a:spLocks noChangeArrowheads="1"/>
          </p:cNvSpPr>
          <p:nvPr/>
        </p:nvSpPr>
        <p:spPr bwMode="auto">
          <a:xfrm>
            <a:off x="6859588" y="3863975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077" name="Group 317"/>
          <p:cNvGrpSpPr>
            <a:grpSpLocks/>
          </p:cNvGrpSpPr>
          <p:nvPr/>
        </p:nvGrpSpPr>
        <p:grpSpPr bwMode="auto">
          <a:xfrm>
            <a:off x="6945313" y="3887788"/>
            <a:ext cx="179387" cy="65087"/>
            <a:chOff x="2848" y="848"/>
            <a:chExt cx="140" cy="98"/>
          </a:xfrm>
        </p:grpSpPr>
        <p:sp>
          <p:nvSpPr>
            <p:cNvPr id="2413" name="Line 31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14" name="Line 31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15" name="Line 32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078" name="Group 321"/>
          <p:cNvGrpSpPr>
            <a:grpSpLocks/>
          </p:cNvGrpSpPr>
          <p:nvPr/>
        </p:nvGrpSpPr>
        <p:grpSpPr bwMode="auto">
          <a:xfrm flipV="1">
            <a:off x="6945313" y="3887788"/>
            <a:ext cx="179387" cy="65087"/>
            <a:chOff x="2848" y="848"/>
            <a:chExt cx="140" cy="98"/>
          </a:xfrm>
        </p:grpSpPr>
        <p:sp>
          <p:nvSpPr>
            <p:cNvPr id="2410" name="Line 32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11" name="Line 32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12" name="Line 32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79" name="Oval 325"/>
          <p:cNvSpPr>
            <a:spLocks noChangeArrowheads="1"/>
          </p:cNvSpPr>
          <p:nvPr/>
        </p:nvSpPr>
        <p:spPr bwMode="auto">
          <a:xfrm>
            <a:off x="7218363" y="4219575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80" name="Line 326"/>
          <p:cNvSpPr>
            <a:spLocks noChangeShapeType="1"/>
          </p:cNvSpPr>
          <p:nvPr/>
        </p:nvSpPr>
        <p:spPr bwMode="auto">
          <a:xfrm>
            <a:off x="7218363" y="4211638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81" name="Line 327"/>
          <p:cNvSpPr>
            <a:spLocks noChangeShapeType="1"/>
          </p:cNvSpPr>
          <p:nvPr/>
        </p:nvSpPr>
        <p:spPr bwMode="auto">
          <a:xfrm>
            <a:off x="7577138" y="4211638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82" name="Rectangle 328"/>
          <p:cNvSpPr>
            <a:spLocks noChangeArrowheads="1"/>
          </p:cNvSpPr>
          <p:nvPr/>
        </p:nvSpPr>
        <p:spPr bwMode="auto">
          <a:xfrm>
            <a:off x="7218363" y="4211638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2083" name="Oval 329"/>
          <p:cNvSpPr>
            <a:spLocks noChangeArrowheads="1"/>
          </p:cNvSpPr>
          <p:nvPr/>
        </p:nvSpPr>
        <p:spPr bwMode="auto">
          <a:xfrm>
            <a:off x="7215188" y="4143375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084" name="Group 330"/>
          <p:cNvGrpSpPr>
            <a:grpSpLocks/>
          </p:cNvGrpSpPr>
          <p:nvPr/>
        </p:nvGrpSpPr>
        <p:grpSpPr bwMode="auto">
          <a:xfrm>
            <a:off x="7300913" y="4167188"/>
            <a:ext cx="179387" cy="65087"/>
            <a:chOff x="2848" y="848"/>
            <a:chExt cx="140" cy="98"/>
          </a:xfrm>
        </p:grpSpPr>
        <p:sp>
          <p:nvSpPr>
            <p:cNvPr id="2407" name="Line 33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08" name="Line 33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09" name="Line 33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085" name="Group 334"/>
          <p:cNvGrpSpPr>
            <a:grpSpLocks/>
          </p:cNvGrpSpPr>
          <p:nvPr/>
        </p:nvGrpSpPr>
        <p:grpSpPr bwMode="auto">
          <a:xfrm flipV="1">
            <a:off x="7300913" y="4167188"/>
            <a:ext cx="179387" cy="65087"/>
            <a:chOff x="2848" y="848"/>
            <a:chExt cx="140" cy="98"/>
          </a:xfrm>
        </p:grpSpPr>
        <p:sp>
          <p:nvSpPr>
            <p:cNvPr id="2404" name="Line 33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05" name="Line 33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06" name="Line 33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86" name="Oval 338"/>
          <p:cNvSpPr>
            <a:spLocks noChangeArrowheads="1"/>
          </p:cNvSpPr>
          <p:nvPr/>
        </p:nvSpPr>
        <p:spPr bwMode="auto">
          <a:xfrm>
            <a:off x="7497763" y="3952875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87" name="Line 339"/>
          <p:cNvSpPr>
            <a:spLocks noChangeShapeType="1"/>
          </p:cNvSpPr>
          <p:nvPr/>
        </p:nvSpPr>
        <p:spPr bwMode="auto">
          <a:xfrm>
            <a:off x="7497763" y="3944938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88" name="Line 340"/>
          <p:cNvSpPr>
            <a:spLocks noChangeShapeType="1"/>
          </p:cNvSpPr>
          <p:nvPr/>
        </p:nvSpPr>
        <p:spPr bwMode="auto">
          <a:xfrm>
            <a:off x="7856538" y="3944938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89" name="Rectangle 341"/>
          <p:cNvSpPr>
            <a:spLocks noChangeArrowheads="1"/>
          </p:cNvSpPr>
          <p:nvPr/>
        </p:nvSpPr>
        <p:spPr bwMode="auto">
          <a:xfrm>
            <a:off x="7497763" y="3944938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2090" name="Oval 342"/>
          <p:cNvSpPr>
            <a:spLocks noChangeArrowheads="1"/>
          </p:cNvSpPr>
          <p:nvPr/>
        </p:nvSpPr>
        <p:spPr bwMode="auto">
          <a:xfrm>
            <a:off x="7494588" y="3876675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091" name="Group 343"/>
          <p:cNvGrpSpPr>
            <a:grpSpLocks/>
          </p:cNvGrpSpPr>
          <p:nvPr/>
        </p:nvGrpSpPr>
        <p:grpSpPr bwMode="auto">
          <a:xfrm>
            <a:off x="7580313" y="3900488"/>
            <a:ext cx="179387" cy="65087"/>
            <a:chOff x="2848" y="848"/>
            <a:chExt cx="140" cy="98"/>
          </a:xfrm>
        </p:grpSpPr>
        <p:sp>
          <p:nvSpPr>
            <p:cNvPr id="2401" name="Line 34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02" name="Line 34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03" name="Line 34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092" name="Group 347"/>
          <p:cNvGrpSpPr>
            <a:grpSpLocks/>
          </p:cNvGrpSpPr>
          <p:nvPr/>
        </p:nvGrpSpPr>
        <p:grpSpPr bwMode="auto">
          <a:xfrm flipV="1">
            <a:off x="7580313" y="3900488"/>
            <a:ext cx="179387" cy="65087"/>
            <a:chOff x="2848" y="848"/>
            <a:chExt cx="140" cy="98"/>
          </a:xfrm>
        </p:grpSpPr>
        <p:sp>
          <p:nvSpPr>
            <p:cNvPr id="2398" name="Line 34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9" name="Line 34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00" name="Line 35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93" name="Oval 351"/>
          <p:cNvSpPr>
            <a:spLocks noChangeArrowheads="1"/>
          </p:cNvSpPr>
          <p:nvPr/>
        </p:nvSpPr>
        <p:spPr bwMode="auto">
          <a:xfrm>
            <a:off x="6962775" y="2790825"/>
            <a:ext cx="347663" cy="8890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94" name="Line 352"/>
          <p:cNvSpPr>
            <a:spLocks noChangeShapeType="1"/>
          </p:cNvSpPr>
          <p:nvPr/>
        </p:nvSpPr>
        <p:spPr bwMode="auto">
          <a:xfrm>
            <a:off x="6962775" y="2782888"/>
            <a:ext cx="0" cy="55562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95" name="Line 353"/>
          <p:cNvSpPr>
            <a:spLocks noChangeShapeType="1"/>
          </p:cNvSpPr>
          <p:nvPr/>
        </p:nvSpPr>
        <p:spPr bwMode="auto">
          <a:xfrm>
            <a:off x="7310438" y="2782888"/>
            <a:ext cx="0" cy="55562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96" name="Rectangle 354"/>
          <p:cNvSpPr>
            <a:spLocks noChangeArrowheads="1"/>
          </p:cNvSpPr>
          <p:nvPr/>
        </p:nvSpPr>
        <p:spPr bwMode="auto">
          <a:xfrm>
            <a:off x="6962775" y="2782888"/>
            <a:ext cx="344488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2097" name="Oval 355"/>
          <p:cNvSpPr>
            <a:spLocks noChangeArrowheads="1"/>
          </p:cNvSpPr>
          <p:nvPr/>
        </p:nvSpPr>
        <p:spPr bwMode="auto">
          <a:xfrm>
            <a:off x="6959600" y="2719388"/>
            <a:ext cx="347663" cy="103187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098" name="Group 356"/>
          <p:cNvGrpSpPr>
            <a:grpSpLocks/>
          </p:cNvGrpSpPr>
          <p:nvPr/>
        </p:nvGrpSpPr>
        <p:grpSpPr bwMode="auto">
          <a:xfrm>
            <a:off x="7043738" y="2741613"/>
            <a:ext cx="171450" cy="61912"/>
            <a:chOff x="2848" y="848"/>
            <a:chExt cx="140" cy="98"/>
          </a:xfrm>
        </p:grpSpPr>
        <p:sp>
          <p:nvSpPr>
            <p:cNvPr id="2395" name="Line 35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" name="Line 35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7" name="Line 35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099" name="Group 360"/>
          <p:cNvGrpSpPr>
            <a:grpSpLocks/>
          </p:cNvGrpSpPr>
          <p:nvPr/>
        </p:nvGrpSpPr>
        <p:grpSpPr bwMode="auto">
          <a:xfrm flipV="1">
            <a:off x="7043738" y="2741613"/>
            <a:ext cx="171450" cy="60325"/>
            <a:chOff x="2848" y="848"/>
            <a:chExt cx="140" cy="98"/>
          </a:xfrm>
        </p:grpSpPr>
        <p:sp>
          <p:nvSpPr>
            <p:cNvPr id="2392" name="Line 36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3" name="Line 36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4" name="Line 36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100" name="Oval 364"/>
          <p:cNvSpPr>
            <a:spLocks noChangeArrowheads="1"/>
          </p:cNvSpPr>
          <p:nvPr/>
        </p:nvSpPr>
        <p:spPr bwMode="auto">
          <a:xfrm>
            <a:off x="6961188" y="3051175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01" name="Line 365"/>
          <p:cNvSpPr>
            <a:spLocks noChangeShapeType="1"/>
          </p:cNvSpPr>
          <p:nvPr/>
        </p:nvSpPr>
        <p:spPr bwMode="auto">
          <a:xfrm>
            <a:off x="6961188" y="3043238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02" name="Line 366"/>
          <p:cNvSpPr>
            <a:spLocks noChangeShapeType="1"/>
          </p:cNvSpPr>
          <p:nvPr/>
        </p:nvSpPr>
        <p:spPr bwMode="auto">
          <a:xfrm>
            <a:off x="7319963" y="3043238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03" name="Rectangle 367"/>
          <p:cNvSpPr>
            <a:spLocks noChangeArrowheads="1"/>
          </p:cNvSpPr>
          <p:nvPr/>
        </p:nvSpPr>
        <p:spPr bwMode="auto">
          <a:xfrm>
            <a:off x="6961188" y="3043238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2104" name="Oval 368"/>
          <p:cNvSpPr>
            <a:spLocks noChangeArrowheads="1"/>
          </p:cNvSpPr>
          <p:nvPr/>
        </p:nvSpPr>
        <p:spPr bwMode="auto">
          <a:xfrm>
            <a:off x="6958013" y="2974975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105" name="Group 369"/>
          <p:cNvGrpSpPr>
            <a:grpSpLocks/>
          </p:cNvGrpSpPr>
          <p:nvPr/>
        </p:nvGrpSpPr>
        <p:grpSpPr bwMode="auto">
          <a:xfrm>
            <a:off x="7043738" y="2998788"/>
            <a:ext cx="179387" cy="65087"/>
            <a:chOff x="2848" y="848"/>
            <a:chExt cx="140" cy="98"/>
          </a:xfrm>
        </p:grpSpPr>
        <p:sp>
          <p:nvSpPr>
            <p:cNvPr id="2389" name="Line 37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0" name="Line 37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1" name="Line 37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06" name="Group 373"/>
          <p:cNvGrpSpPr>
            <a:grpSpLocks/>
          </p:cNvGrpSpPr>
          <p:nvPr/>
        </p:nvGrpSpPr>
        <p:grpSpPr bwMode="auto">
          <a:xfrm flipV="1">
            <a:off x="7043738" y="2998788"/>
            <a:ext cx="179387" cy="65087"/>
            <a:chOff x="2848" y="848"/>
            <a:chExt cx="140" cy="98"/>
          </a:xfrm>
        </p:grpSpPr>
        <p:sp>
          <p:nvSpPr>
            <p:cNvPr id="2386" name="Line 37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7" name="Line 37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8" name="Line 37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107" name="Oval 377"/>
          <p:cNvSpPr>
            <a:spLocks noChangeArrowheads="1"/>
          </p:cNvSpPr>
          <p:nvPr/>
        </p:nvSpPr>
        <p:spPr bwMode="auto">
          <a:xfrm>
            <a:off x="7437438" y="2692400"/>
            <a:ext cx="330200" cy="857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08" name="Line 378"/>
          <p:cNvSpPr>
            <a:spLocks noChangeShapeType="1"/>
          </p:cNvSpPr>
          <p:nvPr/>
        </p:nvSpPr>
        <p:spPr bwMode="auto">
          <a:xfrm>
            <a:off x="7437438" y="2686050"/>
            <a:ext cx="0" cy="5238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09" name="Line 379"/>
          <p:cNvSpPr>
            <a:spLocks noChangeShapeType="1"/>
          </p:cNvSpPr>
          <p:nvPr/>
        </p:nvSpPr>
        <p:spPr bwMode="auto">
          <a:xfrm>
            <a:off x="7767638" y="2686050"/>
            <a:ext cx="0" cy="5238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10" name="Rectangle 380"/>
          <p:cNvSpPr>
            <a:spLocks noChangeArrowheads="1"/>
          </p:cNvSpPr>
          <p:nvPr/>
        </p:nvSpPr>
        <p:spPr bwMode="auto">
          <a:xfrm>
            <a:off x="7437438" y="2686050"/>
            <a:ext cx="327025" cy="5238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sz="2400">
              <a:solidFill>
                <a:schemeClr val="bg2"/>
              </a:solidFill>
              <a:latin typeface="Times New Roman" pitchFamily="18" charset="0"/>
            </a:endParaRPr>
          </a:p>
        </p:txBody>
      </p:sp>
      <p:sp>
        <p:nvSpPr>
          <p:cNvPr id="2111" name="Oval 381"/>
          <p:cNvSpPr>
            <a:spLocks noChangeArrowheads="1"/>
          </p:cNvSpPr>
          <p:nvPr/>
        </p:nvSpPr>
        <p:spPr bwMode="auto">
          <a:xfrm>
            <a:off x="7434263" y="2624138"/>
            <a:ext cx="330200" cy="100012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112" name="Group 382"/>
          <p:cNvGrpSpPr>
            <a:grpSpLocks/>
          </p:cNvGrpSpPr>
          <p:nvPr/>
        </p:nvGrpSpPr>
        <p:grpSpPr bwMode="auto">
          <a:xfrm>
            <a:off x="7513638" y="2646363"/>
            <a:ext cx="163512" cy="57150"/>
            <a:chOff x="2848" y="848"/>
            <a:chExt cx="140" cy="98"/>
          </a:xfrm>
        </p:grpSpPr>
        <p:sp>
          <p:nvSpPr>
            <p:cNvPr id="2383" name="Line 38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4" name="Line 38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5" name="Line 38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13" name="Group 386"/>
          <p:cNvGrpSpPr>
            <a:grpSpLocks/>
          </p:cNvGrpSpPr>
          <p:nvPr/>
        </p:nvGrpSpPr>
        <p:grpSpPr bwMode="auto">
          <a:xfrm flipV="1">
            <a:off x="7513638" y="2644775"/>
            <a:ext cx="163512" cy="58738"/>
            <a:chOff x="2848" y="848"/>
            <a:chExt cx="140" cy="98"/>
          </a:xfrm>
        </p:grpSpPr>
        <p:sp>
          <p:nvSpPr>
            <p:cNvPr id="2380" name="Line 38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1" name="Line 38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2" name="Line 38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114" name="Oval 390"/>
          <p:cNvSpPr>
            <a:spLocks noChangeArrowheads="1"/>
          </p:cNvSpPr>
          <p:nvPr/>
        </p:nvSpPr>
        <p:spPr bwMode="auto">
          <a:xfrm>
            <a:off x="7523163" y="3051175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15" name="Line 391"/>
          <p:cNvSpPr>
            <a:spLocks noChangeShapeType="1"/>
          </p:cNvSpPr>
          <p:nvPr/>
        </p:nvSpPr>
        <p:spPr bwMode="auto">
          <a:xfrm>
            <a:off x="7523163" y="3043238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16" name="Line 392"/>
          <p:cNvSpPr>
            <a:spLocks noChangeShapeType="1"/>
          </p:cNvSpPr>
          <p:nvPr/>
        </p:nvSpPr>
        <p:spPr bwMode="auto">
          <a:xfrm>
            <a:off x="7881938" y="3043238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17" name="Rectangle 393"/>
          <p:cNvSpPr>
            <a:spLocks noChangeArrowheads="1"/>
          </p:cNvSpPr>
          <p:nvPr/>
        </p:nvSpPr>
        <p:spPr bwMode="auto">
          <a:xfrm>
            <a:off x="7523163" y="3043238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2118" name="Oval 394"/>
          <p:cNvSpPr>
            <a:spLocks noChangeArrowheads="1"/>
          </p:cNvSpPr>
          <p:nvPr/>
        </p:nvSpPr>
        <p:spPr bwMode="auto">
          <a:xfrm>
            <a:off x="7519988" y="2974975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119" name="Group 395"/>
          <p:cNvGrpSpPr>
            <a:grpSpLocks/>
          </p:cNvGrpSpPr>
          <p:nvPr/>
        </p:nvGrpSpPr>
        <p:grpSpPr bwMode="auto">
          <a:xfrm>
            <a:off x="7605713" y="2998788"/>
            <a:ext cx="179387" cy="65087"/>
            <a:chOff x="2848" y="848"/>
            <a:chExt cx="140" cy="98"/>
          </a:xfrm>
        </p:grpSpPr>
        <p:sp>
          <p:nvSpPr>
            <p:cNvPr id="2377" name="Line 39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8" name="Line 39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9" name="Line 39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20" name="Group 399"/>
          <p:cNvGrpSpPr>
            <a:grpSpLocks/>
          </p:cNvGrpSpPr>
          <p:nvPr/>
        </p:nvGrpSpPr>
        <p:grpSpPr bwMode="auto">
          <a:xfrm flipV="1">
            <a:off x="7605713" y="2998788"/>
            <a:ext cx="179387" cy="65087"/>
            <a:chOff x="2848" y="848"/>
            <a:chExt cx="140" cy="98"/>
          </a:xfrm>
        </p:grpSpPr>
        <p:sp>
          <p:nvSpPr>
            <p:cNvPr id="2374" name="Line 40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5" name="Line 40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6" name="Line 40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121" name="Oval 403"/>
          <p:cNvSpPr>
            <a:spLocks noChangeArrowheads="1"/>
          </p:cNvSpPr>
          <p:nvPr/>
        </p:nvSpPr>
        <p:spPr bwMode="auto">
          <a:xfrm>
            <a:off x="6113463" y="2786063"/>
            <a:ext cx="346075" cy="87312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22" name="Line 404"/>
          <p:cNvSpPr>
            <a:spLocks noChangeShapeType="1"/>
          </p:cNvSpPr>
          <p:nvPr/>
        </p:nvSpPr>
        <p:spPr bwMode="auto">
          <a:xfrm>
            <a:off x="6113463" y="2778125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23" name="Line 405"/>
          <p:cNvSpPr>
            <a:spLocks noChangeShapeType="1"/>
          </p:cNvSpPr>
          <p:nvPr/>
        </p:nvSpPr>
        <p:spPr bwMode="auto">
          <a:xfrm>
            <a:off x="6459538" y="2778125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24" name="Rectangle 406"/>
          <p:cNvSpPr>
            <a:spLocks noChangeArrowheads="1"/>
          </p:cNvSpPr>
          <p:nvPr/>
        </p:nvSpPr>
        <p:spPr bwMode="auto">
          <a:xfrm>
            <a:off x="6113463" y="2778125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2125" name="Oval 407"/>
          <p:cNvSpPr>
            <a:spLocks noChangeArrowheads="1"/>
          </p:cNvSpPr>
          <p:nvPr/>
        </p:nvSpPr>
        <p:spPr bwMode="auto">
          <a:xfrm>
            <a:off x="6110288" y="2714625"/>
            <a:ext cx="346075" cy="103188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126" name="Group 408"/>
          <p:cNvGrpSpPr>
            <a:grpSpLocks/>
          </p:cNvGrpSpPr>
          <p:nvPr/>
        </p:nvGrpSpPr>
        <p:grpSpPr bwMode="auto">
          <a:xfrm>
            <a:off x="6194425" y="2736850"/>
            <a:ext cx="171450" cy="60325"/>
            <a:chOff x="2848" y="848"/>
            <a:chExt cx="140" cy="98"/>
          </a:xfrm>
        </p:grpSpPr>
        <p:sp>
          <p:nvSpPr>
            <p:cNvPr id="2371" name="Line 40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2" name="Line 41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3" name="Line 41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27" name="Group 412"/>
          <p:cNvGrpSpPr>
            <a:grpSpLocks/>
          </p:cNvGrpSpPr>
          <p:nvPr/>
        </p:nvGrpSpPr>
        <p:grpSpPr bwMode="auto">
          <a:xfrm flipV="1">
            <a:off x="6194425" y="2736850"/>
            <a:ext cx="171450" cy="58738"/>
            <a:chOff x="2848" y="848"/>
            <a:chExt cx="140" cy="98"/>
          </a:xfrm>
        </p:grpSpPr>
        <p:sp>
          <p:nvSpPr>
            <p:cNvPr id="2368" name="Line 41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9" name="Line 41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0" name="Line 41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128" name="Oval 416"/>
          <p:cNvSpPr>
            <a:spLocks noChangeArrowheads="1"/>
          </p:cNvSpPr>
          <p:nvPr/>
        </p:nvSpPr>
        <p:spPr bwMode="auto">
          <a:xfrm>
            <a:off x="5807075" y="3935413"/>
            <a:ext cx="346075" cy="87312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29" name="Line 417"/>
          <p:cNvSpPr>
            <a:spLocks noChangeShapeType="1"/>
          </p:cNvSpPr>
          <p:nvPr/>
        </p:nvSpPr>
        <p:spPr bwMode="auto">
          <a:xfrm>
            <a:off x="5807075" y="3927475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30" name="Line 418"/>
          <p:cNvSpPr>
            <a:spLocks noChangeShapeType="1"/>
          </p:cNvSpPr>
          <p:nvPr/>
        </p:nvSpPr>
        <p:spPr bwMode="auto">
          <a:xfrm>
            <a:off x="6153150" y="3927475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31" name="Rectangle 419"/>
          <p:cNvSpPr>
            <a:spLocks noChangeArrowheads="1"/>
          </p:cNvSpPr>
          <p:nvPr/>
        </p:nvSpPr>
        <p:spPr bwMode="auto">
          <a:xfrm>
            <a:off x="5807075" y="3927475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2132" name="Oval 420"/>
          <p:cNvSpPr>
            <a:spLocks noChangeArrowheads="1"/>
          </p:cNvSpPr>
          <p:nvPr/>
        </p:nvSpPr>
        <p:spPr bwMode="auto">
          <a:xfrm>
            <a:off x="5803900" y="3863975"/>
            <a:ext cx="346075" cy="103188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133" name="Group 421"/>
          <p:cNvGrpSpPr>
            <a:grpSpLocks/>
          </p:cNvGrpSpPr>
          <p:nvPr/>
        </p:nvGrpSpPr>
        <p:grpSpPr bwMode="auto">
          <a:xfrm>
            <a:off x="5888038" y="3886200"/>
            <a:ext cx="171450" cy="60325"/>
            <a:chOff x="2848" y="848"/>
            <a:chExt cx="140" cy="98"/>
          </a:xfrm>
        </p:grpSpPr>
        <p:sp>
          <p:nvSpPr>
            <p:cNvPr id="2365" name="Line 42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6" name="Line 42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7" name="Line 42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34" name="Group 425"/>
          <p:cNvGrpSpPr>
            <a:grpSpLocks/>
          </p:cNvGrpSpPr>
          <p:nvPr/>
        </p:nvGrpSpPr>
        <p:grpSpPr bwMode="auto">
          <a:xfrm flipV="1">
            <a:off x="5888038" y="3886200"/>
            <a:ext cx="171450" cy="58738"/>
            <a:chOff x="2848" y="848"/>
            <a:chExt cx="140" cy="98"/>
          </a:xfrm>
        </p:grpSpPr>
        <p:sp>
          <p:nvSpPr>
            <p:cNvPr id="2362" name="Line 42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3" name="Line 42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4" name="Line 42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135" name="Line 429"/>
          <p:cNvSpPr>
            <a:spLocks noChangeShapeType="1"/>
          </p:cNvSpPr>
          <p:nvPr/>
        </p:nvSpPr>
        <p:spPr bwMode="auto">
          <a:xfrm flipV="1">
            <a:off x="7005638" y="4292600"/>
            <a:ext cx="227012" cy="43656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36" name="Line 430"/>
          <p:cNvSpPr>
            <a:spLocks noChangeShapeType="1"/>
          </p:cNvSpPr>
          <p:nvPr/>
        </p:nvSpPr>
        <p:spPr bwMode="auto">
          <a:xfrm>
            <a:off x="7129463" y="4030663"/>
            <a:ext cx="163512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37" name="Line 431"/>
          <p:cNvSpPr>
            <a:spLocks noChangeShapeType="1"/>
          </p:cNvSpPr>
          <p:nvPr/>
        </p:nvSpPr>
        <p:spPr bwMode="auto">
          <a:xfrm>
            <a:off x="7226300" y="3951288"/>
            <a:ext cx="2794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38" name="Line 432"/>
          <p:cNvSpPr>
            <a:spLocks noChangeShapeType="1"/>
          </p:cNvSpPr>
          <p:nvPr/>
        </p:nvSpPr>
        <p:spPr bwMode="auto">
          <a:xfrm flipV="1">
            <a:off x="7462838" y="4037013"/>
            <a:ext cx="134937" cy="1047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39" name="Line 433"/>
          <p:cNvSpPr>
            <a:spLocks noChangeShapeType="1"/>
          </p:cNvSpPr>
          <p:nvPr/>
        </p:nvSpPr>
        <p:spPr bwMode="auto">
          <a:xfrm>
            <a:off x="6161088" y="3957638"/>
            <a:ext cx="6794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40" name="Line 434"/>
          <p:cNvSpPr>
            <a:spLocks noChangeShapeType="1"/>
          </p:cNvSpPr>
          <p:nvPr/>
        </p:nvSpPr>
        <p:spPr bwMode="auto">
          <a:xfrm>
            <a:off x="6456363" y="2805113"/>
            <a:ext cx="509587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41" name="Line 435"/>
          <p:cNvSpPr>
            <a:spLocks noChangeShapeType="1"/>
          </p:cNvSpPr>
          <p:nvPr/>
        </p:nvSpPr>
        <p:spPr bwMode="auto">
          <a:xfrm>
            <a:off x="6022975" y="2633663"/>
            <a:ext cx="15240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42" name="Freeform 436"/>
          <p:cNvSpPr>
            <a:spLocks/>
          </p:cNvSpPr>
          <p:nvPr/>
        </p:nvSpPr>
        <p:spPr bwMode="auto">
          <a:xfrm>
            <a:off x="5343525" y="4640263"/>
            <a:ext cx="2979738" cy="1455737"/>
          </a:xfrm>
          <a:custGeom>
            <a:avLst/>
            <a:gdLst>
              <a:gd name="T0" fmla="*/ 2147483647 w 1877"/>
              <a:gd name="T1" fmla="*/ 2147483647 h 917"/>
              <a:gd name="T2" fmla="*/ 2147483647 w 1877"/>
              <a:gd name="T3" fmla="*/ 2147483647 h 917"/>
              <a:gd name="T4" fmla="*/ 2147483647 w 1877"/>
              <a:gd name="T5" fmla="*/ 2147483647 h 917"/>
              <a:gd name="T6" fmla="*/ 2147483647 w 1877"/>
              <a:gd name="T7" fmla="*/ 2147483647 h 917"/>
              <a:gd name="T8" fmla="*/ 2147483647 w 1877"/>
              <a:gd name="T9" fmla="*/ 2147483647 h 917"/>
              <a:gd name="T10" fmla="*/ 2147483647 w 1877"/>
              <a:gd name="T11" fmla="*/ 2147483647 h 917"/>
              <a:gd name="T12" fmla="*/ 2147483647 w 1877"/>
              <a:gd name="T13" fmla="*/ 2147483647 h 917"/>
              <a:gd name="T14" fmla="*/ 2147483647 w 1877"/>
              <a:gd name="T15" fmla="*/ 2147483647 h 917"/>
              <a:gd name="T16" fmla="*/ 2147483647 w 1877"/>
              <a:gd name="T17" fmla="*/ 2147483647 h 917"/>
              <a:gd name="T18" fmla="*/ 2147483647 w 1877"/>
              <a:gd name="T19" fmla="*/ 2147483647 h 917"/>
              <a:gd name="T20" fmla="*/ 2147483647 w 1877"/>
              <a:gd name="T21" fmla="*/ 2147483647 h 917"/>
              <a:gd name="T22" fmla="*/ 2147483647 w 1877"/>
              <a:gd name="T23" fmla="*/ 2147483647 h 917"/>
              <a:gd name="T24" fmla="*/ 2147483647 w 1877"/>
              <a:gd name="T25" fmla="*/ 2147483647 h 917"/>
              <a:gd name="T26" fmla="*/ 2147483647 w 1877"/>
              <a:gd name="T27" fmla="*/ 2147483647 h 917"/>
              <a:gd name="T28" fmla="*/ 2147483647 w 1877"/>
              <a:gd name="T29" fmla="*/ 2147483647 h 917"/>
              <a:gd name="T30" fmla="*/ 2147483647 w 1877"/>
              <a:gd name="T31" fmla="*/ 2147483647 h 917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877"/>
              <a:gd name="T49" fmla="*/ 0 h 917"/>
              <a:gd name="T50" fmla="*/ 1877 w 1877"/>
              <a:gd name="T51" fmla="*/ 917 h 917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877" h="917">
                <a:moveTo>
                  <a:pt x="889" y="23"/>
                </a:moveTo>
                <a:cubicBezTo>
                  <a:pt x="804" y="39"/>
                  <a:pt x="771" y="98"/>
                  <a:pt x="692" y="109"/>
                </a:cubicBezTo>
                <a:cubicBezTo>
                  <a:pt x="613" y="120"/>
                  <a:pt x="511" y="81"/>
                  <a:pt x="415" y="91"/>
                </a:cubicBezTo>
                <a:cubicBezTo>
                  <a:pt x="319" y="101"/>
                  <a:pt x="174" y="126"/>
                  <a:pt x="112" y="170"/>
                </a:cubicBezTo>
                <a:cubicBezTo>
                  <a:pt x="51" y="214"/>
                  <a:pt x="66" y="294"/>
                  <a:pt x="50" y="353"/>
                </a:cubicBezTo>
                <a:cubicBezTo>
                  <a:pt x="34" y="412"/>
                  <a:pt x="0" y="479"/>
                  <a:pt x="14" y="528"/>
                </a:cubicBezTo>
                <a:cubicBezTo>
                  <a:pt x="29" y="577"/>
                  <a:pt x="57" y="608"/>
                  <a:pt x="139" y="650"/>
                </a:cubicBezTo>
                <a:cubicBezTo>
                  <a:pt x="221" y="692"/>
                  <a:pt x="372" y="742"/>
                  <a:pt x="505" y="781"/>
                </a:cubicBezTo>
                <a:cubicBezTo>
                  <a:pt x="638" y="820"/>
                  <a:pt x="789" y="866"/>
                  <a:pt x="933" y="886"/>
                </a:cubicBezTo>
                <a:cubicBezTo>
                  <a:pt x="1077" y="906"/>
                  <a:pt x="1246" y="917"/>
                  <a:pt x="1370" y="901"/>
                </a:cubicBezTo>
                <a:cubicBezTo>
                  <a:pt x="1494" y="885"/>
                  <a:pt x="1594" y="839"/>
                  <a:pt x="1676" y="793"/>
                </a:cubicBezTo>
                <a:cubicBezTo>
                  <a:pt x="1758" y="747"/>
                  <a:pt x="1843" y="720"/>
                  <a:pt x="1860" y="624"/>
                </a:cubicBezTo>
                <a:cubicBezTo>
                  <a:pt x="1877" y="528"/>
                  <a:pt x="1835" y="306"/>
                  <a:pt x="1776" y="219"/>
                </a:cubicBezTo>
                <a:cubicBezTo>
                  <a:pt x="1717" y="132"/>
                  <a:pt x="1599" y="134"/>
                  <a:pt x="1503" y="100"/>
                </a:cubicBezTo>
                <a:cubicBezTo>
                  <a:pt x="1407" y="66"/>
                  <a:pt x="1302" y="26"/>
                  <a:pt x="1200" y="13"/>
                </a:cubicBezTo>
                <a:cubicBezTo>
                  <a:pt x="1098" y="0"/>
                  <a:pt x="974" y="7"/>
                  <a:pt x="889" y="23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43" name="Line 437"/>
          <p:cNvSpPr>
            <a:spLocks noChangeShapeType="1"/>
          </p:cNvSpPr>
          <p:nvPr/>
        </p:nvSpPr>
        <p:spPr bwMode="auto">
          <a:xfrm rot="-5400000">
            <a:off x="7578725" y="5376863"/>
            <a:ext cx="523875" cy="1397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44" name="Line 438"/>
          <p:cNvSpPr>
            <a:spLocks noChangeShapeType="1"/>
          </p:cNvSpPr>
          <p:nvPr/>
        </p:nvSpPr>
        <p:spPr bwMode="auto">
          <a:xfrm rot="5400000" flipV="1">
            <a:off x="7724775" y="5657850"/>
            <a:ext cx="3175" cy="85725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45" name="Line 439"/>
          <p:cNvSpPr>
            <a:spLocks noChangeShapeType="1"/>
          </p:cNvSpPr>
          <p:nvPr/>
        </p:nvSpPr>
        <p:spPr bwMode="auto">
          <a:xfrm rot="-5400000">
            <a:off x="7910513" y="5334000"/>
            <a:ext cx="0" cy="1143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146" name="Group 440"/>
          <p:cNvGrpSpPr>
            <a:grpSpLocks/>
          </p:cNvGrpSpPr>
          <p:nvPr/>
        </p:nvGrpSpPr>
        <p:grpSpPr bwMode="auto">
          <a:xfrm>
            <a:off x="7489825" y="5043488"/>
            <a:ext cx="501650" cy="234950"/>
            <a:chOff x="4701" y="2996"/>
            <a:chExt cx="316" cy="148"/>
          </a:xfrm>
        </p:grpSpPr>
        <p:sp>
          <p:nvSpPr>
            <p:cNvPr id="2349" name="Oval 441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0" name="Line 442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1" name="Line 443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2" name="Rectangle 444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353" name="Oval 445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354" name="Group 446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2359" name="Line 44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60" name="Line 44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61" name="Line 44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355" name="Group 450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2356" name="Line 45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57" name="Line 45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58" name="Line 45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147" name="Group 454"/>
          <p:cNvGrpSpPr>
            <a:grpSpLocks/>
          </p:cNvGrpSpPr>
          <p:nvPr/>
        </p:nvGrpSpPr>
        <p:grpSpPr bwMode="auto">
          <a:xfrm>
            <a:off x="6673850" y="4767263"/>
            <a:ext cx="501650" cy="234950"/>
            <a:chOff x="3600" y="219"/>
            <a:chExt cx="360" cy="175"/>
          </a:xfrm>
        </p:grpSpPr>
        <p:sp>
          <p:nvSpPr>
            <p:cNvPr id="2336" name="Oval 455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37" name="Line 456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38" name="Line 457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39" name="Rectangle 458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340" name="Oval 459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341" name="Group 460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346" name="Line 46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47" name="Line 46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48" name="Line 46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342" name="Group 464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343" name="Line 46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44" name="Line 46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45" name="Line 46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148" name="Group 468"/>
          <p:cNvGrpSpPr>
            <a:grpSpLocks/>
          </p:cNvGrpSpPr>
          <p:nvPr/>
        </p:nvGrpSpPr>
        <p:grpSpPr bwMode="auto">
          <a:xfrm>
            <a:off x="6008688" y="5072063"/>
            <a:ext cx="501650" cy="234950"/>
            <a:chOff x="3600" y="219"/>
            <a:chExt cx="360" cy="175"/>
          </a:xfrm>
        </p:grpSpPr>
        <p:sp>
          <p:nvSpPr>
            <p:cNvPr id="2323" name="Oval 469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24" name="Line 470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25" name="Line 471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26" name="Rectangle 472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327" name="Oval 473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328" name="Group 474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333" name="Line 47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34" name="Line 47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35" name="Line 47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329" name="Group 478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330" name="Line 47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31" name="Line 48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32" name="Line 48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2149" name="Line 482"/>
          <p:cNvSpPr>
            <a:spLocks noChangeShapeType="1"/>
          </p:cNvSpPr>
          <p:nvPr/>
        </p:nvSpPr>
        <p:spPr bwMode="auto">
          <a:xfrm>
            <a:off x="7123113" y="4978400"/>
            <a:ext cx="358775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0" name="Line 483"/>
          <p:cNvSpPr>
            <a:spLocks noChangeShapeType="1"/>
          </p:cNvSpPr>
          <p:nvPr/>
        </p:nvSpPr>
        <p:spPr bwMode="auto">
          <a:xfrm flipV="1">
            <a:off x="6470650" y="4991100"/>
            <a:ext cx="277813" cy="109538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1" name="Line 484"/>
          <p:cNvSpPr>
            <a:spLocks noChangeShapeType="1"/>
          </p:cNvSpPr>
          <p:nvPr/>
        </p:nvSpPr>
        <p:spPr bwMode="auto">
          <a:xfrm flipV="1">
            <a:off x="6513513" y="5194300"/>
            <a:ext cx="9715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2" name="Line 485"/>
          <p:cNvSpPr>
            <a:spLocks noChangeShapeType="1"/>
          </p:cNvSpPr>
          <p:nvPr/>
        </p:nvSpPr>
        <p:spPr bwMode="auto">
          <a:xfrm flipH="1">
            <a:off x="5808663" y="4940300"/>
            <a:ext cx="254000" cy="4699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3" name="Line 486"/>
          <p:cNvSpPr>
            <a:spLocks noChangeShapeType="1"/>
          </p:cNvSpPr>
          <p:nvPr/>
        </p:nvSpPr>
        <p:spPr bwMode="auto">
          <a:xfrm>
            <a:off x="5834063" y="4991100"/>
            <a:ext cx="1968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4" name="Line 487"/>
          <p:cNvSpPr>
            <a:spLocks noChangeShapeType="1"/>
          </p:cNvSpPr>
          <p:nvPr/>
        </p:nvSpPr>
        <p:spPr bwMode="auto">
          <a:xfrm>
            <a:off x="5694363" y="5327650"/>
            <a:ext cx="15398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5" name="Line 488"/>
          <p:cNvSpPr>
            <a:spLocks noChangeShapeType="1"/>
          </p:cNvSpPr>
          <p:nvPr/>
        </p:nvSpPr>
        <p:spPr bwMode="auto">
          <a:xfrm>
            <a:off x="5946775" y="5407025"/>
            <a:ext cx="490538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6" name="Line 489"/>
          <p:cNvSpPr>
            <a:spLocks noChangeShapeType="1"/>
          </p:cNvSpPr>
          <p:nvPr/>
        </p:nvSpPr>
        <p:spPr bwMode="auto">
          <a:xfrm flipH="1">
            <a:off x="6186488" y="5314950"/>
            <a:ext cx="53975" cy="857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7" name="Line 490"/>
          <p:cNvSpPr>
            <a:spLocks noChangeShapeType="1"/>
          </p:cNvSpPr>
          <p:nvPr/>
        </p:nvSpPr>
        <p:spPr bwMode="auto">
          <a:xfrm>
            <a:off x="5999163" y="5403850"/>
            <a:ext cx="1587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8" name="Line 491"/>
          <p:cNvSpPr>
            <a:spLocks noChangeShapeType="1"/>
          </p:cNvSpPr>
          <p:nvPr/>
        </p:nvSpPr>
        <p:spPr bwMode="auto">
          <a:xfrm flipH="1" flipV="1">
            <a:off x="6396038" y="5411788"/>
            <a:ext cx="0" cy="76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9" name="Line 492"/>
          <p:cNvSpPr>
            <a:spLocks noChangeShapeType="1"/>
          </p:cNvSpPr>
          <p:nvPr/>
        </p:nvSpPr>
        <p:spPr bwMode="auto">
          <a:xfrm>
            <a:off x="6477000" y="5270500"/>
            <a:ext cx="503238" cy="2698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0" name="Line 493"/>
          <p:cNvSpPr>
            <a:spLocks noChangeShapeType="1"/>
          </p:cNvSpPr>
          <p:nvPr/>
        </p:nvSpPr>
        <p:spPr bwMode="auto">
          <a:xfrm>
            <a:off x="5926138" y="5205413"/>
            <a:ext cx="80962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161" name="Group 494"/>
          <p:cNvGrpSpPr>
            <a:grpSpLocks/>
          </p:cNvGrpSpPr>
          <p:nvPr/>
        </p:nvGrpSpPr>
        <p:grpSpPr bwMode="auto">
          <a:xfrm>
            <a:off x="5111750" y="1965325"/>
            <a:ext cx="3021013" cy="3981450"/>
            <a:chOff x="-1203" y="1352"/>
            <a:chExt cx="1903" cy="2508"/>
          </a:xfrm>
        </p:grpSpPr>
        <p:grpSp>
          <p:nvGrpSpPr>
            <p:cNvPr id="2296" name="Group 495"/>
            <p:cNvGrpSpPr>
              <a:grpSpLocks/>
            </p:cNvGrpSpPr>
            <p:nvPr/>
          </p:nvGrpSpPr>
          <p:grpSpPr bwMode="auto">
            <a:xfrm>
              <a:off x="-1203" y="1656"/>
              <a:ext cx="436" cy="114"/>
              <a:chOff x="3072" y="750"/>
              <a:chExt cx="652" cy="146"/>
            </a:xfrm>
          </p:grpSpPr>
          <p:pic>
            <p:nvPicPr>
              <p:cNvPr id="2320" name="Picture 496" descr="lgv_fqmg[1]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flipH="1">
                <a:off x="3237" y="750"/>
                <a:ext cx="487" cy="1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321" name="Line 497"/>
              <p:cNvSpPr>
                <a:spLocks noChangeShapeType="1"/>
              </p:cNvSpPr>
              <p:nvPr/>
            </p:nvSpPr>
            <p:spPr bwMode="auto">
              <a:xfrm flipH="1">
                <a:off x="3104" y="784"/>
                <a:ext cx="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2" name="Line 498"/>
              <p:cNvSpPr>
                <a:spLocks noChangeShapeType="1"/>
              </p:cNvSpPr>
              <p:nvPr/>
            </p:nvSpPr>
            <p:spPr bwMode="auto">
              <a:xfrm flipH="1">
                <a:off x="3072" y="76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2297" name="Picture 499" descr="imgyjavg[1]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-871" y="1464"/>
              <a:ext cx="232" cy="1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2298" name="Group 500"/>
            <p:cNvGrpSpPr>
              <a:grpSpLocks/>
            </p:cNvGrpSpPr>
            <p:nvPr/>
          </p:nvGrpSpPr>
          <p:grpSpPr bwMode="auto">
            <a:xfrm>
              <a:off x="-544" y="1352"/>
              <a:ext cx="261" cy="268"/>
              <a:chOff x="2865" y="1519"/>
              <a:chExt cx="297" cy="319"/>
            </a:xfrm>
          </p:grpSpPr>
          <p:graphicFrame>
            <p:nvGraphicFramePr>
              <p:cNvPr id="2061" name="Object 501"/>
              <p:cNvGraphicFramePr>
                <a:graphicFrameLocks noChangeAspect="1"/>
              </p:cNvGraphicFramePr>
              <p:nvPr/>
            </p:nvGraphicFramePr>
            <p:xfrm>
              <a:off x="2865" y="1519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115" name="Clip" r:id="rId6" imgW="819000" imgH="847800" progId="MS_ClipArt_Gallery.5">
                      <p:embed/>
                    </p:oleObj>
                  </mc:Choice>
                  <mc:Fallback>
                    <p:oleObj name="Clip" r:id="rId6" imgW="819000" imgH="847800" progId="MS_ClipArt_Gallery.5">
                      <p:embed/>
                      <p:pic>
                        <p:nvPicPr>
                          <p:cNvPr id="0" name="Object 50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65" y="1519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062" name="Object 502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116" name="Clip" r:id="rId8" imgW="1266840" imgH="1200240" progId="MS_ClipArt_Gallery.5">
                      <p:embed/>
                    </p:oleObj>
                  </mc:Choice>
                  <mc:Fallback>
                    <p:oleObj name="Clip" r:id="rId8" imgW="1266840" imgH="1200240" progId="MS_ClipArt_Gallery.5">
                      <p:embed/>
                      <p:pic>
                        <p:nvPicPr>
                          <p:cNvPr id="0" name="Object 50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299" name="Group 503"/>
            <p:cNvGrpSpPr>
              <a:grpSpLocks/>
            </p:cNvGrpSpPr>
            <p:nvPr/>
          </p:nvGrpSpPr>
          <p:grpSpPr bwMode="auto">
            <a:xfrm>
              <a:off x="-1002" y="2262"/>
              <a:ext cx="209" cy="224"/>
              <a:chOff x="2870" y="1518"/>
              <a:chExt cx="292" cy="320"/>
            </a:xfrm>
          </p:grpSpPr>
          <p:graphicFrame>
            <p:nvGraphicFramePr>
              <p:cNvPr id="2059" name="Object 504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117" name="Clip" r:id="rId10" imgW="819000" imgH="847800" progId="MS_ClipArt_Gallery.5">
                      <p:embed/>
                    </p:oleObj>
                  </mc:Choice>
                  <mc:Fallback>
                    <p:oleObj name="Clip" r:id="rId10" imgW="819000" imgH="847800" progId="MS_ClipArt_Gallery.5">
                      <p:embed/>
                      <p:pic>
                        <p:nvPicPr>
                          <p:cNvPr id="0" name="Object 50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060" name="Object 505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118" name="Clip" r:id="rId11" imgW="1266840" imgH="1200240" progId="MS_ClipArt_Gallery.5">
                      <p:embed/>
                    </p:oleObj>
                  </mc:Choice>
                  <mc:Fallback>
                    <p:oleObj name="Clip" r:id="rId11" imgW="1266840" imgH="1200240" progId="MS_ClipArt_Gallery.5">
                      <p:embed/>
                      <p:pic>
                        <p:nvPicPr>
                          <p:cNvPr id="0" name="Object 50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2050" name="Object 506"/>
            <p:cNvGraphicFramePr>
              <a:graphicFrameLocks noChangeAspect="1"/>
            </p:cNvGraphicFramePr>
            <p:nvPr/>
          </p:nvGraphicFramePr>
          <p:xfrm>
            <a:off x="-732" y="2289"/>
            <a:ext cx="207" cy="1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19" name="Clip" r:id="rId12" imgW="1305000" imgH="1085760" progId="MS_ClipArt_Gallery.5">
                    <p:embed/>
                  </p:oleObj>
                </mc:Choice>
                <mc:Fallback>
                  <p:oleObj name="Clip" r:id="rId12" imgW="1305000" imgH="1085760" progId="MS_ClipArt_Gallery.5">
                    <p:embed/>
                    <p:pic>
                      <p:nvPicPr>
                        <p:cNvPr id="0" name="Object 50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732" y="2289"/>
                          <a:ext cx="207" cy="17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300" name="Group 507"/>
            <p:cNvGrpSpPr>
              <a:grpSpLocks/>
            </p:cNvGrpSpPr>
            <p:nvPr/>
          </p:nvGrpSpPr>
          <p:grpSpPr bwMode="auto">
            <a:xfrm>
              <a:off x="310" y="3575"/>
              <a:ext cx="125" cy="230"/>
              <a:chOff x="4180" y="783"/>
              <a:chExt cx="150" cy="307"/>
            </a:xfrm>
          </p:grpSpPr>
          <p:sp>
            <p:nvSpPr>
              <p:cNvPr id="2312" name="AutoShape 508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13" name="Rectangle 509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14" name="Rectangle 510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15" name="AutoShape 511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16" name="Line 512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17" name="Line 513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18" name="Rectangle 514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19" name="Rectangle 515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aphicFrame>
          <p:nvGraphicFramePr>
            <p:cNvPr id="2051" name="Object 516"/>
            <p:cNvGraphicFramePr>
              <a:graphicFrameLocks noChangeAspect="1"/>
            </p:cNvGraphicFramePr>
            <p:nvPr/>
          </p:nvGraphicFramePr>
          <p:xfrm>
            <a:off x="-975" y="338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0" name="Clip" r:id="rId14" imgW="1305000" imgH="1085760" progId="MS_ClipArt_Gallery.5">
                    <p:embed/>
                  </p:oleObj>
                </mc:Choice>
                <mc:Fallback>
                  <p:oleObj name="Clip" r:id="rId14" imgW="1305000" imgH="1085760" progId="MS_ClipArt_Gallery.5">
                    <p:embed/>
                    <p:pic>
                      <p:nvPicPr>
                        <p:cNvPr id="0" name="Object 5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975" y="3384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2" name="Object 517"/>
            <p:cNvGraphicFramePr>
              <a:graphicFrameLocks noChangeAspect="1"/>
            </p:cNvGraphicFramePr>
            <p:nvPr/>
          </p:nvGraphicFramePr>
          <p:xfrm>
            <a:off x="-871" y="318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1" name="Clip" r:id="rId15" imgW="1305000" imgH="1085760" progId="MS_ClipArt_Gallery.5">
                    <p:embed/>
                  </p:oleObj>
                </mc:Choice>
                <mc:Fallback>
                  <p:oleObj name="Clip" r:id="rId15" imgW="1305000" imgH="1085760" progId="MS_ClipArt_Gallery.5">
                    <p:embed/>
                    <p:pic>
                      <p:nvPicPr>
                        <p:cNvPr id="0" name="Object 5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871" y="3184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3" name="Object 518"/>
            <p:cNvGraphicFramePr>
              <a:graphicFrameLocks noChangeAspect="1"/>
            </p:cNvGraphicFramePr>
            <p:nvPr/>
          </p:nvGraphicFramePr>
          <p:xfrm>
            <a:off x="-703" y="354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2" name="Clip" r:id="rId16" imgW="1305000" imgH="1085760" progId="MS_ClipArt_Gallery.5">
                    <p:embed/>
                  </p:oleObj>
                </mc:Choice>
                <mc:Fallback>
                  <p:oleObj name="Clip" r:id="rId16" imgW="1305000" imgH="1085760" progId="MS_ClipArt_Gallery.5">
                    <p:embed/>
                    <p:pic>
                      <p:nvPicPr>
                        <p:cNvPr id="0" name="Object 5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703" y="3544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4" name="Object 519"/>
            <p:cNvGraphicFramePr>
              <a:graphicFrameLocks noChangeAspect="1"/>
            </p:cNvGraphicFramePr>
            <p:nvPr/>
          </p:nvGraphicFramePr>
          <p:xfrm>
            <a:off x="-489" y="3546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3" name="Clip" r:id="rId17" imgW="1305000" imgH="1085760" progId="MS_ClipArt_Gallery.5">
                    <p:embed/>
                  </p:oleObj>
                </mc:Choice>
                <mc:Fallback>
                  <p:oleObj name="Clip" r:id="rId17" imgW="1305000" imgH="1085760" progId="MS_ClipArt_Gallery.5">
                    <p:embed/>
                    <p:pic>
                      <p:nvPicPr>
                        <p:cNvPr id="0" name="Object 5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489" y="3546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301" name="Group 520"/>
            <p:cNvGrpSpPr>
              <a:grpSpLocks/>
            </p:cNvGrpSpPr>
            <p:nvPr/>
          </p:nvGrpSpPr>
          <p:grpSpPr bwMode="auto">
            <a:xfrm>
              <a:off x="83" y="3625"/>
              <a:ext cx="172" cy="215"/>
              <a:chOff x="2870" y="1518"/>
              <a:chExt cx="292" cy="320"/>
            </a:xfrm>
          </p:grpSpPr>
          <p:graphicFrame>
            <p:nvGraphicFramePr>
              <p:cNvPr id="2057" name="Object 521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124" name="Clip" r:id="rId18" imgW="819000" imgH="847800" progId="MS_ClipArt_Gallery.5">
                      <p:embed/>
                    </p:oleObj>
                  </mc:Choice>
                  <mc:Fallback>
                    <p:oleObj name="Clip" r:id="rId18" imgW="819000" imgH="847800" progId="MS_ClipArt_Gallery.5">
                      <p:embed/>
                      <p:pic>
                        <p:nvPicPr>
                          <p:cNvPr id="0" name="Object 52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058" name="Object 522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125" name="Clip" r:id="rId19" imgW="1266840" imgH="1200240" progId="MS_ClipArt_Gallery.5">
                      <p:embed/>
                    </p:oleObj>
                  </mc:Choice>
                  <mc:Fallback>
                    <p:oleObj name="Clip" r:id="rId19" imgW="1266840" imgH="1200240" progId="MS_ClipArt_Gallery.5">
                      <p:embed/>
                      <p:pic>
                        <p:nvPicPr>
                          <p:cNvPr id="0" name="Object 52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302" name="Group 523"/>
            <p:cNvGrpSpPr>
              <a:grpSpLocks/>
            </p:cNvGrpSpPr>
            <p:nvPr/>
          </p:nvGrpSpPr>
          <p:grpSpPr bwMode="auto">
            <a:xfrm>
              <a:off x="-201" y="3657"/>
              <a:ext cx="220" cy="203"/>
              <a:chOff x="2870" y="1518"/>
              <a:chExt cx="292" cy="320"/>
            </a:xfrm>
          </p:grpSpPr>
          <p:graphicFrame>
            <p:nvGraphicFramePr>
              <p:cNvPr id="2055" name="Object 524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126" name="Clip" r:id="rId20" imgW="819000" imgH="847800" progId="MS_ClipArt_Gallery.5">
                      <p:embed/>
                    </p:oleObj>
                  </mc:Choice>
                  <mc:Fallback>
                    <p:oleObj name="Clip" r:id="rId20" imgW="819000" imgH="847800" progId="MS_ClipArt_Gallery.5">
                      <p:embed/>
                      <p:pic>
                        <p:nvPicPr>
                          <p:cNvPr id="0" name="Object 52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056" name="Object 525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127" name="Clip" r:id="rId21" imgW="1266840" imgH="1200240" progId="MS_ClipArt_Gallery.5">
                      <p:embed/>
                    </p:oleObj>
                  </mc:Choice>
                  <mc:Fallback>
                    <p:oleObj name="Clip" r:id="rId21" imgW="1266840" imgH="1200240" progId="MS_ClipArt_Gallery.5">
                      <p:embed/>
                      <p:pic>
                        <p:nvPicPr>
                          <p:cNvPr id="0" name="Object 52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303" name="Group 526"/>
            <p:cNvGrpSpPr>
              <a:grpSpLocks/>
            </p:cNvGrpSpPr>
            <p:nvPr/>
          </p:nvGrpSpPr>
          <p:grpSpPr bwMode="auto">
            <a:xfrm>
              <a:off x="569" y="3419"/>
              <a:ext cx="131" cy="258"/>
              <a:chOff x="4180" y="783"/>
              <a:chExt cx="150" cy="307"/>
            </a:xfrm>
          </p:grpSpPr>
          <p:sp>
            <p:nvSpPr>
              <p:cNvPr id="2304" name="AutoShape 527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05" name="Rectangle 528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06" name="Rectangle 529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07" name="AutoShape 530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08" name="Line 531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09" name="Line 532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10" name="Rectangle 533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11" name="Rectangle 534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2162" name="Line 535"/>
          <p:cNvSpPr>
            <a:spLocks noChangeShapeType="1"/>
          </p:cNvSpPr>
          <p:nvPr/>
        </p:nvSpPr>
        <p:spPr bwMode="auto">
          <a:xfrm flipH="1">
            <a:off x="6015038" y="3727450"/>
            <a:ext cx="3175" cy="14446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3" name="Line 536"/>
          <p:cNvSpPr>
            <a:spLocks noChangeShapeType="1"/>
          </p:cNvSpPr>
          <p:nvPr/>
        </p:nvSpPr>
        <p:spPr bwMode="auto">
          <a:xfrm flipV="1">
            <a:off x="7312025" y="2709863"/>
            <a:ext cx="123825" cy="8731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4" name="Line 537"/>
          <p:cNvSpPr>
            <a:spLocks noChangeShapeType="1"/>
          </p:cNvSpPr>
          <p:nvPr/>
        </p:nvSpPr>
        <p:spPr bwMode="auto">
          <a:xfrm>
            <a:off x="7138988" y="2882900"/>
            <a:ext cx="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5" name="Line 538"/>
          <p:cNvSpPr>
            <a:spLocks noChangeShapeType="1"/>
          </p:cNvSpPr>
          <p:nvPr/>
        </p:nvSpPr>
        <p:spPr bwMode="auto">
          <a:xfrm flipV="1">
            <a:off x="7310438" y="2779713"/>
            <a:ext cx="263525" cy="2889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6" name="Line 539"/>
          <p:cNvSpPr>
            <a:spLocks noChangeShapeType="1"/>
          </p:cNvSpPr>
          <p:nvPr/>
        </p:nvSpPr>
        <p:spPr bwMode="auto">
          <a:xfrm>
            <a:off x="7675563" y="2778125"/>
            <a:ext cx="0" cy="196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7" name="Line 540"/>
          <p:cNvSpPr>
            <a:spLocks noChangeShapeType="1"/>
          </p:cNvSpPr>
          <p:nvPr/>
        </p:nvSpPr>
        <p:spPr bwMode="auto">
          <a:xfrm>
            <a:off x="7329488" y="3084513"/>
            <a:ext cx="188912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8" name="Line 541"/>
          <p:cNvSpPr>
            <a:spLocks noChangeShapeType="1"/>
          </p:cNvSpPr>
          <p:nvPr/>
        </p:nvSpPr>
        <p:spPr bwMode="auto">
          <a:xfrm flipV="1">
            <a:off x="5624513" y="3951288"/>
            <a:ext cx="168275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9" name="Line 542"/>
          <p:cNvSpPr>
            <a:spLocks noChangeShapeType="1"/>
          </p:cNvSpPr>
          <p:nvPr/>
        </p:nvSpPr>
        <p:spPr bwMode="auto">
          <a:xfrm flipV="1">
            <a:off x="7743825" y="2478088"/>
            <a:ext cx="238125" cy="1682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70" name="Line 543"/>
          <p:cNvSpPr>
            <a:spLocks noChangeShapeType="1"/>
          </p:cNvSpPr>
          <p:nvPr/>
        </p:nvSpPr>
        <p:spPr bwMode="auto">
          <a:xfrm>
            <a:off x="7883525" y="3074988"/>
            <a:ext cx="1778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71" name="Line 544"/>
          <p:cNvSpPr>
            <a:spLocks noChangeShapeType="1"/>
          </p:cNvSpPr>
          <p:nvPr/>
        </p:nvSpPr>
        <p:spPr bwMode="auto">
          <a:xfrm flipH="1">
            <a:off x="7029450" y="3151188"/>
            <a:ext cx="98425" cy="704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72" name="Line 545"/>
          <p:cNvSpPr>
            <a:spLocks noChangeShapeType="1"/>
          </p:cNvSpPr>
          <p:nvPr/>
        </p:nvSpPr>
        <p:spPr bwMode="auto">
          <a:xfrm flipH="1">
            <a:off x="7620000" y="3151188"/>
            <a:ext cx="111125" cy="7270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173" name="Group 546"/>
          <p:cNvGrpSpPr>
            <a:grpSpLocks/>
          </p:cNvGrpSpPr>
          <p:nvPr/>
        </p:nvGrpSpPr>
        <p:grpSpPr bwMode="auto">
          <a:xfrm>
            <a:off x="6672263" y="4768850"/>
            <a:ext cx="501650" cy="234950"/>
            <a:chOff x="4701" y="2996"/>
            <a:chExt cx="316" cy="148"/>
          </a:xfrm>
        </p:grpSpPr>
        <p:sp>
          <p:nvSpPr>
            <p:cNvPr id="2283" name="Oval 547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84" name="Line 548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85" name="Line 549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86" name="Rectangle 550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287" name="Oval 551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288" name="Group 552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2293" name="Line 55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94" name="Line 55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95" name="Line 55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289" name="Group 556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2290" name="Line 55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91" name="Line 55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92" name="Line 55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174" name="Group 560"/>
          <p:cNvGrpSpPr>
            <a:grpSpLocks/>
          </p:cNvGrpSpPr>
          <p:nvPr/>
        </p:nvGrpSpPr>
        <p:grpSpPr bwMode="auto">
          <a:xfrm>
            <a:off x="6007100" y="5070475"/>
            <a:ext cx="501650" cy="234950"/>
            <a:chOff x="4701" y="2996"/>
            <a:chExt cx="316" cy="148"/>
          </a:xfrm>
        </p:grpSpPr>
        <p:sp>
          <p:nvSpPr>
            <p:cNvPr id="2270" name="Oval 561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1" name="Line 562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2" name="Line 563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3" name="Rectangle 564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274" name="Oval 565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275" name="Group 566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2280" name="Line 56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81" name="Line 56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82" name="Line 56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276" name="Group 570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2277" name="Line 57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78" name="Line 57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79" name="Line 57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175" name="Group 574"/>
          <p:cNvGrpSpPr>
            <a:grpSpLocks/>
          </p:cNvGrpSpPr>
          <p:nvPr/>
        </p:nvGrpSpPr>
        <p:grpSpPr bwMode="auto">
          <a:xfrm>
            <a:off x="6837363" y="5256213"/>
            <a:ext cx="290512" cy="404812"/>
            <a:chOff x="4290" y="3130"/>
            <a:chExt cx="183" cy="255"/>
          </a:xfrm>
        </p:grpSpPr>
        <p:pic>
          <p:nvPicPr>
            <p:cNvPr id="2252" name="Picture 575" descr="31u_bnrz[1]"/>
            <p:cNvPicPr>
              <a:picLocks noChangeAspect="1" noChangeArrowheads="1"/>
            </p:cNvPicPr>
            <p:nvPr/>
          </p:nvPicPr>
          <p:blipFill>
            <a:blip r:embed="rId22" cstate="print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2253" name="Freeform 576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>
                <a:gd name="T0" fmla="*/ 0 w 199"/>
                <a:gd name="T1" fmla="*/ 0 h 232"/>
                <a:gd name="T2" fmla="*/ 0 w 199"/>
                <a:gd name="T3" fmla="*/ 0 h 232"/>
                <a:gd name="T4" fmla="*/ 0 w 199"/>
                <a:gd name="T5" fmla="*/ 0 h 232"/>
                <a:gd name="T6" fmla="*/ 0 w 199"/>
                <a:gd name="T7" fmla="*/ 0 h 232"/>
                <a:gd name="T8" fmla="*/ 0 w 199"/>
                <a:gd name="T9" fmla="*/ 0 h 232"/>
                <a:gd name="T10" fmla="*/ 0 w 199"/>
                <a:gd name="T11" fmla="*/ 1 h 232"/>
                <a:gd name="T12" fmla="*/ 0 w 199"/>
                <a:gd name="T13" fmla="*/ 1 h 232"/>
                <a:gd name="T14" fmla="*/ 0 w 199"/>
                <a:gd name="T15" fmla="*/ 1 h 232"/>
                <a:gd name="T16" fmla="*/ 0 w 199"/>
                <a:gd name="T17" fmla="*/ 1 h 232"/>
                <a:gd name="T18" fmla="*/ 0 w 199"/>
                <a:gd name="T19" fmla="*/ 1 h 232"/>
                <a:gd name="T20" fmla="*/ 0 w 199"/>
                <a:gd name="T21" fmla="*/ 1 h 232"/>
                <a:gd name="T22" fmla="*/ 0 w 199"/>
                <a:gd name="T23" fmla="*/ 1 h 232"/>
                <a:gd name="T24" fmla="*/ 0 w 199"/>
                <a:gd name="T25" fmla="*/ 1 h 232"/>
                <a:gd name="T26" fmla="*/ 0 w 199"/>
                <a:gd name="T27" fmla="*/ 1 h 232"/>
                <a:gd name="T28" fmla="*/ 0 w 199"/>
                <a:gd name="T29" fmla="*/ 1 h 232"/>
                <a:gd name="T30" fmla="*/ 0 w 199"/>
                <a:gd name="T31" fmla="*/ 1 h 232"/>
                <a:gd name="T32" fmla="*/ 1 w 199"/>
                <a:gd name="T33" fmla="*/ 1 h 232"/>
                <a:gd name="T34" fmla="*/ 1 w 199"/>
                <a:gd name="T35" fmla="*/ 1 h 232"/>
                <a:gd name="T36" fmla="*/ 1 w 199"/>
                <a:gd name="T37" fmla="*/ 1 h 232"/>
                <a:gd name="T38" fmla="*/ 1 w 199"/>
                <a:gd name="T39" fmla="*/ 1 h 232"/>
                <a:gd name="T40" fmla="*/ 1 w 199"/>
                <a:gd name="T41" fmla="*/ 1 h 232"/>
                <a:gd name="T42" fmla="*/ 1 w 199"/>
                <a:gd name="T43" fmla="*/ 1 h 232"/>
                <a:gd name="T44" fmla="*/ 1 w 199"/>
                <a:gd name="T45" fmla="*/ 1 h 232"/>
                <a:gd name="T46" fmla="*/ 1 w 199"/>
                <a:gd name="T47" fmla="*/ 1 h 232"/>
                <a:gd name="T48" fmla="*/ 0 w 199"/>
                <a:gd name="T49" fmla="*/ 1 h 232"/>
                <a:gd name="T50" fmla="*/ 0 w 199"/>
                <a:gd name="T51" fmla="*/ 1 h 232"/>
                <a:gd name="T52" fmla="*/ 0 w 199"/>
                <a:gd name="T53" fmla="*/ 1 h 232"/>
                <a:gd name="T54" fmla="*/ 0 w 199"/>
                <a:gd name="T55" fmla="*/ 1 h 232"/>
                <a:gd name="T56" fmla="*/ 0 w 199"/>
                <a:gd name="T57" fmla="*/ 1 h 232"/>
                <a:gd name="T58" fmla="*/ 0 w 199"/>
                <a:gd name="T59" fmla="*/ 1 h 232"/>
                <a:gd name="T60" fmla="*/ 0 w 199"/>
                <a:gd name="T61" fmla="*/ 1 h 232"/>
                <a:gd name="T62" fmla="*/ 0 w 199"/>
                <a:gd name="T63" fmla="*/ 1 h 232"/>
                <a:gd name="T64" fmla="*/ 0 w 199"/>
                <a:gd name="T65" fmla="*/ 1 h 232"/>
                <a:gd name="T66" fmla="*/ 0 w 199"/>
                <a:gd name="T67" fmla="*/ 1 h 232"/>
                <a:gd name="T68" fmla="*/ 0 w 199"/>
                <a:gd name="T69" fmla="*/ 1 h 232"/>
                <a:gd name="T70" fmla="*/ 0 w 199"/>
                <a:gd name="T71" fmla="*/ 0 h 232"/>
                <a:gd name="T72" fmla="*/ 0 w 199"/>
                <a:gd name="T73" fmla="*/ 0 h 232"/>
                <a:gd name="T74" fmla="*/ 0 w 199"/>
                <a:gd name="T75" fmla="*/ 0 h 232"/>
                <a:gd name="T76" fmla="*/ 1 w 199"/>
                <a:gd name="T77" fmla="*/ 0 h 232"/>
                <a:gd name="T78" fmla="*/ 1 w 199"/>
                <a:gd name="T79" fmla="*/ 0 h 232"/>
                <a:gd name="T80" fmla="*/ 1 w 199"/>
                <a:gd name="T81" fmla="*/ 0 h 232"/>
                <a:gd name="T82" fmla="*/ 1 w 199"/>
                <a:gd name="T83" fmla="*/ 0 h 232"/>
                <a:gd name="T84" fmla="*/ 1 w 199"/>
                <a:gd name="T85" fmla="*/ 0 h 232"/>
                <a:gd name="T86" fmla="*/ 1 w 199"/>
                <a:gd name="T87" fmla="*/ 0 h 232"/>
                <a:gd name="T88" fmla="*/ 1 w 199"/>
                <a:gd name="T89" fmla="*/ 0 h 232"/>
                <a:gd name="T90" fmla="*/ 0 w 199"/>
                <a:gd name="T91" fmla="*/ 0 h 232"/>
                <a:gd name="T92" fmla="*/ 0 w 199"/>
                <a:gd name="T93" fmla="*/ 0 h 232"/>
                <a:gd name="T94" fmla="*/ 0 w 199"/>
                <a:gd name="T95" fmla="*/ 0 h 232"/>
                <a:gd name="T96" fmla="*/ 0 w 199"/>
                <a:gd name="T97" fmla="*/ 0 h 23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99"/>
                <a:gd name="T148" fmla="*/ 0 h 232"/>
                <a:gd name="T149" fmla="*/ 199 w 199"/>
                <a:gd name="T150" fmla="*/ 232 h 232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4" name="Freeform 577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>
                <a:gd name="T0" fmla="*/ 1 w 128"/>
                <a:gd name="T1" fmla="*/ 0 h 180"/>
                <a:gd name="T2" fmla="*/ 1 w 128"/>
                <a:gd name="T3" fmla="*/ 0 h 180"/>
                <a:gd name="T4" fmla="*/ 1 w 128"/>
                <a:gd name="T5" fmla="*/ 0 h 180"/>
                <a:gd name="T6" fmla="*/ 1 w 128"/>
                <a:gd name="T7" fmla="*/ 0 h 180"/>
                <a:gd name="T8" fmla="*/ 1 w 128"/>
                <a:gd name="T9" fmla="*/ 0 h 180"/>
                <a:gd name="T10" fmla="*/ 0 w 128"/>
                <a:gd name="T11" fmla="*/ 1 h 180"/>
                <a:gd name="T12" fmla="*/ 0 w 128"/>
                <a:gd name="T13" fmla="*/ 1 h 180"/>
                <a:gd name="T14" fmla="*/ 0 w 128"/>
                <a:gd name="T15" fmla="*/ 1 h 180"/>
                <a:gd name="T16" fmla="*/ 0 w 128"/>
                <a:gd name="T17" fmla="*/ 1 h 180"/>
                <a:gd name="T18" fmla="*/ 0 w 128"/>
                <a:gd name="T19" fmla="*/ 1 h 180"/>
                <a:gd name="T20" fmla="*/ 0 w 128"/>
                <a:gd name="T21" fmla="*/ 1 h 180"/>
                <a:gd name="T22" fmla="*/ 0 w 128"/>
                <a:gd name="T23" fmla="*/ 1 h 180"/>
                <a:gd name="T24" fmla="*/ 0 w 128"/>
                <a:gd name="T25" fmla="*/ 1 h 180"/>
                <a:gd name="T26" fmla="*/ 0 w 128"/>
                <a:gd name="T27" fmla="*/ 1 h 180"/>
                <a:gd name="T28" fmla="*/ 0 w 128"/>
                <a:gd name="T29" fmla="*/ 1 h 180"/>
                <a:gd name="T30" fmla="*/ 0 w 128"/>
                <a:gd name="T31" fmla="*/ 1 h 180"/>
                <a:gd name="T32" fmla="*/ 0 w 128"/>
                <a:gd name="T33" fmla="*/ 1 h 180"/>
                <a:gd name="T34" fmla="*/ 0 w 128"/>
                <a:gd name="T35" fmla="*/ 1 h 180"/>
                <a:gd name="T36" fmla="*/ 0 w 128"/>
                <a:gd name="T37" fmla="*/ 1 h 180"/>
                <a:gd name="T38" fmla="*/ 1 w 128"/>
                <a:gd name="T39" fmla="*/ 1 h 180"/>
                <a:gd name="T40" fmla="*/ 1 w 128"/>
                <a:gd name="T41" fmla="*/ 1 h 180"/>
                <a:gd name="T42" fmla="*/ 1 w 128"/>
                <a:gd name="T43" fmla="*/ 0 h 180"/>
                <a:gd name="T44" fmla="*/ 1 w 128"/>
                <a:gd name="T45" fmla="*/ 0 h 180"/>
                <a:gd name="T46" fmla="*/ 1 w 128"/>
                <a:gd name="T47" fmla="*/ 0 h 180"/>
                <a:gd name="T48" fmla="*/ 1 w 128"/>
                <a:gd name="T49" fmla="*/ 0 h 180"/>
                <a:gd name="T50" fmla="*/ 1 w 128"/>
                <a:gd name="T51" fmla="*/ 0 h 180"/>
                <a:gd name="T52" fmla="*/ 1 w 128"/>
                <a:gd name="T53" fmla="*/ 0 h 180"/>
                <a:gd name="T54" fmla="*/ 0 w 128"/>
                <a:gd name="T55" fmla="*/ 0 h 180"/>
                <a:gd name="T56" fmla="*/ 0 w 128"/>
                <a:gd name="T57" fmla="*/ 0 h 180"/>
                <a:gd name="T58" fmla="*/ 0 w 128"/>
                <a:gd name="T59" fmla="*/ 0 h 180"/>
                <a:gd name="T60" fmla="*/ 0 w 128"/>
                <a:gd name="T61" fmla="*/ 0 h 180"/>
                <a:gd name="T62" fmla="*/ 0 w 128"/>
                <a:gd name="T63" fmla="*/ 0 h 180"/>
                <a:gd name="T64" fmla="*/ 0 w 128"/>
                <a:gd name="T65" fmla="*/ 0 h 180"/>
                <a:gd name="T66" fmla="*/ 0 w 128"/>
                <a:gd name="T67" fmla="*/ 0 h 180"/>
                <a:gd name="T68" fmla="*/ 0 w 128"/>
                <a:gd name="T69" fmla="*/ 0 h 180"/>
                <a:gd name="T70" fmla="*/ 0 w 128"/>
                <a:gd name="T71" fmla="*/ 0 h 180"/>
                <a:gd name="T72" fmla="*/ 0 w 128"/>
                <a:gd name="T73" fmla="*/ 0 h 180"/>
                <a:gd name="T74" fmla="*/ 0 w 128"/>
                <a:gd name="T75" fmla="*/ 0 h 180"/>
                <a:gd name="T76" fmla="*/ 1 w 128"/>
                <a:gd name="T77" fmla="*/ 0 h 180"/>
                <a:gd name="T78" fmla="*/ 1 w 128"/>
                <a:gd name="T79" fmla="*/ 0 h 180"/>
                <a:gd name="T80" fmla="*/ 1 w 128"/>
                <a:gd name="T81" fmla="*/ 0 h 180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0"/>
                <a:gd name="T125" fmla="*/ 128 w 128"/>
                <a:gd name="T126" fmla="*/ 180 h 180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5" name="Freeform 578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>
                <a:gd name="T0" fmla="*/ 1 w 322"/>
                <a:gd name="T1" fmla="*/ 0 h 378"/>
                <a:gd name="T2" fmla="*/ 0 w 322"/>
                <a:gd name="T3" fmla="*/ 0 h 378"/>
                <a:gd name="T4" fmla="*/ 0 w 322"/>
                <a:gd name="T5" fmla="*/ 1 h 378"/>
                <a:gd name="T6" fmla="*/ 0 w 322"/>
                <a:gd name="T7" fmla="*/ 1 h 378"/>
                <a:gd name="T8" fmla="*/ 0 w 322"/>
                <a:gd name="T9" fmla="*/ 1 h 378"/>
                <a:gd name="T10" fmla="*/ 0 w 322"/>
                <a:gd name="T11" fmla="*/ 1 h 378"/>
                <a:gd name="T12" fmla="*/ 0 w 322"/>
                <a:gd name="T13" fmla="*/ 1 h 378"/>
                <a:gd name="T14" fmla="*/ 0 w 322"/>
                <a:gd name="T15" fmla="*/ 2 h 378"/>
                <a:gd name="T16" fmla="*/ 0 w 322"/>
                <a:gd name="T17" fmla="*/ 2 h 378"/>
                <a:gd name="T18" fmla="*/ 0 w 322"/>
                <a:gd name="T19" fmla="*/ 2 h 378"/>
                <a:gd name="T20" fmla="*/ 1 w 322"/>
                <a:gd name="T21" fmla="*/ 2 h 378"/>
                <a:gd name="T22" fmla="*/ 1 w 322"/>
                <a:gd name="T23" fmla="*/ 2 h 378"/>
                <a:gd name="T24" fmla="*/ 1 w 322"/>
                <a:gd name="T25" fmla="*/ 2 h 378"/>
                <a:gd name="T26" fmla="*/ 1 w 322"/>
                <a:gd name="T27" fmla="*/ 2 h 378"/>
                <a:gd name="T28" fmla="*/ 1 w 322"/>
                <a:gd name="T29" fmla="*/ 2 h 378"/>
                <a:gd name="T30" fmla="*/ 1 w 322"/>
                <a:gd name="T31" fmla="*/ 2 h 378"/>
                <a:gd name="T32" fmla="*/ 2 w 322"/>
                <a:gd name="T33" fmla="*/ 2 h 378"/>
                <a:gd name="T34" fmla="*/ 2 w 322"/>
                <a:gd name="T35" fmla="*/ 2 h 378"/>
                <a:gd name="T36" fmla="*/ 2 w 322"/>
                <a:gd name="T37" fmla="*/ 2 h 378"/>
                <a:gd name="T38" fmla="*/ 2 w 322"/>
                <a:gd name="T39" fmla="*/ 2 h 378"/>
                <a:gd name="T40" fmla="*/ 1 w 322"/>
                <a:gd name="T41" fmla="*/ 2 h 378"/>
                <a:gd name="T42" fmla="*/ 1 w 322"/>
                <a:gd name="T43" fmla="*/ 2 h 378"/>
                <a:gd name="T44" fmla="*/ 1 w 322"/>
                <a:gd name="T45" fmla="*/ 2 h 378"/>
                <a:gd name="T46" fmla="*/ 1 w 322"/>
                <a:gd name="T47" fmla="*/ 2 h 378"/>
                <a:gd name="T48" fmla="*/ 1 w 322"/>
                <a:gd name="T49" fmla="*/ 2 h 378"/>
                <a:gd name="T50" fmla="*/ 1 w 322"/>
                <a:gd name="T51" fmla="*/ 2 h 378"/>
                <a:gd name="T52" fmla="*/ 1 w 322"/>
                <a:gd name="T53" fmla="*/ 2 h 378"/>
                <a:gd name="T54" fmla="*/ 0 w 322"/>
                <a:gd name="T55" fmla="*/ 1 h 378"/>
                <a:gd name="T56" fmla="*/ 0 w 322"/>
                <a:gd name="T57" fmla="*/ 1 h 378"/>
                <a:gd name="T58" fmla="*/ 0 w 322"/>
                <a:gd name="T59" fmla="*/ 1 h 378"/>
                <a:gd name="T60" fmla="*/ 0 w 322"/>
                <a:gd name="T61" fmla="*/ 1 h 378"/>
                <a:gd name="T62" fmla="*/ 0 w 322"/>
                <a:gd name="T63" fmla="*/ 1 h 378"/>
                <a:gd name="T64" fmla="*/ 0 w 322"/>
                <a:gd name="T65" fmla="*/ 1 h 378"/>
                <a:gd name="T66" fmla="*/ 0 w 322"/>
                <a:gd name="T67" fmla="*/ 1 h 378"/>
                <a:gd name="T68" fmla="*/ 1 w 322"/>
                <a:gd name="T69" fmla="*/ 0 h 378"/>
                <a:gd name="T70" fmla="*/ 1 w 322"/>
                <a:gd name="T71" fmla="*/ 0 h 378"/>
                <a:gd name="T72" fmla="*/ 1 w 322"/>
                <a:gd name="T73" fmla="*/ 0 h 378"/>
                <a:gd name="T74" fmla="*/ 1 w 322"/>
                <a:gd name="T75" fmla="*/ 0 h 378"/>
                <a:gd name="T76" fmla="*/ 1 w 322"/>
                <a:gd name="T77" fmla="*/ 0 h 378"/>
                <a:gd name="T78" fmla="*/ 1 w 322"/>
                <a:gd name="T79" fmla="*/ 0 h 378"/>
                <a:gd name="T80" fmla="*/ 1 w 322"/>
                <a:gd name="T81" fmla="*/ 0 h 378"/>
                <a:gd name="T82" fmla="*/ 1 w 322"/>
                <a:gd name="T83" fmla="*/ 0 h 378"/>
                <a:gd name="T84" fmla="*/ 1 w 322"/>
                <a:gd name="T85" fmla="*/ 0 h 378"/>
                <a:gd name="T86" fmla="*/ 1 w 322"/>
                <a:gd name="T87" fmla="*/ 0 h 37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2"/>
                <a:gd name="T133" fmla="*/ 0 h 378"/>
                <a:gd name="T134" fmla="*/ 322 w 322"/>
                <a:gd name="T135" fmla="*/ 378 h 378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6" name="Freeform 579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>
                <a:gd name="T0" fmla="*/ 1 w 283"/>
                <a:gd name="T1" fmla="*/ 0 h 252"/>
                <a:gd name="T2" fmla="*/ 1 w 283"/>
                <a:gd name="T3" fmla="*/ 1 h 252"/>
                <a:gd name="T4" fmla="*/ 1 w 283"/>
                <a:gd name="T5" fmla="*/ 1 h 252"/>
                <a:gd name="T6" fmla="*/ 1 w 283"/>
                <a:gd name="T7" fmla="*/ 1 h 252"/>
                <a:gd name="T8" fmla="*/ 1 w 283"/>
                <a:gd name="T9" fmla="*/ 1 h 252"/>
                <a:gd name="T10" fmla="*/ 1 w 283"/>
                <a:gd name="T11" fmla="*/ 1 h 252"/>
                <a:gd name="T12" fmla="*/ 1 w 283"/>
                <a:gd name="T13" fmla="*/ 1 h 252"/>
                <a:gd name="T14" fmla="*/ 1 w 283"/>
                <a:gd name="T15" fmla="*/ 1 h 252"/>
                <a:gd name="T16" fmla="*/ 1 w 283"/>
                <a:gd name="T17" fmla="*/ 1 h 252"/>
                <a:gd name="T18" fmla="*/ 1 w 283"/>
                <a:gd name="T19" fmla="*/ 1 h 252"/>
                <a:gd name="T20" fmla="*/ 1 w 283"/>
                <a:gd name="T21" fmla="*/ 1 h 252"/>
                <a:gd name="T22" fmla="*/ 1 w 283"/>
                <a:gd name="T23" fmla="*/ 1 h 252"/>
                <a:gd name="T24" fmla="*/ 1 w 283"/>
                <a:gd name="T25" fmla="*/ 1 h 252"/>
                <a:gd name="T26" fmla="*/ 1 w 283"/>
                <a:gd name="T27" fmla="*/ 1 h 252"/>
                <a:gd name="T28" fmla="*/ 1 w 283"/>
                <a:gd name="T29" fmla="*/ 1 h 252"/>
                <a:gd name="T30" fmla="*/ 1 w 283"/>
                <a:gd name="T31" fmla="*/ 1 h 252"/>
                <a:gd name="T32" fmla="*/ 1 w 283"/>
                <a:gd name="T33" fmla="*/ 1 h 252"/>
                <a:gd name="T34" fmla="*/ 1 w 283"/>
                <a:gd name="T35" fmla="*/ 1 h 252"/>
                <a:gd name="T36" fmla="*/ 1 w 283"/>
                <a:gd name="T37" fmla="*/ 1 h 252"/>
                <a:gd name="T38" fmla="*/ 1 w 283"/>
                <a:gd name="T39" fmla="*/ 1 h 252"/>
                <a:gd name="T40" fmla="*/ 1 w 283"/>
                <a:gd name="T41" fmla="*/ 1 h 252"/>
                <a:gd name="T42" fmla="*/ 1 w 283"/>
                <a:gd name="T43" fmla="*/ 1 h 252"/>
                <a:gd name="T44" fmla="*/ 1 w 283"/>
                <a:gd name="T45" fmla="*/ 1 h 252"/>
                <a:gd name="T46" fmla="*/ 1 w 283"/>
                <a:gd name="T47" fmla="*/ 1 h 252"/>
                <a:gd name="T48" fmla="*/ 1 w 283"/>
                <a:gd name="T49" fmla="*/ 1 h 252"/>
                <a:gd name="T50" fmla="*/ 1 w 283"/>
                <a:gd name="T51" fmla="*/ 1 h 252"/>
                <a:gd name="T52" fmla="*/ 1 w 283"/>
                <a:gd name="T53" fmla="*/ 1 h 252"/>
                <a:gd name="T54" fmla="*/ 1 w 283"/>
                <a:gd name="T55" fmla="*/ 1 h 252"/>
                <a:gd name="T56" fmla="*/ 1 w 283"/>
                <a:gd name="T57" fmla="*/ 0 h 252"/>
                <a:gd name="T58" fmla="*/ 1 w 283"/>
                <a:gd name="T59" fmla="*/ 0 h 252"/>
                <a:gd name="T60" fmla="*/ 1 w 283"/>
                <a:gd name="T61" fmla="*/ 0 h 252"/>
                <a:gd name="T62" fmla="*/ 1 w 283"/>
                <a:gd name="T63" fmla="*/ 0 h 252"/>
                <a:gd name="T64" fmla="*/ 1 w 283"/>
                <a:gd name="T65" fmla="*/ 0 h 252"/>
                <a:gd name="T66" fmla="*/ 1 w 283"/>
                <a:gd name="T67" fmla="*/ 0 h 252"/>
                <a:gd name="T68" fmla="*/ 1 w 283"/>
                <a:gd name="T69" fmla="*/ 0 h 252"/>
                <a:gd name="T70" fmla="*/ 0 w 283"/>
                <a:gd name="T71" fmla="*/ 0 h 252"/>
                <a:gd name="T72" fmla="*/ 0 w 283"/>
                <a:gd name="T73" fmla="*/ 0 h 252"/>
                <a:gd name="T74" fmla="*/ 0 w 283"/>
                <a:gd name="T75" fmla="*/ 0 h 252"/>
                <a:gd name="T76" fmla="*/ 0 w 283"/>
                <a:gd name="T77" fmla="*/ 0 h 252"/>
                <a:gd name="T78" fmla="*/ 0 w 283"/>
                <a:gd name="T79" fmla="*/ 0 h 252"/>
                <a:gd name="T80" fmla="*/ 0 w 283"/>
                <a:gd name="T81" fmla="*/ 0 h 252"/>
                <a:gd name="T82" fmla="*/ 0 w 283"/>
                <a:gd name="T83" fmla="*/ 0 h 252"/>
                <a:gd name="T84" fmla="*/ 0 w 283"/>
                <a:gd name="T85" fmla="*/ 0 h 252"/>
                <a:gd name="T86" fmla="*/ 0 w 283"/>
                <a:gd name="T87" fmla="*/ 0 h 252"/>
                <a:gd name="T88" fmla="*/ 0 w 283"/>
                <a:gd name="T89" fmla="*/ 0 h 252"/>
                <a:gd name="T90" fmla="*/ 0 w 283"/>
                <a:gd name="T91" fmla="*/ 0 h 252"/>
                <a:gd name="T92" fmla="*/ 0 w 283"/>
                <a:gd name="T93" fmla="*/ 0 h 252"/>
                <a:gd name="T94" fmla="*/ 0 w 283"/>
                <a:gd name="T95" fmla="*/ 0 h 252"/>
                <a:gd name="T96" fmla="*/ 0 w 283"/>
                <a:gd name="T97" fmla="*/ 0 h 252"/>
                <a:gd name="T98" fmla="*/ 0 w 283"/>
                <a:gd name="T99" fmla="*/ 0 h 252"/>
                <a:gd name="T100" fmla="*/ 0 w 283"/>
                <a:gd name="T101" fmla="*/ 0 h 252"/>
                <a:gd name="T102" fmla="*/ 0 w 283"/>
                <a:gd name="T103" fmla="*/ 0 h 252"/>
                <a:gd name="T104" fmla="*/ 0 w 283"/>
                <a:gd name="T105" fmla="*/ 0 h 252"/>
                <a:gd name="T106" fmla="*/ 0 w 283"/>
                <a:gd name="T107" fmla="*/ 0 h 252"/>
                <a:gd name="T108" fmla="*/ 1 w 283"/>
                <a:gd name="T109" fmla="*/ 0 h 252"/>
                <a:gd name="T110" fmla="*/ 1 w 283"/>
                <a:gd name="T111" fmla="*/ 0 h 252"/>
                <a:gd name="T112" fmla="*/ 1 w 283"/>
                <a:gd name="T113" fmla="*/ 0 h 252"/>
                <a:gd name="T114" fmla="*/ 1 w 283"/>
                <a:gd name="T115" fmla="*/ 0 h 252"/>
                <a:gd name="T116" fmla="*/ 1 w 283"/>
                <a:gd name="T117" fmla="*/ 0 h 252"/>
                <a:gd name="T118" fmla="*/ 1 w 283"/>
                <a:gd name="T119" fmla="*/ 0 h 252"/>
                <a:gd name="T120" fmla="*/ 1 w 283"/>
                <a:gd name="T121" fmla="*/ 0 h 25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3"/>
                <a:gd name="T184" fmla="*/ 0 h 252"/>
                <a:gd name="T185" fmla="*/ 283 w 283"/>
                <a:gd name="T186" fmla="*/ 252 h 252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7" name="Freeform 580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>
                <a:gd name="T0" fmla="*/ 0 w 114"/>
                <a:gd name="T1" fmla="*/ 0 h 238"/>
                <a:gd name="T2" fmla="*/ 0 w 114"/>
                <a:gd name="T3" fmla="*/ 1 h 238"/>
                <a:gd name="T4" fmla="*/ 0 w 114"/>
                <a:gd name="T5" fmla="*/ 1 h 238"/>
                <a:gd name="T6" fmla="*/ 0 w 114"/>
                <a:gd name="T7" fmla="*/ 1 h 238"/>
                <a:gd name="T8" fmla="*/ 0 w 114"/>
                <a:gd name="T9" fmla="*/ 1 h 238"/>
                <a:gd name="T10" fmla="*/ 0 w 114"/>
                <a:gd name="T11" fmla="*/ 1 h 238"/>
                <a:gd name="T12" fmla="*/ 0 w 114"/>
                <a:gd name="T13" fmla="*/ 1 h 238"/>
                <a:gd name="T14" fmla="*/ 0 w 114"/>
                <a:gd name="T15" fmla="*/ 1 h 238"/>
                <a:gd name="T16" fmla="*/ 0 w 114"/>
                <a:gd name="T17" fmla="*/ 1 h 238"/>
                <a:gd name="T18" fmla="*/ 1 w 114"/>
                <a:gd name="T19" fmla="*/ 1 h 238"/>
                <a:gd name="T20" fmla="*/ 1 w 114"/>
                <a:gd name="T21" fmla="*/ 1 h 238"/>
                <a:gd name="T22" fmla="*/ 1 w 114"/>
                <a:gd name="T23" fmla="*/ 1 h 238"/>
                <a:gd name="T24" fmla="*/ 1 w 114"/>
                <a:gd name="T25" fmla="*/ 1 h 238"/>
                <a:gd name="T26" fmla="*/ 1 w 114"/>
                <a:gd name="T27" fmla="*/ 1 h 238"/>
                <a:gd name="T28" fmla="*/ 1 w 114"/>
                <a:gd name="T29" fmla="*/ 1 h 238"/>
                <a:gd name="T30" fmla="*/ 1 w 114"/>
                <a:gd name="T31" fmla="*/ 1 h 238"/>
                <a:gd name="T32" fmla="*/ 1 w 114"/>
                <a:gd name="T33" fmla="*/ 1 h 238"/>
                <a:gd name="T34" fmla="*/ 0 w 114"/>
                <a:gd name="T35" fmla="*/ 1 h 238"/>
                <a:gd name="T36" fmla="*/ 0 w 114"/>
                <a:gd name="T37" fmla="*/ 1 h 238"/>
                <a:gd name="T38" fmla="*/ 0 w 114"/>
                <a:gd name="T39" fmla="*/ 1 h 238"/>
                <a:gd name="T40" fmla="*/ 0 w 114"/>
                <a:gd name="T41" fmla="*/ 1 h 238"/>
                <a:gd name="T42" fmla="*/ 0 w 114"/>
                <a:gd name="T43" fmla="*/ 1 h 238"/>
                <a:gd name="T44" fmla="*/ 0 w 114"/>
                <a:gd name="T45" fmla="*/ 0 h 238"/>
                <a:gd name="T46" fmla="*/ 0 w 114"/>
                <a:gd name="T47" fmla="*/ 0 h 238"/>
                <a:gd name="T48" fmla="*/ 0 w 114"/>
                <a:gd name="T49" fmla="*/ 0 h 238"/>
                <a:gd name="T50" fmla="*/ 0 w 114"/>
                <a:gd name="T51" fmla="*/ 0 h 238"/>
                <a:gd name="T52" fmla="*/ 0 w 114"/>
                <a:gd name="T53" fmla="*/ 0 h 238"/>
                <a:gd name="T54" fmla="*/ 0 w 114"/>
                <a:gd name="T55" fmla="*/ 0 h 238"/>
                <a:gd name="T56" fmla="*/ 0 w 114"/>
                <a:gd name="T57" fmla="*/ 0 h 238"/>
                <a:gd name="T58" fmla="*/ 0 w 114"/>
                <a:gd name="T59" fmla="*/ 0 h 238"/>
                <a:gd name="T60" fmla="*/ 1 w 114"/>
                <a:gd name="T61" fmla="*/ 0 h 238"/>
                <a:gd name="T62" fmla="*/ 1 w 114"/>
                <a:gd name="T63" fmla="*/ 0 h 238"/>
                <a:gd name="T64" fmla="*/ 1 w 114"/>
                <a:gd name="T65" fmla="*/ 0 h 238"/>
                <a:gd name="T66" fmla="*/ 1 w 114"/>
                <a:gd name="T67" fmla="*/ 0 h 238"/>
                <a:gd name="T68" fmla="*/ 1 w 114"/>
                <a:gd name="T69" fmla="*/ 0 h 238"/>
                <a:gd name="T70" fmla="*/ 0 w 114"/>
                <a:gd name="T71" fmla="*/ 0 h 238"/>
                <a:gd name="T72" fmla="*/ 0 w 114"/>
                <a:gd name="T73" fmla="*/ 0 h 238"/>
                <a:gd name="T74" fmla="*/ 0 w 114"/>
                <a:gd name="T75" fmla="*/ 0 h 238"/>
                <a:gd name="T76" fmla="*/ 0 w 114"/>
                <a:gd name="T77" fmla="*/ 0 h 238"/>
                <a:gd name="T78" fmla="*/ 0 w 114"/>
                <a:gd name="T79" fmla="*/ 0 h 238"/>
                <a:gd name="T80" fmla="*/ 0 w 114"/>
                <a:gd name="T81" fmla="*/ 0 h 23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4"/>
                <a:gd name="T124" fmla="*/ 0 h 238"/>
                <a:gd name="T125" fmla="*/ 114 w 114"/>
                <a:gd name="T126" fmla="*/ 238 h 23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8" name="Freeform 581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>
                <a:gd name="T0" fmla="*/ 1 w 246"/>
                <a:gd name="T1" fmla="*/ 1 h 310"/>
                <a:gd name="T2" fmla="*/ 1 w 246"/>
                <a:gd name="T3" fmla="*/ 1 h 310"/>
                <a:gd name="T4" fmla="*/ 1 w 246"/>
                <a:gd name="T5" fmla="*/ 1 h 310"/>
                <a:gd name="T6" fmla="*/ 1 w 246"/>
                <a:gd name="T7" fmla="*/ 1 h 310"/>
                <a:gd name="T8" fmla="*/ 1 w 246"/>
                <a:gd name="T9" fmla="*/ 1 h 310"/>
                <a:gd name="T10" fmla="*/ 1 w 246"/>
                <a:gd name="T11" fmla="*/ 1 h 310"/>
                <a:gd name="T12" fmla="*/ 1 w 246"/>
                <a:gd name="T13" fmla="*/ 1 h 310"/>
                <a:gd name="T14" fmla="*/ 1 w 246"/>
                <a:gd name="T15" fmla="*/ 1 h 310"/>
                <a:gd name="T16" fmla="*/ 1 w 246"/>
                <a:gd name="T17" fmla="*/ 1 h 310"/>
                <a:gd name="T18" fmla="*/ 1 w 246"/>
                <a:gd name="T19" fmla="*/ 1 h 310"/>
                <a:gd name="T20" fmla="*/ 1 w 246"/>
                <a:gd name="T21" fmla="*/ 1 h 310"/>
                <a:gd name="T22" fmla="*/ 1 w 246"/>
                <a:gd name="T23" fmla="*/ 2 h 310"/>
                <a:gd name="T24" fmla="*/ 1 w 246"/>
                <a:gd name="T25" fmla="*/ 2 h 310"/>
                <a:gd name="T26" fmla="*/ 1 w 246"/>
                <a:gd name="T27" fmla="*/ 2 h 310"/>
                <a:gd name="T28" fmla="*/ 1 w 246"/>
                <a:gd name="T29" fmla="*/ 1 h 310"/>
                <a:gd name="T30" fmla="*/ 1 w 246"/>
                <a:gd name="T31" fmla="*/ 1 h 310"/>
                <a:gd name="T32" fmla="*/ 1 w 246"/>
                <a:gd name="T33" fmla="*/ 1 h 310"/>
                <a:gd name="T34" fmla="*/ 1 w 246"/>
                <a:gd name="T35" fmla="*/ 1 h 310"/>
                <a:gd name="T36" fmla="*/ 1 w 246"/>
                <a:gd name="T37" fmla="*/ 1 h 310"/>
                <a:gd name="T38" fmla="*/ 1 w 246"/>
                <a:gd name="T39" fmla="*/ 1 h 310"/>
                <a:gd name="T40" fmla="*/ 1 w 246"/>
                <a:gd name="T41" fmla="*/ 1 h 310"/>
                <a:gd name="T42" fmla="*/ 1 w 246"/>
                <a:gd name="T43" fmla="*/ 1 h 310"/>
                <a:gd name="T44" fmla="*/ 1 w 246"/>
                <a:gd name="T45" fmla="*/ 0 h 310"/>
                <a:gd name="T46" fmla="*/ 1 w 246"/>
                <a:gd name="T47" fmla="*/ 0 h 310"/>
                <a:gd name="T48" fmla="*/ 1 w 246"/>
                <a:gd name="T49" fmla="*/ 0 h 310"/>
                <a:gd name="T50" fmla="*/ 1 w 246"/>
                <a:gd name="T51" fmla="*/ 0 h 310"/>
                <a:gd name="T52" fmla="*/ 0 w 246"/>
                <a:gd name="T53" fmla="*/ 0 h 310"/>
                <a:gd name="T54" fmla="*/ 0 w 246"/>
                <a:gd name="T55" fmla="*/ 0 h 310"/>
                <a:gd name="T56" fmla="*/ 0 w 246"/>
                <a:gd name="T57" fmla="*/ 0 h 310"/>
                <a:gd name="T58" fmla="*/ 0 w 246"/>
                <a:gd name="T59" fmla="*/ 0 h 310"/>
                <a:gd name="T60" fmla="*/ 0 w 246"/>
                <a:gd name="T61" fmla="*/ 0 h 310"/>
                <a:gd name="T62" fmla="*/ 0 w 246"/>
                <a:gd name="T63" fmla="*/ 0 h 310"/>
                <a:gd name="T64" fmla="*/ 0 w 246"/>
                <a:gd name="T65" fmla="*/ 0 h 310"/>
                <a:gd name="T66" fmla="*/ 0 w 246"/>
                <a:gd name="T67" fmla="*/ 0 h 310"/>
                <a:gd name="T68" fmla="*/ 1 w 246"/>
                <a:gd name="T69" fmla="*/ 0 h 310"/>
                <a:gd name="T70" fmla="*/ 1 w 246"/>
                <a:gd name="T71" fmla="*/ 0 h 310"/>
                <a:gd name="T72" fmla="*/ 1 w 246"/>
                <a:gd name="T73" fmla="*/ 1 h 310"/>
                <a:gd name="T74" fmla="*/ 1 w 246"/>
                <a:gd name="T75" fmla="*/ 1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6"/>
                <a:gd name="T115" fmla="*/ 0 h 310"/>
                <a:gd name="T116" fmla="*/ 246 w 246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9" name="Freeform 582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>
                <a:gd name="T0" fmla="*/ 0 w 83"/>
                <a:gd name="T1" fmla="*/ 0 h 187"/>
                <a:gd name="T2" fmla="*/ 0 w 83"/>
                <a:gd name="T3" fmla="*/ 0 h 187"/>
                <a:gd name="T4" fmla="*/ 0 w 83"/>
                <a:gd name="T5" fmla="*/ 0 h 187"/>
                <a:gd name="T6" fmla="*/ 0 w 83"/>
                <a:gd name="T7" fmla="*/ 0 h 187"/>
                <a:gd name="T8" fmla="*/ 0 w 83"/>
                <a:gd name="T9" fmla="*/ 0 h 187"/>
                <a:gd name="T10" fmla="*/ 0 w 83"/>
                <a:gd name="T11" fmla="*/ 0 h 187"/>
                <a:gd name="T12" fmla="*/ 0 w 83"/>
                <a:gd name="T13" fmla="*/ 0 h 187"/>
                <a:gd name="T14" fmla="*/ 0 w 83"/>
                <a:gd name="T15" fmla="*/ 0 h 187"/>
                <a:gd name="T16" fmla="*/ 0 w 83"/>
                <a:gd name="T17" fmla="*/ 0 h 187"/>
                <a:gd name="T18" fmla="*/ 0 w 83"/>
                <a:gd name="T19" fmla="*/ 0 h 187"/>
                <a:gd name="T20" fmla="*/ 0 w 83"/>
                <a:gd name="T21" fmla="*/ 0 h 187"/>
                <a:gd name="T22" fmla="*/ 0 w 83"/>
                <a:gd name="T23" fmla="*/ 0 h 187"/>
                <a:gd name="T24" fmla="*/ 0 w 83"/>
                <a:gd name="T25" fmla="*/ 0 h 187"/>
                <a:gd name="T26" fmla="*/ 0 w 83"/>
                <a:gd name="T27" fmla="*/ 1 h 187"/>
                <a:gd name="T28" fmla="*/ 0 w 83"/>
                <a:gd name="T29" fmla="*/ 1 h 187"/>
                <a:gd name="T30" fmla="*/ 0 w 83"/>
                <a:gd name="T31" fmla="*/ 1 h 187"/>
                <a:gd name="T32" fmla="*/ 0 w 83"/>
                <a:gd name="T33" fmla="*/ 1 h 187"/>
                <a:gd name="T34" fmla="*/ 0 w 83"/>
                <a:gd name="T35" fmla="*/ 1 h 187"/>
                <a:gd name="T36" fmla="*/ 0 w 83"/>
                <a:gd name="T37" fmla="*/ 1 h 187"/>
                <a:gd name="T38" fmla="*/ 0 w 83"/>
                <a:gd name="T39" fmla="*/ 1 h 187"/>
                <a:gd name="T40" fmla="*/ 0 w 83"/>
                <a:gd name="T41" fmla="*/ 0 h 187"/>
                <a:gd name="T42" fmla="*/ 0 w 83"/>
                <a:gd name="T43" fmla="*/ 0 h 187"/>
                <a:gd name="T44" fmla="*/ 0 w 83"/>
                <a:gd name="T45" fmla="*/ 0 h 187"/>
                <a:gd name="T46" fmla="*/ 0 w 83"/>
                <a:gd name="T47" fmla="*/ 0 h 187"/>
                <a:gd name="T48" fmla="*/ 0 w 83"/>
                <a:gd name="T49" fmla="*/ 0 h 18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83"/>
                <a:gd name="T76" fmla="*/ 0 h 187"/>
                <a:gd name="T77" fmla="*/ 83 w 83"/>
                <a:gd name="T78" fmla="*/ 187 h 18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60" name="Freeform 583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>
                <a:gd name="T0" fmla="*/ 0 w 44"/>
                <a:gd name="T1" fmla="*/ 0 h 94"/>
                <a:gd name="T2" fmla="*/ 0 w 44"/>
                <a:gd name="T3" fmla="*/ 0 h 94"/>
                <a:gd name="T4" fmla="*/ 0 w 44"/>
                <a:gd name="T5" fmla="*/ 0 h 94"/>
                <a:gd name="T6" fmla="*/ 0 w 44"/>
                <a:gd name="T7" fmla="*/ 0 h 94"/>
                <a:gd name="T8" fmla="*/ 0 w 44"/>
                <a:gd name="T9" fmla="*/ 0 h 94"/>
                <a:gd name="T10" fmla="*/ 0 w 44"/>
                <a:gd name="T11" fmla="*/ 0 h 94"/>
                <a:gd name="T12" fmla="*/ 0 w 44"/>
                <a:gd name="T13" fmla="*/ 0 h 94"/>
                <a:gd name="T14" fmla="*/ 0 w 44"/>
                <a:gd name="T15" fmla="*/ 0 h 94"/>
                <a:gd name="T16" fmla="*/ 0 w 44"/>
                <a:gd name="T17" fmla="*/ 0 h 94"/>
                <a:gd name="T18" fmla="*/ 0 w 44"/>
                <a:gd name="T19" fmla="*/ 0 h 94"/>
                <a:gd name="T20" fmla="*/ 0 w 44"/>
                <a:gd name="T21" fmla="*/ 0 h 94"/>
                <a:gd name="T22" fmla="*/ 0 w 44"/>
                <a:gd name="T23" fmla="*/ 0 h 94"/>
                <a:gd name="T24" fmla="*/ 0 w 44"/>
                <a:gd name="T25" fmla="*/ 0 h 94"/>
                <a:gd name="T26" fmla="*/ 0 w 44"/>
                <a:gd name="T27" fmla="*/ 0 h 94"/>
                <a:gd name="T28" fmla="*/ 0 w 44"/>
                <a:gd name="T29" fmla="*/ 1 h 94"/>
                <a:gd name="T30" fmla="*/ 0 w 44"/>
                <a:gd name="T31" fmla="*/ 1 h 94"/>
                <a:gd name="T32" fmla="*/ 0 w 44"/>
                <a:gd name="T33" fmla="*/ 1 h 94"/>
                <a:gd name="T34" fmla="*/ 0 w 44"/>
                <a:gd name="T35" fmla="*/ 0 h 94"/>
                <a:gd name="T36" fmla="*/ 0 w 44"/>
                <a:gd name="T37" fmla="*/ 0 h 94"/>
                <a:gd name="T38" fmla="*/ 0 w 44"/>
                <a:gd name="T39" fmla="*/ 0 h 94"/>
                <a:gd name="T40" fmla="*/ 0 w 44"/>
                <a:gd name="T41" fmla="*/ 0 h 9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"/>
                <a:gd name="T64" fmla="*/ 0 h 94"/>
                <a:gd name="T65" fmla="*/ 44 w 44"/>
                <a:gd name="T66" fmla="*/ 94 h 9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61" name="Freeform 584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>
                <a:gd name="T0" fmla="*/ 0 w 38"/>
                <a:gd name="T1" fmla="*/ 0 h 54"/>
                <a:gd name="T2" fmla="*/ 0 w 38"/>
                <a:gd name="T3" fmla="*/ 0 h 54"/>
                <a:gd name="T4" fmla="*/ 0 w 38"/>
                <a:gd name="T5" fmla="*/ 0 h 54"/>
                <a:gd name="T6" fmla="*/ 0 w 38"/>
                <a:gd name="T7" fmla="*/ 0 h 54"/>
                <a:gd name="T8" fmla="*/ 0 w 38"/>
                <a:gd name="T9" fmla="*/ 0 h 54"/>
                <a:gd name="T10" fmla="*/ 0 w 38"/>
                <a:gd name="T11" fmla="*/ 0 h 54"/>
                <a:gd name="T12" fmla="*/ 0 w 38"/>
                <a:gd name="T13" fmla="*/ 0 h 54"/>
                <a:gd name="T14" fmla="*/ 0 w 38"/>
                <a:gd name="T15" fmla="*/ 0 h 54"/>
                <a:gd name="T16" fmla="*/ 0 w 38"/>
                <a:gd name="T17" fmla="*/ 0 h 54"/>
                <a:gd name="T18" fmla="*/ 0 w 38"/>
                <a:gd name="T19" fmla="*/ 0 h 54"/>
                <a:gd name="T20" fmla="*/ 0 w 38"/>
                <a:gd name="T21" fmla="*/ 0 h 54"/>
                <a:gd name="T22" fmla="*/ 0 w 38"/>
                <a:gd name="T23" fmla="*/ 0 h 54"/>
                <a:gd name="T24" fmla="*/ 0 w 38"/>
                <a:gd name="T25" fmla="*/ 0 h 54"/>
                <a:gd name="T26" fmla="*/ 0 w 38"/>
                <a:gd name="T27" fmla="*/ 0 h 54"/>
                <a:gd name="T28" fmla="*/ 0 w 38"/>
                <a:gd name="T29" fmla="*/ 0 h 54"/>
                <a:gd name="T30" fmla="*/ 0 w 38"/>
                <a:gd name="T31" fmla="*/ 0 h 54"/>
                <a:gd name="T32" fmla="*/ 0 w 38"/>
                <a:gd name="T33" fmla="*/ 0 h 54"/>
                <a:gd name="T34" fmla="*/ 0 w 38"/>
                <a:gd name="T35" fmla="*/ 0 h 54"/>
                <a:gd name="T36" fmla="*/ 0 w 38"/>
                <a:gd name="T37" fmla="*/ 0 h 54"/>
                <a:gd name="T38" fmla="*/ 0 w 38"/>
                <a:gd name="T39" fmla="*/ 0 h 54"/>
                <a:gd name="T40" fmla="*/ 0 w 38"/>
                <a:gd name="T41" fmla="*/ 0 h 54"/>
                <a:gd name="T42" fmla="*/ 0 w 38"/>
                <a:gd name="T43" fmla="*/ 0 h 54"/>
                <a:gd name="T44" fmla="*/ 0 w 38"/>
                <a:gd name="T45" fmla="*/ 0 h 54"/>
                <a:gd name="T46" fmla="*/ 0 w 38"/>
                <a:gd name="T47" fmla="*/ 0 h 54"/>
                <a:gd name="T48" fmla="*/ 0 w 38"/>
                <a:gd name="T49" fmla="*/ 0 h 5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8"/>
                <a:gd name="T76" fmla="*/ 0 h 54"/>
                <a:gd name="T77" fmla="*/ 38 w 38"/>
                <a:gd name="T78" fmla="*/ 54 h 5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62" name="Freeform 585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>
                <a:gd name="T0" fmla="*/ 0 w 52"/>
                <a:gd name="T1" fmla="*/ 0 h 36"/>
                <a:gd name="T2" fmla="*/ 0 w 52"/>
                <a:gd name="T3" fmla="*/ 0 h 36"/>
                <a:gd name="T4" fmla="*/ 0 w 52"/>
                <a:gd name="T5" fmla="*/ 0 h 36"/>
                <a:gd name="T6" fmla="*/ 0 w 52"/>
                <a:gd name="T7" fmla="*/ 0 h 36"/>
                <a:gd name="T8" fmla="*/ 0 w 52"/>
                <a:gd name="T9" fmla="*/ 0 h 36"/>
                <a:gd name="T10" fmla="*/ 0 w 52"/>
                <a:gd name="T11" fmla="*/ 0 h 36"/>
                <a:gd name="T12" fmla="*/ 0 w 52"/>
                <a:gd name="T13" fmla="*/ 0 h 36"/>
                <a:gd name="T14" fmla="*/ 0 w 52"/>
                <a:gd name="T15" fmla="*/ 0 h 36"/>
                <a:gd name="T16" fmla="*/ 0 w 52"/>
                <a:gd name="T17" fmla="*/ 0 h 36"/>
                <a:gd name="T18" fmla="*/ 0 w 52"/>
                <a:gd name="T19" fmla="*/ 0 h 36"/>
                <a:gd name="T20" fmla="*/ 0 w 52"/>
                <a:gd name="T21" fmla="*/ 0 h 36"/>
                <a:gd name="T22" fmla="*/ 0 w 52"/>
                <a:gd name="T23" fmla="*/ 0 h 36"/>
                <a:gd name="T24" fmla="*/ 0 w 52"/>
                <a:gd name="T25" fmla="*/ 0 h 36"/>
                <a:gd name="T26" fmla="*/ 0 w 52"/>
                <a:gd name="T27" fmla="*/ 0 h 36"/>
                <a:gd name="T28" fmla="*/ 0 w 52"/>
                <a:gd name="T29" fmla="*/ 0 h 36"/>
                <a:gd name="T30" fmla="*/ 0 w 52"/>
                <a:gd name="T31" fmla="*/ 0 h 36"/>
                <a:gd name="T32" fmla="*/ 0 w 52"/>
                <a:gd name="T33" fmla="*/ 0 h 36"/>
                <a:gd name="T34" fmla="*/ 0 w 52"/>
                <a:gd name="T35" fmla="*/ 0 h 36"/>
                <a:gd name="T36" fmla="*/ 0 w 52"/>
                <a:gd name="T37" fmla="*/ 0 h 36"/>
                <a:gd name="T38" fmla="*/ 0 w 52"/>
                <a:gd name="T39" fmla="*/ 0 h 36"/>
                <a:gd name="T40" fmla="*/ 0 w 52"/>
                <a:gd name="T41" fmla="*/ 0 h 36"/>
                <a:gd name="T42" fmla="*/ 0 w 52"/>
                <a:gd name="T43" fmla="*/ 0 h 36"/>
                <a:gd name="T44" fmla="*/ 0 w 52"/>
                <a:gd name="T45" fmla="*/ 0 h 36"/>
                <a:gd name="T46" fmla="*/ 0 w 52"/>
                <a:gd name="T47" fmla="*/ 0 h 36"/>
                <a:gd name="T48" fmla="*/ 0 w 52"/>
                <a:gd name="T49" fmla="*/ 0 h 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52"/>
                <a:gd name="T76" fmla="*/ 0 h 36"/>
                <a:gd name="T77" fmla="*/ 52 w 52"/>
                <a:gd name="T78" fmla="*/ 36 h 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63" name="Freeform 586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>
                <a:gd name="T0" fmla="*/ 0 w 198"/>
                <a:gd name="T1" fmla="*/ 0 h 236"/>
                <a:gd name="T2" fmla="*/ 0 w 198"/>
                <a:gd name="T3" fmla="*/ 0 h 236"/>
                <a:gd name="T4" fmla="*/ 0 w 198"/>
                <a:gd name="T5" fmla="*/ 0 h 236"/>
                <a:gd name="T6" fmla="*/ 0 w 198"/>
                <a:gd name="T7" fmla="*/ 0 h 236"/>
                <a:gd name="T8" fmla="*/ 0 w 198"/>
                <a:gd name="T9" fmla="*/ 0 h 236"/>
                <a:gd name="T10" fmla="*/ 0 w 198"/>
                <a:gd name="T11" fmla="*/ 0 h 236"/>
                <a:gd name="T12" fmla="*/ 0 w 198"/>
                <a:gd name="T13" fmla="*/ 0 h 236"/>
                <a:gd name="T14" fmla="*/ 0 w 198"/>
                <a:gd name="T15" fmla="*/ 0 h 236"/>
                <a:gd name="T16" fmla="*/ 0 w 198"/>
                <a:gd name="T17" fmla="*/ 1 h 236"/>
                <a:gd name="T18" fmla="*/ 0 w 198"/>
                <a:gd name="T19" fmla="*/ 1 h 236"/>
                <a:gd name="T20" fmla="*/ 0 w 198"/>
                <a:gd name="T21" fmla="*/ 1 h 236"/>
                <a:gd name="T22" fmla="*/ 0 w 198"/>
                <a:gd name="T23" fmla="*/ 1 h 236"/>
                <a:gd name="T24" fmla="*/ 0 w 198"/>
                <a:gd name="T25" fmla="*/ 1 h 236"/>
                <a:gd name="T26" fmla="*/ 0 w 198"/>
                <a:gd name="T27" fmla="*/ 1 h 236"/>
                <a:gd name="T28" fmla="*/ 0 w 198"/>
                <a:gd name="T29" fmla="*/ 1 h 236"/>
                <a:gd name="T30" fmla="*/ 1 w 198"/>
                <a:gd name="T31" fmla="*/ 1 h 236"/>
                <a:gd name="T32" fmla="*/ 1 w 198"/>
                <a:gd name="T33" fmla="*/ 1 h 236"/>
                <a:gd name="T34" fmla="*/ 1 w 198"/>
                <a:gd name="T35" fmla="*/ 1 h 236"/>
                <a:gd name="T36" fmla="*/ 1 w 198"/>
                <a:gd name="T37" fmla="*/ 1 h 236"/>
                <a:gd name="T38" fmla="*/ 1 w 198"/>
                <a:gd name="T39" fmla="*/ 1 h 236"/>
                <a:gd name="T40" fmla="*/ 1 w 198"/>
                <a:gd name="T41" fmla="*/ 1 h 236"/>
                <a:gd name="T42" fmla="*/ 1 w 198"/>
                <a:gd name="T43" fmla="*/ 1 h 236"/>
                <a:gd name="T44" fmla="*/ 1 w 198"/>
                <a:gd name="T45" fmla="*/ 1 h 236"/>
                <a:gd name="T46" fmla="*/ 1 w 198"/>
                <a:gd name="T47" fmla="*/ 1 h 236"/>
                <a:gd name="T48" fmla="*/ 1 w 198"/>
                <a:gd name="T49" fmla="*/ 1 h 236"/>
                <a:gd name="T50" fmla="*/ 1 w 198"/>
                <a:gd name="T51" fmla="*/ 1 h 236"/>
                <a:gd name="T52" fmla="*/ 1 w 198"/>
                <a:gd name="T53" fmla="*/ 1 h 236"/>
                <a:gd name="T54" fmla="*/ 1 w 198"/>
                <a:gd name="T55" fmla="*/ 1 h 236"/>
                <a:gd name="T56" fmla="*/ 1 w 198"/>
                <a:gd name="T57" fmla="*/ 1 h 236"/>
                <a:gd name="T58" fmla="*/ 1 w 198"/>
                <a:gd name="T59" fmla="*/ 1 h 236"/>
                <a:gd name="T60" fmla="*/ 0 w 198"/>
                <a:gd name="T61" fmla="*/ 1 h 236"/>
                <a:gd name="T62" fmla="*/ 0 w 198"/>
                <a:gd name="T63" fmla="*/ 1 h 236"/>
                <a:gd name="T64" fmla="*/ 0 w 198"/>
                <a:gd name="T65" fmla="*/ 1 h 236"/>
                <a:gd name="T66" fmla="*/ 0 w 198"/>
                <a:gd name="T67" fmla="*/ 1 h 236"/>
                <a:gd name="T68" fmla="*/ 0 w 198"/>
                <a:gd name="T69" fmla="*/ 1 h 236"/>
                <a:gd name="T70" fmla="*/ 0 w 198"/>
                <a:gd name="T71" fmla="*/ 1 h 236"/>
                <a:gd name="T72" fmla="*/ 0 w 198"/>
                <a:gd name="T73" fmla="*/ 1 h 236"/>
                <a:gd name="T74" fmla="*/ 0 w 198"/>
                <a:gd name="T75" fmla="*/ 1 h 236"/>
                <a:gd name="T76" fmla="*/ 0 w 198"/>
                <a:gd name="T77" fmla="*/ 1 h 236"/>
                <a:gd name="T78" fmla="*/ 0 w 198"/>
                <a:gd name="T79" fmla="*/ 0 h 236"/>
                <a:gd name="T80" fmla="*/ 0 w 198"/>
                <a:gd name="T81" fmla="*/ 0 h 236"/>
                <a:gd name="T82" fmla="*/ 0 w 198"/>
                <a:gd name="T83" fmla="*/ 0 h 236"/>
                <a:gd name="T84" fmla="*/ 0 w 198"/>
                <a:gd name="T85" fmla="*/ 0 h 236"/>
                <a:gd name="T86" fmla="*/ 0 w 198"/>
                <a:gd name="T87" fmla="*/ 0 h 236"/>
                <a:gd name="T88" fmla="*/ 0 w 198"/>
                <a:gd name="T89" fmla="*/ 0 h 236"/>
                <a:gd name="T90" fmla="*/ 1 w 198"/>
                <a:gd name="T91" fmla="*/ 0 h 236"/>
                <a:gd name="T92" fmla="*/ 1 w 198"/>
                <a:gd name="T93" fmla="*/ 0 h 236"/>
                <a:gd name="T94" fmla="*/ 1 w 198"/>
                <a:gd name="T95" fmla="*/ 0 h 236"/>
                <a:gd name="T96" fmla="*/ 1 w 198"/>
                <a:gd name="T97" fmla="*/ 0 h 236"/>
                <a:gd name="T98" fmla="*/ 1 w 198"/>
                <a:gd name="T99" fmla="*/ 0 h 236"/>
                <a:gd name="T100" fmla="*/ 1 w 198"/>
                <a:gd name="T101" fmla="*/ 0 h 236"/>
                <a:gd name="T102" fmla="*/ 1 w 198"/>
                <a:gd name="T103" fmla="*/ 0 h 236"/>
                <a:gd name="T104" fmla="*/ 1 w 198"/>
                <a:gd name="T105" fmla="*/ 0 h 236"/>
                <a:gd name="T106" fmla="*/ 1 w 198"/>
                <a:gd name="T107" fmla="*/ 0 h 236"/>
                <a:gd name="T108" fmla="*/ 1 w 198"/>
                <a:gd name="T109" fmla="*/ 0 h 236"/>
                <a:gd name="T110" fmla="*/ 1 w 198"/>
                <a:gd name="T111" fmla="*/ 0 h 236"/>
                <a:gd name="T112" fmla="*/ 1 w 198"/>
                <a:gd name="T113" fmla="*/ 0 h 236"/>
                <a:gd name="T114" fmla="*/ 1 w 198"/>
                <a:gd name="T115" fmla="*/ 0 h 236"/>
                <a:gd name="T116" fmla="*/ 1 w 198"/>
                <a:gd name="T117" fmla="*/ 0 h 236"/>
                <a:gd name="T118" fmla="*/ 0 w 198"/>
                <a:gd name="T119" fmla="*/ 0 h 236"/>
                <a:gd name="T120" fmla="*/ 0 w 198"/>
                <a:gd name="T121" fmla="*/ 0 h 2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98"/>
                <a:gd name="T184" fmla="*/ 0 h 236"/>
                <a:gd name="T185" fmla="*/ 198 w 198"/>
                <a:gd name="T186" fmla="*/ 236 h 2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64" name="Freeform 587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>
                <a:gd name="T0" fmla="*/ 1 w 128"/>
                <a:gd name="T1" fmla="*/ 0 h 183"/>
                <a:gd name="T2" fmla="*/ 1 w 128"/>
                <a:gd name="T3" fmla="*/ 0 h 183"/>
                <a:gd name="T4" fmla="*/ 1 w 128"/>
                <a:gd name="T5" fmla="*/ 0 h 183"/>
                <a:gd name="T6" fmla="*/ 1 w 128"/>
                <a:gd name="T7" fmla="*/ 0 h 183"/>
                <a:gd name="T8" fmla="*/ 1 w 128"/>
                <a:gd name="T9" fmla="*/ 0 h 183"/>
                <a:gd name="T10" fmla="*/ 0 w 128"/>
                <a:gd name="T11" fmla="*/ 1 h 183"/>
                <a:gd name="T12" fmla="*/ 0 w 128"/>
                <a:gd name="T13" fmla="*/ 1 h 183"/>
                <a:gd name="T14" fmla="*/ 0 w 128"/>
                <a:gd name="T15" fmla="*/ 1 h 183"/>
                <a:gd name="T16" fmla="*/ 0 w 128"/>
                <a:gd name="T17" fmla="*/ 1 h 183"/>
                <a:gd name="T18" fmla="*/ 0 w 128"/>
                <a:gd name="T19" fmla="*/ 1 h 183"/>
                <a:gd name="T20" fmla="*/ 0 w 128"/>
                <a:gd name="T21" fmla="*/ 1 h 183"/>
                <a:gd name="T22" fmla="*/ 0 w 128"/>
                <a:gd name="T23" fmla="*/ 1 h 183"/>
                <a:gd name="T24" fmla="*/ 0 w 128"/>
                <a:gd name="T25" fmla="*/ 1 h 183"/>
                <a:gd name="T26" fmla="*/ 0 w 128"/>
                <a:gd name="T27" fmla="*/ 1 h 183"/>
                <a:gd name="T28" fmla="*/ 0 w 128"/>
                <a:gd name="T29" fmla="*/ 1 h 183"/>
                <a:gd name="T30" fmla="*/ 0 w 128"/>
                <a:gd name="T31" fmla="*/ 1 h 183"/>
                <a:gd name="T32" fmla="*/ 0 w 128"/>
                <a:gd name="T33" fmla="*/ 1 h 183"/>
                <a:gd name="T34" fmla="*/ 0 w 128"/>
                <a:gd name="T35" fmla="*/ 1 h 183"/>
                <a:gd name="T36" fmla="*/ 0 w 128"/>
                <a:gd name="T37" fmla="*/ 1 h 183"/>
                <a:gd name="T38" fmla="*/ 1 w 128"/>
                <a:gd name="T39" fmla="*/ 1 h 183"/>
                <a:gd name="T40" fmla="*/ 1 w 128"/>
                <a:gd name="T41" fmla="*/ 1 h 183"/>
                <a:gd name="T42" fmla="*/ 1 w 128"/>
                <a:gd name="T43" fmla="*/ 0 h 183"/>
                <a:gd name="T44" fmla="*/ 1 w 128"/>
                <a:gd name="T45" fmla="*/ 0 h 183"/>
                <a:gd name="T46" fmla="*/ 1 w 128"/>
                <a:gd name="T47" fmla="*/ 0 h 183"/>
                <a:gd name="T48" fmla="*/ 1 w 128"/>
                <a:gd name="T49" fmla="*/ 0 h 183"/>
                <a:gd name="T50" fmla="*/ 1 w 128"/>
                <a:gd name="T51" fmla="*/ 0 h 183"/>
                <a:gd name="T52" fmla="*/ 1 w 128"/>
                <a:gd name="T53" fmla="*/ 0 h 183"/>
                <a:gd name="T54" fmla="*/ 0 w 128"/>
                <a:gd name="T55" fmla="*/ 0 h 183"/>
                <a:gd name="T56" fmla="*/ 0 w 128"/>
                <a:gd name="T57" fmla="*/ 0 h 183"/>
                <a:gd name="T58" fmla="*/ 0 w 128"/>
                <a:gd name="T59" fmla="*/ 0 h 183"/>
                <a:gd name="T60" fmla="*/ 0 w 128"/>
                <a:gd name="T61" fmla="*/ 0 h 183"/>
                <a:gd name="T62" fmla="*/ 0 w 128"/>
                <a:gd name="T63" fmla="*/ 0 h 183"/>
                <a:gd name="T64" fmla="*/ 0 w 128"/>
                <a:gd name="T65" fmla="*/ 0 h 183"/>
                <a:gd name="T66" fmla="*/ 0 w 128"/>
                <a:gd name="T67" fmla="*/ 0 h 183"/>
                <a:gd name="T68" fmla="*/ 0 w 128"/>
                <a:gd name="T69" fmla="*/ 0 h 183"/>
                <a:gd name="T70" fmla="*/ 0 w 128"/>
                <a:gd name="T71" fmla="*/ 0 h 183"/>
                <a:gd name="T72" fmla="*/ 0 w 128"/>
                <a:gd name="T73" fmla="*/ 0 h 183"/>
                <a:gd name="T74" fmla="*/ 0 w 128"/>
                <a:gd name="T75" fmla="*/ 0 h 183"/>
                <a:gd name="T76" fmla="*/ 1 w 128"/>
                <a:gd name="T77" fmla="*/ 0 h 183"/>
                <a:gd name="T78" fmla="*/ 1 w 128"/>
                <a:gd name="T79" fmla="*/ 0 h 183"/>
                <a:gd name="T80" fmla="*/ 1 w 128"/>
                <a:gd name="T81" fmla="*/ 0 h 1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3"/>
                <a:gd name="T125" fmla="*/ 128 w 128"/>
                <a:gd name="T126" fmla="*/ 183 h 1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65" name="Freeform 588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>
                <a:gd name="T0" fmla="*/ 0 w 323"/>
                <a:gd name="T1" fmla="*/ 0 h 379"/>
                <a:gd name="T2" fmla="*/ 0 w 323"/>
                <a:gd name="T3" fmla="*/ 0 h 379"/>
                <a:gd name="T4" fmla="*/ 0 w 323"/>
                <a:gd name="T5" fmla="*/ 1 h 379"/>
                <a:gd name="T6" fmla="*/ 0 w 323"/>
                <a:gd name="T7" fmla="*/ 1 h 379"/>
                <a:gd name="T8" fmla="*/ 0 w 323"/>
                <a:gd name="T9" fmla="*/ 1 h 379"/>
                <a:gd name="T10" fmla="*/ 0 w 323"/>
                <a:gd name="T11" fmla="*/ 1 h 379"/>
                <a:gd name="T12" fmla="*/ 0 w 323"/>
                <a:gd name="T13" fmla="*/ 1 h 379"/>
                <a:gd name="T14" fmla="*/ 0 w 323"/>
                <a:gd name="T15" fmla="*/ 1 h 379"/>
                <a:gd name="T16" fmla="*/ 0 w 323"/>
                <a:gd name="T17" fmla="*/ 1 h 379"/>
                <a:gd name="T18" fmla="*/ 0 w 323"/>
                <a:gd name="T19" fmla="*/ 1 h 379"/>
                <a:gd name="T20" fmla="*/ 0 w 323"/>
                <a:gd name="T21" fmla="*/ 2 h 379"/>
                <a:gd name="T22" fmla="*/ 1 w 323"/>
                <a:gd name="T23" fmla="*/ 2 h 379"/>
                <a:gd name="T24" fmla="*/ 1 w 323"/>
                <a:gd name="T25" fmla="*/ 2 h 379"/>
                <a:gd name="T26" fmla="*/ 1 w 323"/>
                <a:gd name="T27" fmla="*/ 2 h 379"/>
                <a:gd name="T28" fmla="*/ 1 w 323"/>
                <a:gd name="T29" fmla="*/ 2 h 379"/>
                <a:gd name="T30" fmla="*/ 1 w 323"/>
                <a:gd name="T31" fmla="*/ 2 h 379"/>
                <a:gd name="T32" fmla="*/ 1 w 323"/>
                <a:gd name="T33" fmla="*/ 2 h 379"/>
                <a:gd name="T34" fmla="*/ 1 w 323"/>
                <a:gd name="T35" fmla="*/ 2 h 379"/>
                <a:gd name="T36" fmla="*/ 1 w 323"/>
                <a:gd name="T37" fmla="*/ 2 h 379"/>
                <a:gd name="T38" fmla="*/ 1 w 323"/>
                <a:gd name="T39" fmla="*/ 2 h 379"/>
                <a:gd name="T40" fmla="*/ 1 w 323"/>
                <a:gd name="T41" fmla="*/ 2 h 379"/>
                <a:gd name="T42" fmla="*/ 1 w 323"/>
                <a:gd name="T43" fmla="*/ 2 h 379"/>
                <a:gd name="T44" fmla="*/ 1 w 323"/>
                <a:gd name="T45" fmla="*/ 2 h 379"/>
                <a:gd name="T46" fmla="*/ 1 w 323"/>
                <a:gd name="T47" fmla="*/ 1 h 379"/>
                <a:gd name="T48" fmla="*/ 1 w 323"/>
                <a:gd name="T49" fmla="*/ 1 h 379"/>
                <a:gd name="T50" fmla="*/ 1 w 323"/>
                <a:gd name="T51" fmla="*/ 1 h 379"/>
                <a:gd name="T52" fmla="*/ 0 w 323"/>
                <a:gd name="T53" fmla="*/ 1 h 379"/>
                <a:gd name="T54" fmla="*/ 0 w 323"/>
                <a:gd name="T55" fmla="*/ 1 h 379"/>
                <a:gd name="T56" fmla="*/ 0 w 323"/>
                <a:gd name="T57" fmla="*/ 1 h 379"/>
                <a:gd name="T58" fmla="*/ 0 w 323"/>
                <a:gd name="T59" fmla="*/ 1 h 379"/>
                <a:gd name="T60" fmla="*/ 0 w 323"/>
                <a:gd name="T61" fmla="*/ 1 h 379"/>
                <a:gd name="T62" fmla="*/ 0 w 323"/>
                <a:gd name="T63" fmla="*/ 1 h 379"/>
                <a:gd name="T64" fmla="*/ 0 w 323"/>
                <a:gd name="T65" fmla="*/ 1 h 379"/>
                <a:gd name="T66" fmla="*/ 0 w 323"/>
                <a:gd name="T67" fmla="*/ 1 h 379"/>
                <a:gd name="T68" fmla="*/ 0 w 323"/>
                <a:gd name="T69" fmla="*/ 0 h 379"/>
                <a:gd name="T70" fmla="*/ 0 w 323"/>
                <a:gd name="T71" fmla="*/ 0 h 379"/>
                <a:gd name="T72" fmla="*/ 1 w 323"/>
                <a:gd name="T73" fmla="*/ 0 h 379"/>
                <a:gd name="T74" fmla="*/ 1 w 323"/>
                <a:gd name="T75" fmla="*/ 0 h 379"/>
                <a:gd name="T76" fmla="*/ 1 w 323"/>
                <a:gd name="T77" fmla="*/ 0 h 379"/>
                <a:gd name="T78" fmla="*/ 1 w 323"/>
                <a:gd name="T79" fmla="*/ 0 h 379"/>
                <a:gd name="T80" fmla="*/ 1 w 323"/>
                <a:gd name="T81" fmla="*/ 0 h 379"/>
                <a:gd name="T82" fmla="*/ 1 w 323"/>
                <a:gd name="T83" fmla="*/ 0 h 379"/>
                <a:gd name="T84" fmla="*/ 1 w 323"/>
                <a:gd name="T85" fmla="*/ 0 h 379"/>
                <a:gd name="T86" fmla="*/ 1 w 323"/>
                <a:gd name="T87" fmla="*/ 0 h 37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3"/>
                <a:gd name="T133" fmla="*/ 0 h 379"/>
                <a:gd name="T134" fmla="*/ 323 w 323"/>
                <a:gd name="T135" fmla="*/ 379 h 37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66" name="Freeform 589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>
                <a:gd name="T0" fmla="*/ 1 w 282"/>
                <a:gd name="T1" fmla="*/ 0 h 253"/>
                <a:gd name="T2" fmla="*/ 1 w 282"/>
                <a:gd name="T3" fmla="*/ 0 h 253"/>
                <a:gd name="T4" fmla="*/ 1 w 282"/>
                <a:gd name="T5" fmla="*/ 0 h 253"/>
                <a:gd name="T6" fmla="*/ 1 w 282"/>
                <a:gd name="T7" fmla="*/ 0 h 253"/>
                <a:gd name="T8" fmla="*/ 1 w 282"/>
                <a:gd name="T9" fmla="*/ 1 h 253"/>
                <a:gd name="T10" fmla="*/ 1 w 282"/>
                <a:gd name="T11" fmla="*/ 1 h 253"/>
                <a:gd name="T12" fmla="*/ 1 w 282"/>
                <a:gd name="T13" fmla="*/ 1 h 253"/>
                <a:gd name="T14" fmla="*/ 1 w 282"/>
                <a:gd name="T15" fmla="*/ 1 h 253"/>
                <a:gd name="T16" fmla="*/ 1 w 282"/>
                <a:gd name="T17" fmla="*/ 1 h 253"/>
                <a:gd name="T18" fmla="*/ 1 w 282"/>
                <a:gd name="T19" fmla="*/ 1 h 253"/>
                <a:gd name="T20" fmla="*/ 1 w 282"/>
                <a:gd name="T21" fmla="*/ 1 h 253"/>
                <a:gd name="T22" fmla="*/ 1 w 282"/>
                <a:gd name="T23" fmla="*/ 1 h 253"/>
                <a:gd name="T24" fmla="*/ 1 w 282"/>
                <a:gd name="T25" fmla="*/ 1 h 253"/>
                <a:gd name="T26" fmla="*/ 1 w 282"/>
                <a:gd name="T27" fmla="*/ 1 h 253"/>
                <a:gd name="T28" fmla="*/ 1 w 282"/>
                <a:gd name="T29" fmla="*/ 1 h 253"/>
                <a:gd name="T30" fmla="*/ 1 w 282"/>
                <a:gd name="T31" fmla="*/ 1 h 253"/>
                <a:gd name="T32" fmla="*/ 1 w 282"/>
                <a:gd name="T33" fmla="*/ 1 h 253"/>
                <a:gd name="T34" fmla="*/ 1 w 282"/>
                <a:gd name="T35" fmla="*/ 1 h 253"/>
                <a:gd name="T36" fmla="*/ 1 w 282"/>
                <a:gd name="T37" fmla="*/ 1 h 253"/>
                <a:gd name="T38" fmla="*/ 1 w 282"/>
                <a:gd name="T39" fmla="*/ 1 h 253"/>
                <a:gd name="T40" fmla="*/ 1 w 282"/>
                <a:gd name="T41" fmla="*/ 1 h 253"/>
                <a:gd name="T42" fmla="*/ 1 w 282"/>
                <a:gd name="T43" fmla="*/ 1 h 253"/>
                <a:gd name="T44" fmla="*/ 1 w 282"/>
                <a:gd name="T45" fmla="*/ 1 h 253"/>
                <a:gd name="T46" fmla="*/ 1 w 282"/>
                <a:gd name="T47" fmla="*/ 1 h 253"/>
                <a:gd name="T48" fmla="*/ 1 w 282"/>
                <a:gd name="T49" fmla="*/ 1 h 253"/>
                <a:gd name="T50" fmla="*/ 1 w 282"/>
                <a:gd name="T51" fmla="*/ 1 h 253"/>
                <a:gd name="T52" fmla="*/ 1 w 282"/>
                <a:gd name="T53" fmla="*/ 0 h 253"/>
                <a:gd name="T54" fmla="*/ 1 w 282"/>
                <a:gd name="T55" fmla="*/ 0 h 253"/>
                <a:gd name="T56" fmla="*/ 1 w 282"/>
                <a:gd name="T57" fmla="*/ 0 h 253"/>
                <a:gd name="T58" fmla="*/ 1 w 282"/>
                <a:gd name="T59" fmla="*/ 0 h 253"/>
                <a:gd name="T60" fmla="*/ 1 w 282"/>
                <a:gd name="T61" fmla="*/ 0 h 253"/>
                <a:gd name="T62" fmla="*/ 1 w 282"/>
                <a:gd name="T63" fmla="*/ 0 h 253"/>
                <a:gd name="T64" fmla="*/ 1 w 282"/>
                <a:gd name="T65" fmla="*/ 0 h 253"/>
                <a:gd name="T66" fmla="*/ 1 w 282"/>
                <a:gd name="T67" fmla="*/ 0 h 253"/>
                <a:gd name="T68" fmla="*/ 1 w 282"/>
                <a:gd name="T69" fmla="*/ 0 h 253"/>
                <a:gd name="T70" fmla="*/ 0 w 282"/>
                <a:gd name="T71" fmla="*/ 0 h 253"/>
                <a:gd name="T72" fmla="*/ 0 w 282"/>
                <a:gd name="T73" fmla="*/ 0 h 253"/>
                <a:gd name="T74" fmla="*/ 0 w 282"/>
                <a:gd name="T75" fmla="*/ 0 h 253"/>
                <a:gd name="T76" fmla="*/ 0 w 282"/>
                <a:gd name="T77" fmla="*/ 0 h 253"/>
                <a:gd name="T78" fmla="*/ 0 w 282"/>
                <a:gd name="T79" fmla="*/ 0 h 253"/>
                <a:gd name="T80" fmla="*/ 0 w 282"/>
                <a:gd name="T81" fmla="*/ 0 h 253"/>
                <a:gd name="T82" fmla="*/ 0 w 282"/>
                <a:gd name="T83" fmla="*/ 0 h 253"/>
                <a:gd name="T84" fmla="*/ 0 w 282"/>
                <a:gd name="T85" fmla="*/ 0 h 253"/>
                <a:gd name="T86" fmla="*/ 0 w 282"/>
                <a:gd name="T87" fmla="*/ 0 h 253"/>
                <a:gd name="T88" fmla="*/ 0 w 282"/>
                <a:gd name="T89" fmla="*/ 0 h 253"/>
                <a:gd name="T90" fmla="*/ 0 w 282"/>
                <a:gd name="T91" fmla="*/ 0 h 253"/>
                <a:gd name="T92" fmla="*/ 0 w 282"/>
                <a:gd name="T93" fmla="*/ 0 h 253"/>
                <a:gd name="T94" fmla="*/ 0 w 282"/>
                <a:gd name="T95" fmla="*/ 0 h 253"/>
                <a:gd name="T96" fmla="*/ 0 w 282"/>
                <a:gd name="T97" fmla="*/ 0 h 253"/>
                <a:gd name="T98" fmla="*/ 0 w 282"/>
                <a:gd name="T99" fmla="*/ 0 h 253"/>
                <a:gd name="T100" fmla="*/ 0 w 282"/>
                <a:gd name="T101" fmla="*/ 0 h 253"/>
                <a:gd name="T102" fmla="*/ 0 w 282"/>
                <a:gd name="T103" fmla="*/ 0 h 253"/>
                <a:gd name="T104" fmla="*/ 0 w 282"/>
                <a:gd name="T105" fmla="*/ 0 h 253"/>
                <a:gd name="T106" fmla="*/ 1 w 282"/>
                <a:gd name="T107" fmla="*/ 0 h 253"/>
                <a:gd name="T108" fmla="*/ 1 w 282"/>
                <a:gd name="T109" fmla="*/ 0 h 253"/>
                <a:gd name="T110" fmla="*/ 1 w 282"/>
                <a:gd name="T111" fmla="*/ 0 h 253"/>
                <a:gd name="T112" fmla="*/ 1 w 282"/>
                <a:gd name="T113" fmla="*/ 0 h 253"/>
                <a:gd name="T114" fmla="*/ 1 w 282"/>
                <a:gd name="T115" fmla="*/ 0 h 253"/>
                <a:gd name="T116" fmla="*/ 1 w 282"/>
                <a:gd name="T117" fmla="*/ 0 h 253"/>
                <a:gd name="T118" fmla="*/ 1 w 282"/>
                <a:gd name="T119" fmla="*/ 0 h 253"/>
                <a:gd name="T120" fmla="*/ 1 w 282"/>
                <a:gd name="T121" fmla="*/ 0 h 25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2"/>
                <a:gd name="T184" fmla="*/ 0 h 253"/>
                <a:gd name="T185" fmla="*/ 282 w 282"/>
                <a:gd name="T186" fmla="*/ 253 h 253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67" name="Freeform 590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>
                <a:gd name="T0" fmla="*/ 0 w 115"/>
                <a:gd name="T1" fmla="*/ 0 h 236"/>
                <a:gd name="T2" fmla="*/ 0 w 115"/>
                <a:gd name="T3" fmla="*/ 1 h 236"/>
                <a:gd name="T4" fmla="*/ 0 w 115"/>
                <a:gd name="T5" fmla="*/ 1 h 236"/>
                <a:gd name="T6" fmla="*/ 0 w 115"/>
                <a:gd name="T7" fmla="*/ 1 h 236"/>
                <a:gd name="T8" fmla="*/ 0 w 115"/>
                <a:gd name="T9" fmla="*/ 1 h 236"/>
                <a:gd name="T10" fmla="*/ 0 w 115"/>
                <a:gd name="T11" fmla="*/ 1 h 236"/>
                <a:gd name="T12" fmla="*/ 0 w 115"/>
                <a:gd name="T13" fmla="*/ 1 h 236"/>
                <a:gd name="T14" fmla="*/ 0 w 115"/>
                <a:gd name="T15" fmla="*/ 1 h 236"/>
                <a:gd name="T16" fmla="*/ 0 w 115"/>
                <a:gd name="T17" fmla="*/ 1 h 236"/>
                <a:gd name="T18" fmla="*/ 0 w 115"/>
                <a:gd name="T19" fmla="*/ 1 h 236"/>
                <a:gd name="T20" fmla="*/ 0 w 115"/>
                <a:gd name="T21" fmla="*/ 1 h 236"/>
                <a:gd name="T22" fmla="*/ 0 w 115"/>
                <a:gd name="T23" fmla="*/ 1 h 236"/>
                <a:gd name="T24" fmla="*/ 0 w 115"/>
                <a:gd name="T25" fmla="*/ 1 h 236"/>
                <a:gd name="T26" fmla="*/ 0 w 115"/>
                <a:gd name="T27" fmla="*/ 1 h 236"/>
                <a:gd name="T28" fmla="*/ 0 w 115"/>
                <a:gd name="T29" fmla="*/ 1 h 236"/>
                <a:gd name="T30" fmla="*/ 0 w 115"/>
                <a:gd name="T31" fmla="*/ 1 h 236"/>
                <a:gd name="T32" fmla="*/ 0 w 115"/>
                <a:gd name="T33" fmla="*/ 1 h 236"/>
                <a:gd name="T34" fmla="*/ 0 w 115"/>
                <a:gd name="T35" fmla="*/ 1 h 236"/>
                <a:gd name="T36" fmla="*/ 0 w 115"/>
                <a:gd name="T37" fmla="*/ 1 h 236"/>
                <a:gd name="T38" fmla="*/ 0 w 115"/>
                <a:gd name="T39" fmla="*/ 1 h 236"/>
                <a:gd name="T40" fmla="*/ 0 w 115"/>
                <a:gd name="T41" fmla="*/ 1 h 236"/>
                <a:gd name="T42" fmla="*/ 0 w 115"/>
                <a:gd name="T43" fmla="*/ 1 h 236"/>
                <a:gd name="T44" fmla="*/ 0 w 115"/>
                <a:gd name="T45" fmla="*/ 0 h 236"/>
                <a:gd name="T46" fmla="*/ 0 w 115"/>
                <a:gd name="T47" fmla="*/ 0 h 236"/>
                <a:gd name="T48" fmla="*/ 0 w 115"/>
                <a:gd name="T49" fmla="*/ 0 h 236"/>
                <a:gd name="T50" fmla="*/ 0 w 115"/>
                <a:gd name="T51" fmla="*/ 0 h 236"/>
                <a:gd name="T52" fmla="*/ 0 w 115"/>
                <a:gd name="T53" fmla="*/ 0 h 236"/>
                <a:gd name="T54" fmla="*/ 0 w 115"/>
                <a:gd name="T55" fmla="*/ 0 h 236"/>
                <a:gd name="T56" fmla="*/ 0 w 115"/>
                <a:gd name="T57" fmla="*/ 0 h 236"/>
                <a:gd name="T58" fmla="*/ 0 w 115"/>
                <a:gd name="T59" fmla="*/ 0 h 236"/>
                <a:gd name="T60" fmla="*/ 0 w 115"/>
                <a:gd name="T61" fmla="*/ 0 h 236"/>
                <a:gd name="T62" fmla="*/ 0 w 115"/>
                <a:gd name="T63" fmla="*/ 0 h 236"/>
                <a:gd name="T64" fmla="*/ 0 w 115"/>
                <a:gd name="T65" fmla="*/ 0 h 236"/>
                <a:gd name="T66" fmla="*/ 0 w 115"/>
                <a:gd name="T67" fmla="*/ 0 h 236"/>
                <a:gd name="T68" fmla="*/ 0 w 115"/>
                <a:gd name="T69" fmla="*/ 0 h 236"/>
                <a:gd name="T70" fmla="*/ 0 w 115"/>
                <a:gd name="T71" fmla="*/ 0 h 236"/>
                <a:gd name="T72" fmla="*/ 0 w 115"/>
                <a:gd name="T73" fmla="*/ 0 h 236"/>
                <a:gd name="T74" fmla="*/ 0 w 115"/>
                <a:gd name="T75" fmla="*/ 0 h 236"/>
                <a:gd name="T76" fmla="*/ 0 w 115"/>
                <a:gd name="T77" fmla="*/ 0 h 236"/>
                <a:gd name="T78" fmla="*/ 0 w 115"/>
                <a:gd name="T79" fmla="*/ 0 h 236"/>
                <a:gd name="T80" fmla="*/ 0 w 115"/>
                <a:gd name="T81" fmla="*/ 0 h 2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"/>
                <a:gd name="T124" fmla="*/ 0 h 236"/>
                <a:gd name="T125" fmla="*/ 115 w 115"/>
                <a:gd name="T126" fmla="*/ 236 h 2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68" name="Freeform 591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>
                <a:gd name="T0" fmla="*/ 1 w 245"/>
                <a:gd name="T1" fmla="*/ 1 h 310"/>
                <a:gd name="T2" fmla="*/ 1 w 245"/>
                <a:gd name="T3" fmla="*/ 1 h 310"/>
                <a:gd name="T4" fmla="*/ 1 w 245"/>
                <a:gd name="T5" fmla="*/ 1 h 310"/>
                <a:gd name="T6" fmla="*/ 1 w 245"/>
                <a:gd name="T7" fmla="*/ 1 h 310"/>
                <a:gd name="T8" fmla="*/ 1 w 245"/>
                <a:gd name="T9" fmla="*/ 1 h 310"/>
                <a:gd name="T10" fmla="*/ 1 w 245"/>
                <a:gd name="T11" fmla="*/ 1 h 310"/>
                <a:gd name="T12" fmla="*/ 1 w 245"/>
                <a:gd name="T13" fmla="*/ 1 h 310"/>
                <a:gd name="T14" fmla="*/ 1 w 245"/>
                <a:gd name="T15" fmla="*/ 1 h 310"/>
                <a:gd name="T16" fmla="*/ 1 w 245"/>
                <a:gd name="T17" fmla="*/ 1 h 310"/>
                <a:gd name="T18" fmla="*/ 1 w 245"/>
                <a:gd name="T19" fmla="*/ 1 h 310"/>
                <a:gd name="T20" fmla="*/ 1 w 245"/>
                <a:gd name="T21" fmla="*/ 1 h 310"/>
                <a:gd name="T22" fmla="*/ 1 w 245"/>
                <a:gd name="T23" fmla="*/ 2 h 310"/>
                <a:gd name="T24" fmla="*/ 1 w 245"/>
                <a:gd name="T25" fmla="*/ 2 h 310"/>
                <a:gd name="T26" fmla="*/ 1 w 245"/>
                <a:gd name="T27" fmla="*/ 2 h 310"/>
                <a:gd name="T28" fmla="*/ 1 w 245"/>
                <a:gd name="T29" fmla="*/ 1 h 310"/>
                <a:gd name="T30" fmla="*/ 1 w 245"/>
                <a:gd name="T31" fmla="*/ 1 h 310"/>
                <a:gd name="T32" fmla="*/ 1 w 245"/>
                <a:gd name="T33" fmla="*/ 1 h 310"/>
                <a:gd name="T34" fmla="*/ 1 w 245"/>
                <a:gd name="T35" fmla="*/ 1 h 310"/>
                <a:gd name="T36" fmla="*/ 1 w 245"/>
                <a:gd name="T37" fmla="*/ 1 h 310"/>
                <a:gd name="T38" fmla="*/ 1 w 245"/>
                <a:gd name="T39" fmla="*/ 1 h 310"/>
                <a:gd name="T40" fmla="*/ 1 w 245"/>
                <a:gd name="T41" fmla="*/ 1 h 310"/>
                <a:gd name="T42" fmla="*/ 1 w 245"/>
                <a:gd name="T43" fmla="*/ 1 h 310"/>
                <a:gd name="T44" fmla="*/ 1 w 245"/>
                <a:gd name="T45" fmla="*/ 0 h 310"/>
                <a:gd name="T46" fmla="*/ 1 w 245"/>
                <a:gd name="T47" fmla="*/ 0 h 310"/>
                <a:gd name="T48" fmla="*/ 1 w 245"/>
                <a:gd name="T49" fmla="*/ 0 h 310"/>
                <a:gd name="T50" fmla="*/ 1 w 245"/>
                <a:gd name="T51" fmla="*/ 0 h 310"/>
                <a:gd name="T52" fmla="*/ 0 w 245"/>
                <a:gd name="T53" fmla="*/ 0 h 310"/>
                <a:gd name="T54" fmla="*/ 0 w 245"/>
                <a:gd name="T55" fmla="*/ 0 h 310"/>
                <a:gd name="T56" fmla="*/ 0 w 245"/>
                <a:gd name="T57" fmla="*/ 0 h 310"/>
                <a:gd name="T58" fmla="*/ 0 w 245"/>
                <a:gd name="T59" fmla="*/ 0 h 310"/>
                <a:gd name="T60" fmla="*/ 0 w 245"/>
                <a:gd name="T61" fmla="*/ 0 h 310"/>
                <a:gd name="T62" fmla="*/ 0 w 245"/>
                <a:gd name="T63" fmla="*/ 0 h 310"/>
                <a:gd name="T64" fmla="*/ 0 w 245"/>
                <a:gd name="T65" fmla="*/ 0 h 310"/>
                <a:gd name="T66" fmla="*/ 0 w 245"/>
                <a:gd name="T67" fmla="*/ 0 h 310"/>
                <a:gd name="T68" fmla="*/ 1 w 245"/>
                <a:gd name="T69" fmla="*/ 0 h 310"/>
                <a:gd name="T70" fmla="*/ 1 w 245"/>
                <a:gd name="T71" fmla="*/ 0 h 310"/>
                <a:gd name="T72" fmla="*/ 1 w 245"/>
                <a:gd name="T73" fmla="*/ 1 h 310"/>
                <a:gd name="T74" fmla="*/ 1 w 245"/>
                <a:gd name="T75" fmla="*/ 1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5"/>
                <a:gd name="T115" fmla="*/ 0 h 310"/>
                <a:gd name="T116" fmla="*/ 245 w 245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69" name="Freeform 592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>
                <a:gd name="T0" fmla="*/ 0 w 125"/>
                <a:gd name="T1" fmla="*/ 175 h 175"/>
                <a:gd name="T2" fmla="*/ 0 w 125"/>
                <a:gd name="T3" fmla="*/ 144 h 175"/>
                <a:gd name="T4" fmla="*/ 11 w 125"/>
                <a:gd name="T5" fmla="*/ 144 h 175"/>
                <a:gd name="T6" fmla="*/ 11 w 125"/>
                <a:gd name="T7" fmla="*/ 118 h 175"/>
                <a:gd name="T8" fmla="*/ 23 w 125"/>
                <a:gd name="T9" fmla="*/ 114 h 175"/>
                <a:gd name="T10" fmla="*/ 20 w 125"/>
                <a:gd name="T11" fmla="*/ 88 h 175"/>
                <a:gd name="T12" fmla="*/ 30 w 125"/>
                <a:gd name="T13" fmla="*/ 84 h 175"/>
                <a:gd name="T14" fmla="*/ 30 w 125"/>
                <a:gd name="T15" fmla="*/ 58 h 175"/>
                <a:gd name="T16" fmla="*/ 39 w 125"/>
                <a:gd name="T17" fmla="*/ 54 h 175"/>
                <a:gd name="T18" fmla="*/ 39 w 125"/>
                <a:gd name="T19" fmla="*/ 28 h 175"/>
                <a:gd name="T20" fmla="*/ 48 w 125"/>
                <a:gd name="T21" fmla="*/ 28 h 175"/>
                <a:gd name="T22" fmla="*/ 56 w 125"/>
                <a:gd name="T23" fmla="*/ 0 h 175"/>
                <a:gd name="T24" fmla="*/ 80 w 125"/>
                <a:gd name="T25" fmla="*/ 0 h 175"/>
                <a:gd name="T26" fmla="*/ 81 w 125"/>
                <a:gd name="T27" fmla="*/ 25 h 175"/>
                <a:gd name="T28" fmla="*/ 92 w 125"/>
                <a:gd name="T29" fmla="*/ 24 h 175"/>
                <a:gd name="T30" fmla="*/ 93 w 125"/>
                <a:gd name="T31" fmla="*/ 49 h 175"/>
                <a:gd name="T32" fmla="*/ 102 w 125"/>
                <a:gd name="T33" fmla="*/ 54 h 175"/>
                <a:gd name="T34" fmla="*/ 99 w 125"/>
                <a:gd name="T35" fmla="*/ 81 h 175"/>
                <a:gd name="T36" fmla="*/ 114 w 125"/>
                <a:gd name="T37" fmla="*/ 82 h 175"/>
                <a:gd name="T38" fmla="*/ 107 w 125"/>
                <a:gd name="T39" fmla="*/ 81 h 175"/>
                <a:gd name="T40" fmla="*/ 108 w 125"/>
                <a:gd name="T41" fmla="*/ 114 h 175"/>
                <a:gd name="T42" fmla="*/ 117 w 125"/>
                <a:gd name="T43" fmla="*/ 117 h 175"/>
                <a:gd name="T44" fmla="*/ 122 w 125"/>
                <a:gd name="T45" fmla="*/ 142 h 175"/>
                <a:gd name="T46" fmla="*/ 125 w 125"/>
                <a:gd name="T47" fmla="*/ 175 h 175"/>
                <a:gd name="T48" fmla="*/ 0 w 125"/>
                <a:gd name="T49" fmla="*/ 175 h 17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5"/>
                <a:gd name="T76" fmla="*/ 0 h 175"/>
                <a:gd name="T77" fmla="*/ 125 w 125"/>
                <a:gd name="T78" fmla="*/ 175 h 175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176" name="Group 593"/>
          <p:cNvGrpSpPr>
            <a:grpSpLocks/>
          </p:cNvGrpSpPr>
          <p:nvPr/>
        </p:nvGrpSpPr>
        <p:grpSpPr bwMode="auto">
          <a:xfrm>
            <a:off x="5394325" y="3717925"/>
            <a:ext cx="290513" cy="404813"/>
            <a:chOff x="4290" y="3130"/>
            <a:chExt cx="183" cy="255"/>
          </a:xfrm>
        </p:grpSpPr>
        <p:pic>
          <p:nvPicPr>
            <p:cNvPr id="2234" name="Picture 594" descr="31u_bnrz[1]"/>
            <p:cNvPicPr>
              <a:picLocks noChangeAspect="1" noChangeArrowheads="1"/>
            </p:cNvPicPr>
            <p:nvPr/>
          </p:nvPicPr>
          <p:blipFill>
            <a:blip r:embed="rId22" cstate="print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2235" name="Freeform 595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>
                <a:gd name="T0" fmla="*/ 0 w 199"/>
                <a:gd name="T1" fmla="*/ 0 h 232"/>
                <a:gd name="T2" fmla="*/ 0 w 199"/>
                <a:gd name="T3" fmla="*/ 0 h 232"/>
                <a:gd name="T4" fmla="*/ 0 w 199"/>
                <a:gd name="T5" fmla="*/ 0 h 232"/>
                <a:gd name="T6" fmla="*/ 0 w 199"/>
                <a:gd name="T7" fmla="*/ 0 h 232"/>
                <a:gd name="T8" fmla="*/ 0 w 199"/>
                <a:gd name="T9" fmla="*/ 0 h 232"/>
                <a:gd name="T10" fmla="*/ 0 w 199"/>
                <a:gd name="T11" fmla="*/ 1 h 232"/>
                <a:gd name="T12" fmla="*/ 0 w 199"/>
                <a:gd name="T13" fmla="*/ 1 h 232"/>
                <a:gd name="T14" fmla="*/ 0 w 199"/>
                <a:gd name="T15" fmla="*/ 1 h 232"/>
                <a:gd name="T16" fmla="*/ 0 w 199"/>
                <a:gd name="T17" fmla="*/ 1 h 232"/>
                <a:gd name="T18" fmla="*/ 0 w 199"/>
                <a:gd name="T19" fmla="*/ 1 h 232"/>
                <a:gd name="T20" fmla="*/ 0 w 199"/>
                <a:gd name="T21" fmla="*/ 1 h 232"/>
                <a:gd name="T22" fmla="*/ 0 w 199"/>
                <a:gd name="T23" fmla="*/ 1 h 232"/>
                <a:gd name="T24" fmla="*/ 0 w 199"/>
                <a:gd name="T25" fmla="*/ 1 h 232"/>
                <a:gd name="T26" fmla="*/ 0 w 199"/>
                <a:gd name="T27" fmla="*/ 1 h 232"/>
                <a:gd name="T28" fmla="*/ 0 w 199"/>
                <a:gd name="T29" fmla="*/ 1 h 232"/>
                <a:gd name="T30" fmla="*/ 0 w 199"/>
                <a:gd name="T31" fmla="*/ 1 h 232"/>
                <a:gd name="T32" fmla="*/ 1 w 199"/>
                <a:gd name="T33" fmla="*/ 1 h 232"/>
                <a:gd name="T34" fmla="*/ 1 w 199"/>
                <a:gd name="T35" fmla="*/ 1 h 232"/>
                <a:gd name="T36" fmla="*/ 1 w 199"/>
                <a:gd name="T37" fmla="*/ 1 h 232"/>
                <a:gd name="T38" fmla="*/ 1 w 199"/>
                <a:gd name="T39" fmla="*/ 1 h 232"/>
                <a:gd name="T40" fmla="*/ 1 w 199"/>
                <a:gd name="T41" fmla="*/ 1 h 232"/>
                <a:gd name="T42" fmla="*/ 1 w 199"/>
                <a:gd name="T43" fmla="*/ 1 h 232"/>
                <a:gd name="T44" fmla="*/ 1 w 199"/>
                <a:gd name="T45" fmla="*/ 1 h 232"/>
                <a:gd name="T46" fmla="*/ 1 w 199"/>
                <a:gd name="T47" fmla="*/ 1 h 232"/>
                <a:gd name="T48" fmla="*/ 0 w 199"/>
                <a:gd name="T49" fmla="*/ 1 h 232"/>
                <a:gd name="T50" fmla="*/ 0 w 199"/>
                <a:gd name="T51" fmla="*/ 1 h 232"/>
                <a:gd name="T52" fmla="*/ 0 w 199"/>
                <a:gd name="T53" fmla="*/ 1 h 232"/>
                <a:gd name="T54" fmla="*/ 0 w 199"/>
                <a:gd name="T55" fmla="*/ 1 h 232"/>
                <a:gd name="T56" fmla="*/ 0 w 199"/>
                <a:gd name="T57" fmla="*/ 1 h 232"/>
                <a:gd name="T58" fmla="*/ 0 w 199"/>
                <a:gd name="T59" fmla="*/ 1 h 232"/>
                <a:gd name="T60" fmla="*/ 0 w 199"/>
                <a:gd name="T61" fmla="*/ 1 h 232"/>
                <a:gd name="T62" fmla="*/ 0 w 199"/>
                <a:gd name="T63" fmla="*/ 1 h 232"/>
                <a:gd name="T64" fmla="*/ 0 w 199"/>
                <a:gd name="T65" fmla="*/ 1 h 232"/>
                <a:gd name="T66" fmla="*/ 0 w 199"/>
                <a:gd name="T67" fmla="*/ 1 h 232"/>
                <a:gd name="T68" fmla="*/ 0 w 199"/>
                <a:gd name="T69" fmla="*/ 1 h 232"/>
                <a:gd name="T70" fmla="*/ 0 w 199"/>
                <a:gd name="T71" fmla="*/ 0 h 232"/>
                <a:gd name="T72" fmla="*/ 0 w 199"/>
                <a:gd name="T73" fmla="*/ 0 h 232"/>
                <a:gd name="T74" fmla="*/ 0 w 199"/>
                <a:gd name="T75" fmla="*/ 0 h 232"/>
                <a:gd name="T76" fmla="*/ 1 w 199"/>
                <a:gd name="T77" fmla="*/ 0 h 232"/>
                <a:gd name="T78" fmla="*/ 1 w 199"/>
                <a:gd name="T79" fmla="*/ 0 h 232"/>
                <a:gd name="T80" fmla="*/ 1 w 199"/>
                <a:gd name="T81" fmla="*/ 0 h 232"/>
                <a:gd name="T82" fmla="*/ 1 w 199"/>
                <a:gd name="T83" fmla="*/ 0 h 232"/>
                <a:gd name="T84" fmla="*/ 1 w 199"/>
                <a:gd name="T85" fmla="*/ 0 h 232"/>
                <a:gd name="T86" fmla="*/ 1 w 199"/>
                <a:gd name="T87" fmla="*/ 0 h 232"/>
                <a:gd name="T88" fmla="*/ 1 w 199"/>
                <a:gd name="T89" fmla="*/ 0 h 232"/>
                <a:gd name="T90" fmla="*/ 0 w 199"/>
                <a:gd name="T91" fmla="*/ 0 h 232"/>
                <a:gd name="T92" fmla="*/ 0 w 199"/>
                <a:gd name="T93" fmla="*/ 0 h 232"/>
                <a:gd name="T94" fmla="*/ 0 w 199"/>
                <a:gd name="T95" fmla="*/ 0 h 232"/>
                <a:gd name="T96" fmla="*/ 0 w 199"/>
                <a:gd name="T97" fmla="*/ 0 h 23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99"/>
                <a:gd name="T148" fmla="*/ 0 h 232"/>
                <a:gd name="T149" fmla="*/ 199 w 199"/>
                <a:gd name="T150" fmla="*/ 232 h 232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36" name="Freeform 596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>
                <a:gd name="T0" fmla="*/ 1 w 128"/>
                <a:gd name="T1" fmla="*/ 0 h 180"/>
                <a:gd name="T2" fmla="*/ 1 w 128"/>
                <a:gd name="T3" fmla="*/ 0 h 180"/>
                <a:gd name="T4" fmla="*/ 1 w 128"/>
                <a:gd name="T5" fmla="*/ 0 h 180"/>
                <a:gd name="T6" fmla="*/ 1 w 128"/>
                <a:gd name="T7" fmla="*/ 0 h 180"/>
                <a:gd name="T8" fmla="*/ 1 w 128"/>
                <a:gd name="T9" fmla="*/ 0 h 180"/>
                <a:gd name="T10" fmla="*/ 0 w 128"/>
                <a:gd name="T11" fmla="*/ 1 h 180"/>
                <a:gd name="T12" fmla="*/ 0 w 128"/>
                <a:gd name="T13" fmla="*/ 1 h 180"/>
                <a:gd name="T14" fmla="*/ 0 w 128"/>
                <a:gd name="T15" fmla="*/ 1 h 180"/>
                <a:gd name="T16" fmla="*/ 0 w 128"/>
                <a:gd name="T17" fmla="*/ 1 h 180"/>
                <a:gd name="T18" fmla="*/ 0 w 128"/>
                <a:gd name="T19" fmla="*/ 1 h 180"/>
                <a:gd name="T20" fmla="*/ 0 w 128"/>
                <a:gd name="T21" fmla="*/ 1 h 180"/>
                <a:gd name="T22" fmla="*/ 0 w 128"/>
                <a:gd name="T23" fmla="*/ 1 h 180"/>
                <a:gd name="T24" fmla="*/ 0 w 128"/>
                <a:gd name="T25" fmla="*/ 1 h 180"/>
                <a:gd name="T26" fmla="*/ 0 w 128"/>
                <a:gd name="T27" fmla="*/ 1 h 180"/>
                <a:gd name="T28" fmla="*/ 0 w 128"/>
                <a:gd name="T29" fmla="*/ 1 h 180"/>
                <a:gd name="T30" fmla="*/ 0 w 128"/>
                <a:gd name="T31" fmla="*/ 1 h 180"/>
                <a:gd name="T32" fmla="*/ 0 w 128"/>
                <a:gd name="T33" fmla="*/ 1 h 180"/>
                <a:gd name="T34" fmla="*/ 0 w 128"/>
                <a:gd name="T35" fmla="*/ 1 h 180"/>
                <a:gd name="T36" fmla="*/ 0 w 128"/>
                <a:gd name="T37" fmla="*/ 1 h 180"/>
                <a:gd name="T38" fmla="*/ 1 w 128"/>
                <a:gd name="T39" fmla="*/ 1 h 180"/>
                <a:gd name="T40" fmla="*/ 1 w 128"/>
                <a:gd name="T41" fmla="*/ 1 h 180"/>
                <a:gd name="T42" fmla="*/ 1 w 128"/>
                <a:gd name="T43" fmla="*/ 0 h 180"/>
                <a:gd name="T44" fmla="*/ 1 w 128"/>
                <a:gd name="T45" fmla="*/ 0 h 180"/>
                <a:gd name="T46" fmla="*/ 1 w 128"/>
                <a:gd name="T47" fmla="*/ 0 h 180"/>
                <a:gd name="T48" fmla="*/ 1 w 128"/>
                <a:gd name="T49" fmla="*/ 0 h 180"/>
                <a:gd name="T50" fmla="*/ 1 w 128"/>
                <a:gd name="T51" fmla="*/ 0 h 180"/>
                <a:gd name="T52" fmla="*/ 1 w 128"/>
                <a:gd name="T53" fmla="*/ 0 h 180"/>
                <a:gd name="T54" fmla="*/ 0 w 128"/>
                <a:gd name="T55" fmla="*/ 0 h 180"/>
                <a:gd name="T56" fmla="*/ 0 w 128"/>
                <a:gd name="T57" fmla="*/ 0 h 180"/>
                <a:gd name="T58" fmla="*/ 0 w 128"/>
                <a:gd name="T59" fmla="*/ 0 h 180"/>
                <a:gd name="T60" fmla="*/ 0 w 128"/>
                <a:gd name="T61" fmla="*/ 0 h 180"/>
                <a:gd name="T62" fmla="*/ 0 w 128"/>
                <a:gd name="T63" fmla="*/ 0 h 180"/>
                <a:gd name="T64" fmla="*/ 0 w 128"/>
                <a:gd name="T65" fmla="*/ 0 h 180"/>
                <a:gd name="T66" fmla="*/ 0 w 128"/>
                <a:gd name="T67" fmla="*/ 0 h 180"/>
                <a:gd name="T68" fmla="*/ 0 w 128"/>
                <a:gd name="T69" fmla="*/ 0 h 180"/>
                <a:gd name="T70" fmla="*/ 0 w 128"/>
                <a:gd name="T71" fmla="*/ 0 h 180"/>
                <a:gd name="T72" fmla="*/ 0 w 128"/>
                <a:gd name="T73" fmla="*/ 0 h 180"/>
                <a:gd name="T74" fmla="*/ 0 w 128"/>
                <a:gd name="T75" fmla="*/ 0 h 180"/>
                <a:gd name="T76" fmla="*/ 1 w 128"/>
                <a:gd name="T77" fmla="*/ 0 h 180"/>
                <a:gd name="T78" fmla="*/ 1 w 128"/>
                <a:gd name="T79" fmla="*/ 0 h 180"/>
                <a:gd name="T80" fmla="*/ 1 w 128"/>
                <a:gd name="T81" fmla="*/ 0 h 180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0"/>
                <a:gd name="T125" fmla="*/ 128 w 128"/>
                <a:gd name="T126" fmla="*/ 180 h 180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37" name="Freeform 597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>
                <a:gd name="T0" fmla="*/ 1 w 322"/>
                <a:gd name="T1" fmla="*/ 0 h 378"/>
                <a:gd name="T2" fmla="*/ 0 w 322"/>
                <a:gd name="T3" fmla="*/ 0 h 378"/>
                <a:gd name="T4" fmla="*/ 0 w 322"/>
                <a:gd name="T5" fmla="*/ 1 h 378"/>
                <a:gd name="T6" fmla="*/ 0 w 322"/>
                <a:gd name="T7" fmla="*/ 1 h 378"/>
                <a:gd name="T8" fmla="*/ 0 w 322"/>
                <a:gd name="T9" fmla="*/ 1 h 378"/>
                <a:gd name="T10" fmla="*/ 0 w 322"/>
                <a:gd name="T11" fmla="*/ 1 h 378"/>
                <a:gd name="T12" fmla="*/ 0 w 322"/>
                <a:gd name="T13" fmla="*/ 1 h 378"/>
                <a:gd name="T14" fmla="*/ 0 w 322"/>
                <a:gd name="T15" fmla="*/ 2 h 378"/>
                <a:gd name="T16" fmla="*/ 0 w 322"/>
                <a:gd name="T17" fmla="*/ 2 h 378"/>
                <a:gd name="T18" fmla="*/ 0 w 322"/>
                <a:gd name="T19" fmla="*/ 2 h 378"/>
                <a:gd name="T20" fmla="*/ 1 w 322"/>
                <a:gd name="T21" fmla="*/ 2 h 378"/>
                <a:gd name="T22" fmla="*/ 1 w 322"/>
                <a:gd name="T23" fmla="*/ 2 h 378"/>
                <a:gd name="T24" fmla="*/ 1 w 322"/>
                <a:gd name="T25" fmla="*/ 2 h 378"/>
                <a:gd name="T26" fmla="*/ 1 w 322"/>
                <a:gd name="T27" fmla="*/ 2 h 378"/>
                <a:gd name="T28" fmla="*/ 1 w 322"/>
                <a:gd name="T29" fmla="*/ 2 h 378"/>
                <a:gd name="T30" fmla="*/ 1 w 322"/>
                <a:gd name="T31" fmla="*/ 2 h 378"/>
                <a:gd name="T32" fmla="*/ 2 w 322"/>
                <a:gd name="T33" fmla="*/ 2 h 378"/>
                <a:gd name="T34" fmla="*/ 2 w 322"/>
                <a:gd name="T35" fmla="*/ 2 h 378"/>
                <a:gd name="T36" fmla="*/ 2 w 322"/>
                <a:gd name="T37" fmla="*/ 2 h 378"/>
                <a:gd name="T38" fmla="*/ 2 w 322"/>
                <a:gd name="T39" fmla="*/ 2 h 378"/>
                <a:gd name="T40" fmla="*/ 1 w 322"/>
                <a:gd name="T41" fmla="*/ 2 h 378"/>
                <a:gd name="T42" fmla="*/ 1 w 322"/>
                <a:gd name="T43" fmla="*/ 2 h 378"/>
                <a:gd name="T44" fmla="*/ 1 w 322"/>
                <a:gd name="T45" fmla="*/ 2 h 378"/>
                <a:gd name="T46" fmla="*/ 1 w 322"/>
                <a:gd name="T47" fmla="*/ 2 h 378"/>
                <a:gd name="T48" fmla="*/ 1 w 322"/>
                <a:gd name="T49" fmla="*/ 2 h 378"/>
                <a:gd name="T50" fmla="*/ 1 w 322"/>
                <a:gd name="T51" fmla="*/ 2 h 378"/>
                <a:gd name="T52" fmla="*/ 1 w 322"/>
                <a:gd name="T53" fmla="*/ 2 h 378"/>
                <a:gd name="T54" fmla="*/ 0 w 322"/>
                <a:gd name="T55" fmla="*/ 1 h 378"/>
                <a:gd name="T56" fmla="*/ 0 w 322"/>
                <a:gd name="T57" fmla="*/ 1 h 378"/>
                <a:gd name="T58" fmla="*/ 0 w 322"/>
                <a:gd name="T59" fmla="*/ 1 h 378"/>
                <a:gd name="T60" fmla="*/ 0 w 322"/>
                <a:gd name="T61" fmla="*/ 1 h 378"/>
                <a:gd name="T62" fmla="*/ 0 w 322"/>
                <a:gd name="T63" fmla="*/ 1 h 378"/>
                <a:gd name="T64" fmla="*/ 0 w 322"/>
                <a:gd name="T65" fmla="*/ 1 h 378"/>
                <a:gd name="T66" fmla="*/ 0 w 322"/>
                <a:gd name="T67" fmla="*/ 1 h 378"/>
                <a:gd name="T68" fmla="*/ 1 w 322"/>
                <a:gd name="T69" fmla="*/ 0 h 378"/>
                <a:gd name="T70" fmla="*/ 1 w 322"/>
                <a:gd name="T71" fmla="*/ 0 h 378"/>
                <a:gd name="T72" fmla="*/ 1 w 322"/>
                <a:gd name="T73" fmla="*/ 0 h 378"/>
                <a:gd name="T74" fmla="*/ 1 w 322"/>
                <a:gd name="T75" fmla="*/ 0 h 378"/>
                <a:gd name="T76" fmla="*/ 1 w 322"/>
                <a:gd name="T77" fmla="*/ 0 h 378"/>
                <a:gd name="T78" fmla="*/ 1 w 322"/>
                <a:gd name="T79" fmla="*/ 0 h 378"/>
                <a:gd name="T80" fmla="*/ 1 w 322"/>
                <a:gd name="T81" fmla="*/ 0 h 378"/>
                <a:gd name="T82" fmla="*/ 1 w 322"/>
                <a:gd name="T83" fmla="*/ 0 h 378"/>
                <a:gd name="T84" fmla="*/ 1 w 322"/>
                <a:gd name="T85" fmla="*/ 0 h 378"/>
                <a:gd name="T86" fmla="*/ 1 w 322"/>
                <a:gd name="T87" fmla="*/ 0 h 37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2"/>
                <a:gd name="T133" fmla="*/ 0 h 378"/>
                <a:gd name="T134" fmla="*/ 322 w 322"/>
                <a:gd name="T135" fmla="*/ 378 h 378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38" name="Freeform 598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>
                <a:gd name="T0" fmla="*/ 1 w 283"/>
                <a:gd name="T1" fmla="*/ 0 h 252"/>
                <a:gd name="T2" fmla="*/ 1 w 283"/>
                <a:gd name="T3" fmla="*/ 1 h 252"/>
                <a:gd name="T4" fmla="*/ 1 w 283"/>
                <a:gd name="T5" fmla="*/ 1 h 252"/>
                <a:gd name="T6" fmla="*/ 1 w 283"/>
                <a:gd name="T7" fmla="*/ 1 h 252"/>
                <a:gd name="T8" fmla="*/ 1 w 283"/>
                <a:gd name="T9" fmla="*/ 1 h 252"/>
                <a:gd name="T10" fmla="*/ 1 w 283"/>
                <a:gd name="T11" fmla="*/ 1 h 252"/>
                <a:gd name="T12" fmla="*/ 1 w 283"/>
                <a:gd name="T13" fmla="*/ 1 h 252"/>
                <a:gd name="T14" fmla="*/ 1 w 283"/>
                <a:gd name="T15" fmla="*/ 1 h 252"/>
                <a:gd name="T16" fmla="*/ 1 w 283"/>
                <a:gd name="T17" fmla="*/ 1 h 252"/>
                <a:gd name="T18" fmla="*/ 1 w 283"/>
                <a:gd name="T19" fmla="*/ 1 h 252"/>
                <a:gd name="T20" fmla="*/ 1 w 283"/>
                <a:gd name="T21" fmla="*/ 1 h 252"/>
                <a:gd name="T22" fmla="*/ 1 w 283"/>
                <a:gd name="T23" fmla="*/ 1 h 252"/>
                <a:gd name="T24" fmla="*/ 1 w 283"/>
                <a:gd name="T25" fmla="*/ 1 h 252"/>
                <a:gd name="T26" fmla="*/ 1 w 283"/>
                <a:gd name="T27" fmla="*/ 1 h 252"/>
                <a:gd name="T28" fmla="*/ 1 w 283"/>
                <a:gd name="T29" fmla="*/ 1 h 252"/>
                <a:gd name="T30" fmla="*/ 1 w 283"/>
                <a:gd name="T31" fmla="*/ 1 h 252"/>
                <a:gd name="T32" fmla="*/ 1 w 283"/>
                <a:gd name="T33" fmla="*/ 1 h 252"/>
                <a:gd name="T34" fmla="*/ 1 w 283"/>
                <a:gd name="T35" fmla="*/ 1 h 252"/>
                <a:gd name="T36" fmla="*/ 1 w 283"/>
                <a:gd name="T37" fmla="*/ 1 h 252"/>
                <a:gd name="T38" fmla="*/ 1 w 283"/>
                <a:gd name="T39" fmla="*/ 1 h 252"/>
                <a:gd name="T40" fmla="*/ 1 w 283"/>
                <a:gd name="T41" fmla="*/ 1 h 252"/>
                <a:gd name="T42" fmla="*/ 1 w 283"/>
                <a:gd name="T43" fmla="*/ 1 h 252"/>
                <a:gd name="T44" fmla="*/ 1 w 283"/>
                <a:gd name="T45" fmla="*/ 1 h 252"/>
                <a:gd name="T46" fmla="*/ 1 w 283"/>
                <a:gd name="T47" fmla="*/ 1 h 252"/>
                <a:gd name="T48" fmla="*/ 1 w 283"/>
                <a:gd name="T49" fmla="*/ 1 h 252"/>
                <a:gd name="T50" fmla="*/ 1 w 283"/>
                <a:gd name="T51" fmla="*/ 1 h 252"/>
                <a:gd name="T52" fmla="*/ 1 w 283"/>
                <a:gd name="T53" fmla="*/ 1 h 252"/>
                <a:gd name="T54" fmla="*/ 1 w 283"/>
                <a:gd name="T55" fmla="*/ 1 h 252"/>
                <a:gd name="T56" fmla="*/ 1 w 283"/>
                <a:gd name="T57" fmla="*/ 0 h 252"/>
                <a:gd name="T58" fmla="*/ 1 w 283"/>
                <a:gd name="T59" fmla="*/ 0 h 252"/>
                <a:gd name="T60" fmla="*/ 1 w 283"/>
                <a:gd name="T61" fmla="*/ 0 h 252"/>
                <a:gd name="T62" fmla="*/ 1 w 283"/>
                <a:gd name="T63" fmla="*/ 0 h 252"/>
                <a:gd name="T64" fmla="*/ 1 w 283"/>
                <a:gd name="T65" fmla="*/ 0 h 252"/>
                <a:gd name="T66" fmla="*/ 1 w 283"/>
                <a:gd name="T67" fmla="*/ 0 h 252"/>
                <a:gd name="T68" fmla="*/ 1 w 283"/>
                <a:gd name="T69" fmla="*/ 0 h 252"/>
                <a:gd name="T70" fmla="*/ 0 w 283"/>
                <a:gd name="T71" fmla="*/ 0 h 252"/>
                <a:gd name="T72" fmla="*/ 0 w 283"/>
                <a:gd name="T73" fmla="*/ 0 h 252"/>
                <a:gd name="T74" fmla="*/ 0 w 283"/>
                <a:gd name="T75" fmla="*/ 0 h 252"/>
                <a:gd name="T76" fmla="*/ 0 w 283"/>
                <a:gd name="T77" fmla="*/ 0 h 252"/>
                <a:gd name="T78" fmla="*/ 0 w 283"/>
                <a:gd name="T79" fmla="*/ 0 h 252"/>
                <a:gd name="T80" fmla="*/ 0 w 283"/>
                <a:gd name="T81" fmla="*/ 0 h 252"/>
                <a:gd name="T82" fmla="*/ 0 w 283"/>
                <a:gd name="T83" fmla="*/ 0 h 252"/>
                <a:gd name="T84" fmla="*/ 0 w 283"/>
                <a:gd name="T85" fmla="*/ 0 h 252"/>
                <a:gd name="T86" fmla="*/ 0 w 283"/>
                <a:gd name="T87" fmla="*/ 0 h 252"/>
                <a:gd name="T88" fmla="*/ 0 w 283"/>
                <a:gd name="T89" fmla="*/ 0 h 252"/>
                <a:gd name="T90" fmla="*/ 0 w 283"/>
                <a:gd name="T91" fmla="*/ 0 h 252"/>
                <a:gd name="T92" fmla="*/ 0 w 283"/>
                <a:gd name="T93" fmla="*/ 0 h 252"/>
                <a:gd name="T94" fmla="*/ 0 w 283"/>
                <a:gd name="T95" fmla="*/ 0 h 252"/>
                <a:gd name="T96" fmla="*/ 0 w 283"/>
                <a:gd name="T97" fmla="*/ 0 h 252"/>
                <a:gd name="T98" fmla="*/ 0 w 283"/>
                <a:gd name="T99" fmla="*/ 0 h 252"/>
                <a:gd name="T100" fmla="*/ 0 w 283"/>
                <a:gd name="T101" fmla="*/ 0 h 252"/>
                <a:gd name="T102" fmla="*/ 0 w 283"/>
                <a:gd name="T103" fmla="*/ 0 h 252"/>
                <a:gd name="T104" fmla="*/ 0 w 283"/>
                <a:gd name="T105" fmla="*/ 0 h 252"/>
                <a:gd name="T106" fmla="*/ 0 w 283"/>
                <a:gd name="T107" fmla="*/ 0 h 252"/>
                <a:gd name="T108" fmla="*/ 1 w 283"/>
                <a:gd name="T109" fmla="*/ 0 h 252"/>
                <a:gd name="T110" fmla="*/ 1 w 283"/>
                <a:gd name="T111" fmla="*/ 0 h 252"/>
                <a:gd name="T112" fmla="*/ 1 w 283"/>
                <a:gd name="T113" fmla="*/ 0 h 252"/>
                <a:gd name="T114" fmla="*/ 1 w 283"/>
                <a:gd name="T115" fmla="*/ 0 h 252"/>
                <a:gd name="T116" fmla="*/ 1 w 283"/>
                <a:gd name="T117" fmla="*/ 0 h 252"/>
                <a:gd name="T118" fmla="*/ 1 w 283"/>
                <a:gd name="T119" fmla="*/ 0 h 252"/>
                <a:gd name="T120" fmla="*/ 1 w 283"/>
                <a:gd name="T121" fmla="*/ 0 h 25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3"/>
                <a:gd name="T184" fmla="*/ 0 h 252"/>
                <a:gd name="T185" fmla="*/ 283 w 283"/>
                <a:gd name="T186" fmla="*/ 252 h 252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39" name="Freeform 599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>
                <a:gd name="T0" fmla="*/ 0 w 114"/>
                <a:gd name="T1" fmla="*/ 0 h 238"/>
                <a:gd name="T2" fmla="*/ 0 w 114"/>
                <a:gd name="T3" fmla="*/ 1 h 238"/>
                <a:gd name="T4" fmla="*/ 0 w 114"/>
                <a:gd name="T5" fmla="*/ 1 h 238"/>
                <a:gd name="T6" fmla="*/ 0 w 114"/>
                <a:gd name="T7" fmla="*/ 1 h 238"/>
                <a:gd name="T8" fmla="*/ 0 w 114"/>
                <a:gd name="T9" fmla="*/ 1 h 238"/>
                <a:gd name="T10" fmla="*/ 0 w 114"/>
                <a:gd name="T11" fmla="*/ 1 h 238"/>
                <a:gd name="T12" fmla="*/ 0 w 114"/>
                <a:gd name="T13" fmla="*/ 1 h 238"/>
                <a:gd name="T14" fmla="*/ 0 w 114"/>
                <a:gd name="T15" fmla="*/ 1 h 238"/>
                <a:gd name="T16" fmla="*/ 0 w 114"/>
                <a:gd name="T17" fmla="*/ 1 h 238"/>
                <a:gd name="T18" fmla="*/ 1 w 114"/>
                <a:gd name="T19" fmla="*/ 1 h 238"/>
                <a:gd name="T20" fmla="*/ 1 w 114"/>
                <a:gd name="T21" fmla="*/ 1 h 238"/>
                <a:gd name="T22" fmla="*/ 1 w 114"/>
                <a:gd name="T23" fmla="*/ 1 h 238"/>
                <a:gd name="T24" fmla="*/ 1 w 114"/>
                <a:gd name="T25" fmla="*/ 1 h 238"/>
                <a:gd name="T26" fmla="*/ 1 w 114"/>
                <a:gd name="T27" fmla="*/ 1 h 238"/>
                <a:gd name="T28" fmla="*/ 1 w 114"/>
                <a:gd name="T29" fmla="*/ 1 h 238"/>
                <a:gd name="T30" fmla="*/ 1 w 114"/>
                <a:gd name="T31" fmla="*/ 1 h 238"/>
                <a:gd name="T32" fmla="*/ 1 w 114"/>
                <a:gd name="T33" fmla="*/ 1 h 238"/>
                <a:gd name="T34" fmla="*/ 0 w 114"/>
                <a:gd name="T35" fmla="*/ 1 h 238"/>
                <a:gd name="T36" fmla="*/ 0 w 114"/>
                <a:gd name="T37" fmla="*/ 1 h 238"/>
                <a:gd name="T38" fmla="*/ 0 w 114"/>
                <a:gd name="T39" fmla="*/ 1 h 238"/>
                <a:gd name="T40" fmla="*/ 0 w 114"/>
                <a:gd name="T41" fmla="*/ 1 h 238"/>
                <a:gd name="T42" fmla="*/ 0 w 114"/>
                <a:gd name="T43" fmla="*/ 1 h 238"/>
                <a:gd name="T44" fmla="*/ 0 w 114"/>
                <a:gd name="T45" fmla="*/ 0 h 238"/>
                <a:gd name="T46" fmla="*/ 0 w 114"/>
                <a:gd name="T47" fmla="*/ 0 h 238"/>
                <a:gd name="T48" fmla="*/ 0 w 114"/>
                <a:gd name="T49" fmla="*/ 0 h 238"/>
                <a:gd name="T50" fmla="*/ 0 w 114"/>
                <a:gd name="T51" fmla="*/ 0 h 238"/>
                <a:gd name="T52" fmla="*/ 0 w 114"/>
                <a:gd name="T53" fmla="*/ 0 h 238"/>
                <a:gd name="T54" fmla="*/ 0 w 114"/>
                <a:gd name="T55" fmla="*/ 0 h 238"/>
                <a:gd name="T56" fmla="*/ 0 w 114"/>
                <a:gd name="T57" fmla="*/ 0 h 238"/>
                <a:gd name="T58" fmla="*/ 0 w 114"/>
                <a:gd name="T59" fmla="*/ 0 h 238"/>
                <a:gd name="T60" fmla="*/ 1 w 114"/>
                <a:gd name="T61" fmla="*/ 0 h 238"/>
                <a:gd name="T62" fmla="*/ 1 w 114"/>
                <a:gd name="T63" fmla="*/ 0 h 238"/>
                <a:gd name="T64" fmla="*/ 1 w 114"/>
                <a:gd name="T65" fmla="*/ 0 h 238"/>
                <a:gd name="T66" fmla="*/ 1 w 114"/>
                <a:gd name="T67" fmla="*/ 0 h 238"/>
                <a:gd name="T68" fmla="*/ 1 w 114"/>
                <a:gd name="T69" fmla="*/ 0 h 238"/>
                <a:gd name="T70" fmla="*/ 0 w 114"/>
                <a:gd name="T71" fmla="*/ 0 h 238"/>
                <a:gd name="T72" fmla="*/ 0 w 114"/>
                <a:gd name="T73" fmla="*/ 0 h 238"/>
                <a:gd name="T74" fmla="*/ 0 w 114"/>
                <a:gd name="T75" fmla="*/ 0 h 238"/>
                <a:gd name="T76" fmla="*/ 0 w 114"/>
                <a:gd name="T77" fmla="*/ 0 h 238"/>
                <a:gd name="T78" fmla="*/ 0 w 114"/>
                <a:gd name="T79" fmla="*/ 0 h 238"/>
                <a:gd name="T80" fmla="*/ 0 w 114"/>
                <a:gd name="T81" fmla="*/ 0 h 23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4"/>
                <a:gd name="T124" fmla="*/ 0 h 238"/>
                <a:gd name="T125" fmla="*/ 114 w 114"/>
                <a:gd name="T126" fmla="*/ 238 h 23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0" name="Freeform 600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>
                <a:gd name="T0" fmla="*/ 1 w 246"/>
                <a:gd name="T1" fmla="*/ 1 h 310"/>
                <a:gd name="T2" fmla="*/ 1 w 246"/>
                <a:gd name="T3" fmla="*/ 1 h 310"/>
                <a:gd name="T4" fmla="*/ 1 w 246"/>
                <a:gd name="T5" fmla="*/ 1 h 310"/>
                <a:gd name="T6" fmla="*/ 1 w 246"/>
                <a:gd name="T7" fmla="*/ 1 h 310"/>
                <a:gd name="T8" fmla="*/ 1 w 246"/>
                <a:gd name="T9" fmla="*/ 1 h 310"/>
                <a:gd name="T10" fmla="*/ 1 w 246"/>
                <a:gd name="T11" fmla="*/ 1 h 310"/>
                <a:gd name="T12" fmla="*/ 1 w 246"/>
                <a:gd name="T13" fmla="*/ 1 h 310"/>
                <a:gd name="T14" fmla="*/ 1 w 246"/>
                <a:gd name="T15" fmla="*/ 1 h 310"/>
                <a:gd name="T16" fmla="*/ 1 w 246"/>
                <a:gd name="T17" fmla="*/ 1 h 310"/>
                <a:gd name="T18" fmla="*/ 1 w 246"/>
                <a:gd name="T19" fmla="*/ 1 h 310"/>
                <a:gd name="T20" fmla="*/ 1 w 246"/>
                <a:gd name="T21" fmla="*/ 1 h 310"/>
                <a:gd name="T22" fmla="*/ 1 w 246"/>
                <a:gd name="T23" fmla="*/ 2 h 310"/>
                <a:gd name="T24" fmla="*/ 1 w 246"/>
                <a:gd name="T25" fmla="*/ 2 h 310"/>
                <a:gd name="T26" fmla="*/ 1 w 246"/>
                <a:gd name="T27" fmla="*/ 2 h 310"/>
                <a:gd name="T28" fmla="*/ 1 w 246"/>
                <a:gd name="T29" fmla="*/ 1 h 310"/>
                <a:gd name="T30" fmla="*/ 1 w 246"/>
                <a:gd name="T31" fmla="*/ 1 h 310"/>
                <a:gd name="T32" fmla="*/ 1 w 246"/>
                <a:gd name="T33" fmla="*/ 1 h 310"/>
                <a:gd name="T34" fmla="*/ 1 w 246"/>
                <a:gd name="T35" fmla="*/ 1 h 310"/>
                <a:gd name="T36" fmla="*/ 1 w 246"/>
                <a:gd name="T37" fmla="*/ 1 h 310"/>
                <a:gd name="T38" fmla="*/ 1 w 246"/>
                <a:gd name="T39" fmla="*/ 1 h 310"/>
                <a:gd name="T40" fmla="*/ 1 w 246"/>
                <a:gd name="T41" fmla="*/ 1 h 310"/>
                <a:gd name="T42" fmla="*/ 1 w 246"/>
                <a:gd name="T43" fmla="*/ 1 h 310"/>
                <a:gd name="T44" fmla="*/ 1 w 246"/>
                <a:gd name="T45" fmla="*/ 0 h 310"/>
                <a:gd name="T46" fmla="*/ 1 w 246"/>
                <a:gd name="T47" fmla="*/ 0 h 310"/>
                <a:gd name="T48" fmla="*/ 1 w 246"/>
                <a:gd name="T49" fmla="*/ 0 h 310"/>
                <a:gd name="T50" fmla="*/ 1 w 246"/>
                <a:gd name="T51" fmla="*/ 0 h 310"/>
                <a:gd name="T52" fmla="*/ 0 w 246"/>
                <a:gd name="T53" fmla="*/ 0 h 310"/>
                <a:gd name="T54" fmla="*/ 0 w 246"/>
                <a:gd name="T55" fmla="*/ 0 h 310"/>
                <a:gd name="T56" fmla="*/ 0 w 246"/>
                <a:gd name="T57" fmla="*/ 0 h 310"/>
                <a:gd name="T58" fmla="*/ 0 w 246"/>
                <a:gd name="T59" fmla="*/ 0 h 310"/>
                <a:gd name="T60" fmla="*/ 0 w 246"/>
                <a:gd name="T61" fmla="*/ 0 h 310"/>
                <a:gd name="T62" fmla="*/ 0 w 246"/>
                <a:gd name="T63" fmla="*/ 0 h 310"/>
                <a:gd name="T64" fmla="*/ 0 w 246"/>
                <a:gd name="T65" fmla="*/ 0 h 310"/>
                <a:gd name="T66" fmla="*/ 0 w 246"/>
                <a:gd name="T67" fmla="*/ 0 h 310"/>
                <a:gd name="T68" fmla="*/ 1 w 246"/>
                <a:gd name="T69" fmla="*/ 0 h 310"/>
                <a:gd name="T70" fmla="*/ 1 w 246"/>
                <a:gd name="T71" fmla="*/ 0 h 310"/>
                <a:gd name="T72" fmla="*/ 1 w 246"/>
                <a:gd name="T73" fmla="*/ 1 h 310"/>
                <a:gd name="T74" fmla="*/ 1 w 246"/>
                <a:gd name="T75" fmla="*/ 1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6"/>
                <a:gd name="T115" fmla="*/ 0 h 310"/>
                <a:gd name="T116" fmla="*/ 246 w 246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1" name="Freeform 601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>
                <a:gd name="T0" fmla="*/ 0 w 83"/>
                <a:gd name="T1" fmla="*/ 0 h 187"/>
                <a:gd name="T2" fmla="*/ 0 w 83"/>
                <a:gd name="T3" fmla="*/ 0 h 187"/>
                <a:gd name="T4" fmla="*/ 0 w 83"/>
                <a:gd name="T5" fmla="*/ 0 h 187"/>
                <a:gd name="T6" fmla="*/ 0 w 83"/>
                <a:gd name="T7" fmla="*/ 0 h 187"/>
                <a:gd name="T8" fmla="*/ 0 w 83"/>
                <a:gd name="T9" fmla="*/ 0 h 187"/>
                <a:gd name="T10" fmla="*/ 0 w 83"/>
                <a:gd name="T11" fmla="*/ 0 h 187"/>
                <a:gd name="T12" fmla="*/ 0 w 83"/>
                <a:gd name="T13" fmla="*/ 0 h 187"/>
                <a:gd name="T14" fmla="*/ 0 w 83"/>
                <a:gd name="T15" fmla="*/ 0 h 187"/>
                <a:gd name="T16" fmla="*/ 0 w 83"/>
                <a:gd name="T17" fmla="*/ 0 h 187"/>
                <a:gd name="T18" fmla="*/ 0 w 83"/>
                <a:gd name="T19" fmla="*/ 0 h 187"/>
                <a:gd name="T20" fmla="*/ 0 w 83"/>
                <a:gd name="T21" fmla="*/ 0 h 187"/>
                <a:gd name="T22" fmla="*/ 0 w 83"/>
                <a:gd name="T23" fmla="*/ 0 h 187"/>
                <a:gd name="T24" fmla="*/ 0 w 83"/>
                <a:gd name="T25" fmla="*/ 0 h 187"/>
                <a:gd name="T26" fmla="*/ 0 w 83"/>
                <a:gd name="T27" fmla="*/ 1 h 187"/>
                <a:gd name="T28" fmla="*/ 0 w 83"/>
                <a:gd name="T29" fmla="*/ 1 h 187"/>
                <a:gd name="T30" fmla="*/ 0 w 83"/>
                <a:gd name="T31" fmla="*/ 1 h 187"/>
                <a:gd name="T32" fmla="*/ 0 w 83"/>
                <a:gd name="T33" fmla="*/ 1 h 187"/>
                <a:gd name="T34" fmla="*/ 0 w 83"/>
                <a:gd name="T35" fmla="*/ 1 h 187"/>
                <a:gd name="T36" fmla="*/ 0 w 83"/>
                <a:gd name="T37" fmla="*/ 1 h 187"/>
                <a:gd name="T38" fmla="*/ 0 w 83"/>
                <a:gd name="T39" fmla="*/ 1 h 187"/>
                <a:gd name="T40" fmla="*/ 0 w 83"/>
                <a:gd name="T41" fmla="*/ 0 h 187"/>
                <a:gd name="T42" fmla="*/ 0 w 83"/>
                <a:gd name="T43" fmla="*/ 0 h 187"/>
                <a:gd name="T44" fmla="*/ 0 w 83"/>
                <a:gd name="T45" fmla="*/ 0 h 187"/>
                <a:gd name="T46" fmla="*/ 0 w 83"/>
                <a:gd name="T47" fmla="*/ 0 h 187"/>
                <a:gd name="T48" fmla="*/ 0 w 83"/>
                <a:gd name="T49" fmla="*/ 0 h 18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83"/>
                <a:gd name="T76" fmla="*/ 0 h 187"/>
                <a:gd name="T77" fmla="*/ 83 w 83"/>
                <a:gd name="T78" fmla="*/ 187 h 18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2" name="Freeform 602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>
                <a:gd name="T0" fmla="*/ 0 w 44"/>
                <a:gd name="T1" fmla="*/ 0 h 94"/>
                <a:gd name="T2" fmla="*/ 0 w 44"/>
                <a:gd name="T3" fmla="*/ 0 h 94"/>
                <a:gd name="T4" fmla="*/ 0 w 44"/>
                <a:gd name="T5" fmla="*/ 0 h 94"/>
                <a:gd name="T6" fmla="*/ 0 w 44"/>
                <a:gd name="T7" fmla="*/ 0 h 94"/>
                <a:gd name="T8" fmla="*/ 0 w 44"/>
                <a:gd name="T9" fmla="*/ 0 h 94"/>
                <a:gd name="T10" fmla="*/ 0 w 44"/>
                <a:gd name="T11" fmla="*/ 0 h 94"/>
                <a:gd name="T12" fmla="*/ 0 w 44"/>
                <a:gd name="T13" fmla="*/ 0 h 94"/>
                <a:gd name="T14" fmla="*/ 0 w 44"/>
                <a:gd name="T15" fmla="*/ 0 h 94"/>
                <a:gd name="T16" fmla="*/ 0 w 44"/>
                <a:gd name="T17" fmla="*/ 0 h 94"/>
                <a:gd name="T18" fmla="*/ 0 w 44"/>
                <a:gd name="T19" fmla="*/ 0 h 94"/>
                <a:gd name="T20" fmla="*/ 0 w 44"/>
                <a:gd name="T21" fmla="*/ 0 h 94"/>
                <a:gd name="T22" fmla="*/ 0 w 44"/>
                <a:gd name="T23" fmla="*/ 0 h 94"/>
                <a:gd name="T24" fmla="*/ 0 w 44"/>
                <a:gd name="T25" fmla="*/ 0 h 94"/>
                <a:gd name="T26" fmla="*/ 0 w 44"/>
                <a:gd name="T27" fmla="*/ 0 h 94"/>
                <a:gd name="T28" fmla="*/ 0 w 44"/>
                <a:gd name="T29" fmla="*/ 1 h 94"/>
                <a:gd name="T30" fmla="*/ 0 w 44"/>
                <a:gd name="T31" fmla="*/ 1 h 94"/>
                <a:gd name="T32" fmla="*/ 0 w 44"/>
                <a:gd name="T33" fmla="*/ 1 h 94"/>
                <a:gd name="T34" fmla="*/ 0 w 44"/>
                <a:gd name="T35" fmla="*/ 0 h 94"/>
                <a:gd name="T36" fmla="*/ 0 w 44"/>
                <a:gd name="T37" fmla="*/ 0 h 94"/>
                <a:gd name="T38" fmla="*/ 0 w 44"/>
                <a:gd name="T39" fmla="*/ 0 h 94"/>
                <a:gd name="T40" fmla="*/ 0 w 44"/>
                <a:gd name="T41" fmla="*/ 0 h 9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"/>
                <a:gd name="T64" fmla="*/ 0 h 94"/>
                <a:gd name="T65" fmla="*/ 44 w 44"/>
                <a:gd name="T66" fmla="*/ 94 h 9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3" name="Freeform 603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>
                <a:gd name="T0" fmla="*/ 0 w 38"/>
                <a:gd name="T1" fmla="*/ 0 h 54"/>
                <a:gd name="T2" fmla="*/ 0 w 38"/>
                <a:gd name="T3" fmla="*/ 0 h 54"/>
                <a:gd name="T4" fmla="*/ 0 w 38"/>
                <a:gd name="T5" fmla="*/ 0 h 54"/>
                <a:gd name="T6" fmla="*/ 0 w 38"/>
                <a:gd name="T7" fmla="*/ 0 h 54"/>
                <a:gd name="T8" fmla="*/ 0 w 38"/>
                <a:gd name="T9" fmla="*/ 0 h 54"/>
                <a:gd name="T10" fmla="*/ 0 w 38"/>
                <a:gd name="T11" fmla="*/ 0 h 54"/>
                <a:gd name="T12" fmla="*/ 0 w 38"/>
                <a:gd name="T13" fmla="*/ 0 h 54"/>
                <a:gd name="T14" fmla="*/ 0 w 38"/>
                <a:gd name="T15" fmla="*/ 0 h 54"/>
                <a:gd name="T16" fmla="*/ 0 w 38"/>
                <a:gd name="T17" fmla="*/ 0 h 54"/>
                <a:gd name="T18" fmla="*/ 0 w 38"/>
                <a:gd name="T19" fmla="*/ 0 h 54"/>
                <a:gd name="T20" fmla="*/ 0 w 38"/>
                <a:gd name="T21" fmla="*/ 0 h 54"/>
                <a:gd name="T22" fmla="*/ 0 w 38"/>
                <a:gd name="T23" fmla="*/ 0 h 54"/>
                <a:gd name="T24" fmla="*/ 0 w 38"/>
                <a:gd name="T25" fmla="*/ 0 h 54"/>
                <a:gd name="T26" fmla="*/ 0 w 38"/>
                <a:gd name="T27" fmla="*/ 0 h 54"/>
                <a:gd name="T28" fmla="*/ 0 w 38"/>
                <a:gd name="T29" fmla="*/ 0 h 54"/>
                <a:gd name="T30" fmla="*/ 0 w 38"/>
                <a:gd name="T31" fmla="*/ 0 h 54"/>
                <a:gd name="T32" fmla="*/ 0 w 38"/>
                <a:gd name="T33" fmla="*/ 0 h 54"/>
                <a:gd name="T34" fmla="*/ 0 w 38"/>
                <a:gd name="T35" fmla="*/ 0 h 54"/>
                <a:gd name="T36" fmla="*/ 0 w 38"/>
                <a:gd name="T37" fmla="*/ 0 h 54"/>
                <a:gd name="T38" fmla="*/ 0 w 38"/>
                <a:gd name="T39" fmla="*/ 0 h 54"/>
                <a:gd name="T40" fmla="*/ 0 w 38"/>
                <a:gd name="T41" fmla="*/ 0 h 54"/>
                <a:gd name="T42" fmla="*/ 0 w 38"/>
                <a:gd name="T43" fmla="*/ 0 h 54"/>
                <a:gd name="T44" fmla="*/ 0 w 38"/>
                <a:gd name="T45" fmla="*/ 0 h 54"/>
                <a:gd name="T46" fmla="*/ 0 w 38"/>
                <a:gd name="T47" fmla="*/ 0 h 54"/>
                <a:gd name="T48" fmla="*/ 0 w 38"/>
                <a:gd name="T49" fmla="*/ 0 h 5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8"/>
                <a:gd name="T76" fmla="*/ 0 h 54"/>
                <a:gd name="T77" fmla="*/ 38 w 38"/>
                <a:gd name="T78" fmla="*/ 54 h 5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4" name="Freeform 604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>
                <a:gd name="T0" fmla="*/ 0 w 52"/>
                <a:gd name="T1" fmla="*/ 0 h 36"/>
                <a:gd name="T2" fmla="*/ 0 w 52"/>
                <a:gd name="T3" fmla="*/ 0 h 36"/>
                <a:gd name="T4" fmla="*/ 0 w 52"/>
                <a:gd name="T5" fmla="*/ 0 h 36"/>
                <a:gd name="T6" fmla="*/ 0 w 52"/>
                <a:gd name="T7" fmla="*/ 0 h 36"/>
                <a:gd name="T8" fmla="*/ 0 w 52"/>
                <a:gd name="T9" fmla="*/ 0 h 36"/>
                <a:gd name="T10" fmla="*/ 0 w 52"/>
                <a:gd name="T11" fmla="*/ 0 h 36"/>
                <a:gd name="T12" fmla="*/ 0 w 52"/>
                <a:gd name="T13" fmla="*/ 0 h 36"/>
                <a:gd name="T14" fmla="*/ 0 w 52"/>
                <a:gd name="T15" fmla="*/ 0 h 36"/>
                <a:gd name="T16" fmla="*/ 0 w 52"/>
                <a:gd name="T17" fmla="*/ 0 h 36"/>
                <a:gd name="T18" fmla="*/ 0 w 52"/>
                <a:gd name="T19" fmla="*/ 0 h 36"/>
                <a:gd name="T20" fmla="*/ 0 w 52"/>
                <a:gd name="T21" fmla="*/ 0 h 36"/>
                <a:gd name="T22" fmla="*/ 0 w 52"/>
                <a:gd name="T23" fmla="*/ 0 h 36"/>
                <a:gd name="T24" fmla="*/ 0 w 52"/>
                <a:gd name="T25" fmla="*/ 0 h 36"/>
                <a:gd name="T26" fmla="*/ 0 w 52"/>
                <a:gd name="T27" fmla="*/ 0 h 36"/>
                <a:gd name="T28" fmla="*/ 0 w 52"/>
                <a:gd name="T29" fmla="*/ 0 h 36"/>
                <a:gd name="T30" fmla="*/ 0 w 52"/>
                <a:gd name="T31" fmla="*/ 0 h 36"/>
                <a:gd name="T32" fmla="*/ 0 w 52"/>
                <a:gd name="T33" fmla="*/ 0 h 36"/>
                <a:gd name="T34" fmla="*/ 0 w 52"/>
                <a:gd name="T35" fmla="*/ 0 h 36"/>
                <a:gd name="T36" fmla="*/ 0 w 52"/>
                <a:gd name="T37" fmla="*/ 0 h 36"/>
                <a:gd name="T38" fmla="*/ 0 w 52"/>
                <a:gd name="T39" fmla="*/ 0 h 36"/>
                <a:gd name="T40" fmla="*/ 0 w 52"/>
                <a:gd name="T41" fmla="*/ 0 h 36"/>
                <a:gd name="T42" fmla="*/ 0 w 52"/>
                <a:gd name="T43" fmla="*/ 0 h 36"/>
                <a:gd name="T44" fmla="*/ 0 w 52"/>
                <a:gd name="T45" fmla="*/ 0 h 36"/>
                <a:gd name="T46" fmla="*/ 0 w 52"/>
                <a:gd name="T47" fmla="*/ 0 h 36"/>
                <a:gd name="T48" fmla="*/ 0 w 52"/>
                <a:gd name="T49" fmla="*/ 0 h 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52"/>
                <a:gd name="T76" fmla="*/ 0 h 36"/>
                <a:gd name="T77" fmla="*/ 52 w 52"/>
                <a:gd name="T78" fmla="*/ 36 h 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5" name="Freeform 605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>
                <a:gd name="T0" fmla="*/ 0 w 198"/>
                <a:gd name="T1" fmla="*/ 0 h 236"/>
                <a:gd name="T2" fmla="*/ 0 w 198"/>
                <a:gd name="T3" fmla="*/ 0 h 236"/>
                <a:gd name="T4" fmla="*/ 0 w 198"/>
                <a:gd name="T5" fmla="*/ 0 h 236"/>
                <a:gd name="T6" fmla="*/ 0 w 198"/>
                <a:gd name="T7" fmla="*/ 0 h 236"/>
                <a:gd name="T8" fmla="*/ 0 w 198"/>
                <a:gd name="T9" fmla="*/ 0 h 236"/>
                <a:gd name="T10" fmla="*/ 0 w 198"/>
                <a:gd name="T11" fmla="*/ 0 h 236"/>
                <a:gd name="T12" fmla="*/ 0 w 198"/>
                <a:gd name="T13" fmla="*/ 0 h 236"/>
                <a:gd name="T14" fmla="*/ 0 w 198"/>
                <a:gd name="T15" fmla="*/ 0 h 236"/>
                <a:gd name="T16" fmla="*/ 0 w 198"/>
                <a:gd name="T17" fmla="*/ 1 h 236"/>
                <a:gd name="T18" fmla="*/ 0 w 198"/>
                <a:gd name="T19" fmla="*/ 1 h 236"/>
                <a:gd name="T20" fmla="*/ 0 w 198"/>
                <a:gd name="T21" fmla="*/ 1 h 236"/>
                <a:gd name="T22" fmla="*/ 0 w 198"/>
                <a:gd name="T23" fmla="*/ 1 h 236"/>
                <a:gd name="T24" fmla="*/ 0 w 198"/>
                <a:gd name="T25" fmla="*/ 1 h 236"/>
                <a:gd name="T26" fmla="*/ 0 w 198"/>
                <a:gd name="T27" fmla="*/ 1 h 236"/>
                <a:gd name="T28" fmla="*/ 0 w 198"/>
                <a:gd name="T29" fmla="*/ 1 h 236"/>
                <a:gd name="T30" fmla="*/ 1 w 198"/>
                <a:gd name="T31" fmla="*/ 1 h 236"/>
                <a:gd name="T32" fmla="*/ 1 w 198"/>
                <a:gd name="T33" fmla="*/ 1 h 236"/>
                <a:gd name="T34" fmla="*/ 1 w 198"/>
                <a:gd name="T35" fmla="*/ 1 h 236"/>
                <a:gd name="T36" fmla="*/ 1 w 198"/>
                <a:gd name="T37" fmla="*/ 1 h 236"/>
                <a:gd name="T38" fmla="*/ 1 w 198"/>
                <a:gd name="T39" fmla="*/ 1 h 236"/>
                <a:gd name="T40" fmla="*/ 1 w 198"/>
                <a:gd name="T41" fmla="*/ 1 h 236"/>
                <a:gd name="T42" fmla="*/ 1 w 198"/>
                <a:gd name="T43" fmla="*/ 1 h 236"/>
                <a:gd name="T44" fmla="*/ 1 w 198"/>
                <a:gd name="T45" fmla="*/ 1 h 236"/>
                <a:gd name="T46" fmla="*/ 1 w 198"/>
                <a:gd name="T47" fmla="*/ 1 h 236"/>
                <a:gd name="T48" fmla="*/ 1 w 198"/>
                <a:gd name="T49" fmla="*/ 1 h 236"/>
                <a:gd name="T50" fmla="*/ 1 w 198"/>
                <a:gd name="T51" fmla="*/ 1 h 236"/>
                <a:gd name="T52" fmla="*/ 1 w 198"/>
                <a:gd name="T53" fmla="*/ 1 h 236"/>
                <a:gd name="T54" fmla="*/ 1 w 198"/>
                <a:gd name="T55" fmla="*/ 1 h 236"/>
                <a:gd name="T56" fmla="*/ 1 w 198"/>
                <a:gd name="T57" fmla="*/ 1 h 236"/>
                <a:gd name="T58" fmla="*/ 1 w 198"/>
                <a:gd name="T59" fmla="*/ 1 h 236"/>
                <a:gd name="T60" fmla="*/ 0 w 198"/>
                <a:gd name="T61" fmla="*/ 1 h 236"/>
                <a:gd name="T62" fmla="*/ 0 w 198"/>
                <a:gd name="T63" fmla="*/ 1 h 236"/>
                <a:gd name="T64" fmla="*/ 0 w 198"/>
                <a:gd name="T65" fmla="*/ 1 h 236"/>
                <a:gd name="T66" fmla="*/ 0 w 198"/>
                <a:gd name="T67" fmla="*/ 1 h 236"/>
                <a:gd name="T68" fmla="*/ 0 w 198"/>
                <a:gd name="T69" fmla="*/ 1 h 236"/>
                <a:gd name="T70" fmla="*/ 0 w 198"/>
                <a:gd name="T71" fmla="*/ 1 h 236"/>
                <a:gd name="T72" fmla="*/ 0 w 198"/>
                <a:gd name="T73" fmla="*/ 1 h 236"/>
                <a:gd name="T74" fmla="*/ 0 w 198"/>
                <a:gd name="T75" fmla="*/ 1 h 236"/>
                <a:gd name="T76" fmla="*/ 0 w 198"/>
                <a:gd name="T77" fmla="*/ 1 h 236"/>
                <a:gd name="T78" fmla="*/ 0 w 198"/>
                <a:gd name="T79" fmla="*/ 0 h 236"/>
                <a:gd name="T80" fmla="*/ 0 w 198"/>
                <a:gd name="T81" fmla="*/ 0 h 236"/>
                <a:gd name="T82" fmla="*/ 0 w 198"/>
                <a:gd name="T83" fmla="*/ 0 h 236"/>
                <a:gd name="T84" fmla="*/ 0 w 198"/>
                <a:gd name="T85" fmla="*/ 0 h 236"/>
                <a:gd name="T86" fmla="*/ 0 w 198"/>
                <a:gd name="T87" fmla="*/ 0 h 236"/>
                <a:gd name="T88" fmla="*/ 0 w 198"/>
                <a:gd name="T89" fmla="*/ 0 h 236"/>
                <a:gd name="T90" fmla="*/ 1 w 198"/>
                <a:gd name="T91" fmla="*/ 0 h 236"/>
                <a:gd name="T92" fmla="*/ 1 w 198"/>
                <a:gd name="T93" fmla="*/ 0 h 236"/>
                <a:gd name="T94" fmla="*/ 1 w 198"/>
                <a:gd name="T95" fmla="*/ 0 h 236"/>
                <a:gd name="T96" fmla="*/ 1 w 198"/>
                <a:gd name="T97" fmla="*/ 0 h 236"/>
                <a:gd name="T98" fmla="*/ 1 w 198"/>
                <a:gd name="T99" fmla="*/ 0 h 236"/>
                <a:gd name="T100" fmla="*/ 1 w 198"/>
                <a:gd name="T101" fmla="*/ 0 h 236"/>
                <a:gd name="T102" fmla="*/ 1 w 198"/>
                <a:gd name="T103" fmla="*/ 0 h 236"/>
                <a:gd name="T104" fmla="*/ 1 w 198"/>
                <a:gd name="T105" fmla="*/ 0 h 236"/>
                <a:gd name="T106" fmla="*/ 1 w 198"/>
                <a:gd name="T107" fmla="*/ 0 h 236"/>
                <a:gd name="T108" fmla="*/ 1 w 198"/>
                <a:gd name="T109" fmla="*/ 0 h 236"/>
                <a:gd name="T110" fmla="*/ 1 w 198"/>
                <a:gd name="T111" fmla="*/ 0 h 236"/>
                <a:gd name="T112" fmla="*/ 1 w 198"/>
                <a:gd name="T113" fmla="*/ 0 h 236"/>
                <a:gd name="T114" fmla="*/ 1 w 198"/>
                <a:gd name="T115" fmla="*/ 0 h 236"/>
                <a:gd name="T116" fmla="*/ 1 w 198"/>
                <a:gd name="T117" fmla="*/ 0 h 236"/>
                <a:gd name="T118" fmla="*/ 0 w 198"/>
                <a:gd name="T119" fmla="*/ 0 h 236"/>
                <a:gd name="T120" fmla="*/ 0 w 198"/>
                <a:gd name="T121" fmla="*/ 0 h 2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98"/>
                <a:gd name="T184" fmla="*/ 0 h 236"/>
                <a:gd name="T185" fmla="*/ 198 w 198"/>
                <a:gd name="T186" fmla="*/ 236 h 2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6" name="Freeform 606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>
                <a:gd name="T0" fmla="*/ 1 w 128"/>
                <a:gd name="T1" fmla="*/ 0 h 183"/>
                <a:gd name="T2" fmla="*/ 1 w 128"/>
                <a:gd name="T3" fmla="*/ 0 h 183"/>
                <a:gd name="T4" fmla="*/ 1 w 128"/>
                <a:gd name="T5" fmla="*/ 0 h 183"/>
                <a:gd name="T6" fmla="*/ 1 w 128"/>
                <a:gd name="T7" fmla="*/ 0 h 183"/>
                <a:gd name="T8" fmla="*/ 1 w 128"/>
                <a:gd name="T9" fmla="*/ 0 h 183"/>
                <a:gd name="T10" fmla="*/ 0 w 128"/>
                <a:gd name="T11" fmla="*/ 1 h 183"/>
                <a:gd name="T12" fmla="*/ 0 w 128"/>
                <a:gd name="T13" fmla="*/ 1 h 183"/>
                <a:gd name="T14" fmla="*/ 0 w 128"/>
                <a:gd name="T15" fmla="*/ 1 h 183"/>
                <a:gd name="T16" fmla="*/ 0 w 128"/>
                <a:gd name="T17" fmla="*/ 1 h 183"/>
                <a:gd name="T18" fmla="*/ 0 w 128"/>
                <a:gd name="T19" fmla="*/ 1 h 183"/>
                <a:gd name="T20" fmla="*/ 0 w 128"/>
                <a:gd name="T21" fmla="*/ 1 h 183"/>
                <a:gd name="T22" fmla="*/ 0 w 128"/>
                <a:gd name="T23" fmla="*/ 1 h 183"/>
                <a:gd name="T24" fmla="*/ 0 w 128"/>
                <a:gd name="T25" fmla="*/ 1 h 183"/>
                <a:gd name="T26" fmla="*/ 0 w 128"/>
                <a:gd name="T27" fmla="*/ 1 h 183"/>
                <a:gd name="T28" fmla="*/ 0 w 128"/>
                <a:gd name="T29" fmla="*/ 1 h 183"/>
                <a:gd name="T30" fmla="*/ 0 w 128"/>
                <a:gd name="T31" fmla="*/ 1 h 183"/>
                <a:gd name="T32" fmla="*/ 0 w 128"/>
                <a:gd name="T33" fmla="*/ 1 h 183"/>
                <a:gd name="T34" fmla="*/ 0 w 128"/>
                <a:gd name="T35" fmla="*/ 1 h 183"/>
                <a:gd name="T36" fmla="*/ 0 w 128"/>
                <a:gd name="T37" fmla="*/ 1 h 183"/>
                <a:gd name="T38" fmla="*/ 1 w 128"/>
                <a:gd name="T39" fmla="*/ 1 h 183"/>
                <a:gd name="T40" fmla="*/ 1 w 128"/>
                <a:gd name="T41" fmla="*/ 1 h 183"/>
                <a:gd name="T42" fmla="*/ 1 w 128"/>
                <a:gd name="T43" fmla="*/ 0 h 183"/>
                <a:gd name="T44" fmla="*/ 1 w 128"/>
                <a:gd name="T45" fmla="*/ 0 h 183"/>
                <a:gd name="T46" fmla="*/ 1 w 128"/>
                <a:gd name="T47" fmla="*/ 0 h 183"/>
                <a:gd name="T48" fmla="*/ 1 w 128"/>
                <a:gd name="T49" fmla="*/ 0 h 183"/>
                <a:gd name="T50" fmla="*/ 1 w 128"/>
                <a:gd name="T51" fmla="*/ 0 h 183"/>
                <a:gd name="T52" fmla="*/ 1 w 128"/>
                <a:gd name="T53" fmla="*/ 0 h 183"/>
                <a:gd name="T54" fmla="*/ 0 w 128"/>
                <a:gd name="T55" fmla="*/ 0 h 183"/>
                <a:gd name="T56" fmla="*/ 0 w 128"/>
                <a:gd name="T57" fmla="*/ 0 h 183"/>
                <a:gd name="T58" fmla="*/ 0 w 128"/>
                <a:gd name="T59" fmla="*/ 0 h 183"/>
                <a:gd name="T60" fmla="*/ 0 w 128"/>
                <a:gd name="T61" fmla="*/ 0 h 183"/>
                <a:gd name="T62" fmla="*/ 0 w 128"/>
                <a:gd name="T63" fmla="*/ 0 h 183"/>
                <a:gd name="T64" fmla="*/ 0 w 128"/>
                <a:gd name="T65" fmla="*/ 0 h 183"/>
                <a:gd name="T66" fmla="*/ 0 w 128"/>
                <a:gd name="T67" fmla="*/ 0 h 183"/>
                <a:gd name="T68" fmla="*/ 0 w 128"/>
                <a:gd name="T69" fmla="*/ 0 h 183"/>
                <a:gd name="T70" fmla="*/ 0 w 128"/>
                <a:gd name="T71" fmla="*/ 0 h 183"/>
                <a:gd name="T72" fmla="*/ 0 w 128"/>
                <a:gd name="T73" fmla="*/ 0 h 183"/>
                <a:gd name="T74" fmla="*/ 0 w 128"/>
                <a:gd name="T75" fmla="*/ 0 h 183"/>
                <a:gd name="T76" fmla="*/ 1 w 128"/>
                <a:gd name="T77" fmla="*/ 0 h 183"/>
                <a:gd name="T78" fmla="*/ 1 w 128"/>
                <a:gd name="T79" fmla="*/ 0 h 183"/>
                <a:gd name="T80" fmla="*/ 1 w 128"/>
                <a:gd name="T81" fmla="*/ 0 h 1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3"/>
                <a:gd name="T125" fmla="*/ 128 w 128"/>
                <a:gd name="T126" fmla="*/ 183 h 1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7" name="Freeform 607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>
                <a:gd name="T0" fmla="*/ 0 w 323"/>
                <a:gd name="T1" fmla="*/ 0 h 379"/>
                <a:gd name="T2" fmla="*/ 0 w 323"/>
                <a:gd name="T3" fmla="*/ 0 h 379"/>
                <a:gd name="T4" fmla="*/ 0 w 323"/>
                <a:gd name="T5" fmla="*/ 1 h 379"/>
                <a:gd name="T6" fmla="*/ 0 w 323"/>
                <a:gd name="T7" fmla="*/ 1 h 379"/>
                <a:gd name="T8" fmla="*/ 0 w 323"/>
                <a:gd name="T9" fmla="*/ 1 h 379"/>
                <a:gd name="T10" fmla="*/ 0 w 323"/>
                <a:gd name="T11" fmla="*/ 1 h 379"/>
                <a:gd name="T12" fmla="*/ 0 w 323"/>
                <a:gd name="T13" fmla="*/ 1 h 379"/>
                <a:gd name="T14" fmla="*/ 0 w 323"/>
                <a:gd name="T15" fmla="*/ 1 h 379"/>
                <a:gd name="T16" fmla="*/ 0 w 323"/>
                <a:gd name="T17" fmla="*/ 1 h 379"/>
                <a:gd name="T18" fmla="*/ 0 w 323"/>
                <a:gd name="T19" fmla="*/ 1 h 379"/>
                <a:gd name="T20" fmla="*/ 0 w 323"/>
                <a:gd name="T21" fmla="*/ 2 h 379"/>
                <a:gd name="T22" fmla="*/ 1 w 323"/>
                <a:gd name="T23" fmla="*/ 2 h 379"/>
                <a:gd name="T24" fmla="*/ 1 w 323"/>
                <a:gd name="T25" fmla="*/ 2 h 379"/>
                <a:gd name="T26" fmla="*/ 1 w 323"/>
                <a:gd name="T27" fmla="*/ 2 h 379"/>
                <a:gd name="T28" fmla="*/ 1 w 323"/>
                <a:gd name="T29" fmla="*/ 2 h 379"/>
                <a:gd name="T30" fmla="*/ 1 w 323"/>
                <a:gd name="T31" fmla="*/ 2 h 379"/>
                <a:gd name="T32" fmla="*/ 1 w 323"/>
                <a:gd name="T33" fmla="*/ 2 h 379"/>
                <a:gd name="T34" fmla="*/ 1 w 323"/>
                <a:gd name="T35" fmla="*/ 2 h 379"/>
                <a:gd name="T36" fmla="*/ 1 w 323"/>
                <a:gd name="T37" fmla="*/ 2 h 379"/>
                <a:gd name="T38" fmla="*/ 1 w 323"/>
                <a:gd name="T39" fmla="*/ 2 h 379"/>
                <a:gd name="T40" fmla="*/ 1 w 323"/>
                <a:gd name="T41" fmla="*/ 2 h 379"/>
                <a:gd name="T42" fmla="*/ 1 w 323"/>
                <a:gd name="T43" fmla="*/ 2 h 379"/>
                <a:gd name="T44" fmla="*/ 1 w 323"/>
                <a:gd name="T45" fmla="*/ 2 h 379"/>
                <a:gd name="T46" fmla="*/ 1 w 323"/>
                <a:gd name="T47" fmla="*/ 1 h 379"/>
                <a:gd name="T48" fmla="*/ 1 w 323"/>
                <a:gd name="T49" fmla="*/ 1 h 379"/>
                <a:gd name="T50" fmla="*/ 1 w 323"/>
                <a:gd name="T51" fmla="*/ 1 h 379"/>
                <a:gd name="T52" fmla="*/ 0 w 323"/>
                <a:gd name="T53" fmla="*/ 1 h 379"/>
                <a:gd name="T54" fmla="*/ 0 w 323"/>
                <a:gd name="T55" fmla="*/ 1 h 379"/>
                <a:gd name="T56" fmla="*/ 0 w 323"/>
                <a:gd name="T57" fmla="*/ 1 h 379"/>
                <a:gd name="T58" fmla="*/ 0 w 323"/>
                <a:gd name="T59" fmla="*/ 1 h 379"/>
                <a:gd name="T60" fmla="*/ 0 w 323"/>
                <a:gd name="T61" fmla="*/ 1 h 379"/>
                <a:gd name="T62" fmla="*/ 0 w 323"/>
                <a:gd name="T63" fmla="*/ 1 h 379"/>
                <a:gd name="T64" fmla="*/ 0 w 323"/>
                <a:gd name="T65" fmla="*/ 1 h 379"/>
                <a:gd name="T66" fmla="*/ 0 w 323"/>
                <a:gd name="T67" fmla="*/ 1 h 379"/>
                <a:gd name="T68" fmla="*/ 0 w 323"/>
                <a:gd name="T69" fmla="*/ 0 h 379"/>
                <a:gd name="T70" fmla="*/ 0 w 323"/>
                <a:gd name="T71" fmla="*/ 0 h 379"/>
                <a:gd name="T72" fmla="*/ 1 w 323"/>
                <a:gd name="T73" fmla="*/ 0 h 379"/>
                <a:gd name="T74" fmla="*/ 1 w 323"/>
                <a:gd name="T75" fmla="*/ 0 h 379"/>
                <a:gd name="T76" fmla="*/ 1 w 323"/>
                <a:gd name="T77" fmla="*/ 0 h 379"/>
                <a:gd name="T78" fmla="*/ 1 w 323"/>
                <a:gd name="T79" fmla="*/ 0 h 379"/>
                <a:gd name="T80" fmla="*/ 1 w 323"/>
                <a:gd name="T81" fmla="*/ 0 h 379"/>
                <a:gd name="T82" fmla="*/ 1 w 323"/>
                <a:gd name="T83" fmla="*/ 0 h 379"/>
                <a:gd name="T84" fmla="*/ 1 w 323"/>
                <a:gd name="T85" fmla="*/ 0 h 379"/>
                <a:gd name="T86" fmla="*/ 1 w 323"/>
                <a:gd name="T87" fmla="*/ 0 h 37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3"/>
                <a:gd name="T133" fmla="*/ 0 h 379"/>
                <a:gd name="T134" fmla="*/ 323 w 323"/>
                <a:gd name="T135" fmla="*/ 379 h 37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8" name="Freeform 608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>
                <a:gd name="T0" fmla="*/ 1 w 282"/>
                <a:gd name="T1" fmla="*/ 0 h 253"/>
                <a:gd name="T2" fmla="*/ 1 w 282"/>
                <a:gd name="T3" fmla="*/ 0 h 253"/>
                <a:gd name="T4" fmla="*/ 1 w 282"/>
                <a:gd name="T5" fmla="*/ 0 h 253"/>
                <a:gd name="T6" fmla="*/ 1 w 282"/>
                <a:gd name="T7" fmla="*/ 0 h 253"/>
                <a:gd name="T8" fmla="*/ 1 w 282"/>
                <a:gd name="T9" fmla="*/ 1 h 253"/>
                <a:gd name="T10" fmla="*/ 1 w 282"/>
                <a:gd name="T11" fmla="*/ 1 h 253"/>
                <a:gd name="T12" fmla="*/ 1 w 282"/>
                <a:gd name="T13" fmla="*/ 1 h 253"/>
                <a:gd name="T14" fmla="*/ 1 w 282"/>
                <a:gd name="T15" fmla="*/ 1 h 253"/>
                <a:gd name="T16" fmla="*/ 1 w 282"/>
                <a:gd name="T17" fmla="*/ 1 h 253"/>
                <a:gd name="T18" fmla="*/ 1 w 282"/>
                <a:gd name="T19" fmla="*/ 1 h 253"/>
                <a:gd name="T20" fmla="*/ 1 w 282"/>
                <a:gd name="T21" fmla="*/ 1 h 253"/>
                <a:gd name="T22" fmla="*/ 1 w 282"/>
                <a:gd name="T23" fmla="*/ 1 h 253"/>
                <a:gd name="T24" fmla="*/ 1 w 282"/>
                <a:gd name="T25" fmla="*/ 1 h 253"/>
                <a:gd name="T26" fmla="*/ 1 w 282"/>
                <a:gd name="T27" fmla="*/ 1 h 253"/>
                <a:gd name="T28" fmla="*/ 1 w 282"/>
                <a:gd name="T29" fmla="*/ 1 h 253"/>
                <a:gd name="T30" fmla="*/ 1 w 282"/>
                <a:gd name="T31" fmla="*/ 1 h 253"/>
                <a:gd name="T32" fmla="*/ 1 w 282"/>
                <a:gd name="T33" fmla="*/ 1 h 253"/>
                <a:gd name="T34" fmla="*/ 1 w 282"/>
                <a:gd name="T35" fmla="*/ 1 h 253"/>
                <a:gd name="T36" fmla="*/ 1 w 282"/>
                <a:gd name="T37" fmla="*/ 1 h 253"/>
                <a:gd name="T38" fmla="*/ 1 w 282"/>
                <a:gd name="T39" fmla="*/ 1 h 253"/>
                <a:gd name="T40" fmla="*/ 1 w 282"/>
                <a:gd name="T41" fmla="*/ 1 h 253"/>
                <a:gd name="T42" fmla="*/ 1 w 282"/>
                <a:gd name="T43" fmla="*/ 1 h 253"/>
                <a:gd name="T44" fmla="*/ 1 w 282"/>
                <a:gd name="T45" fmla="*/ 1 h 253"/>
                <a:gd name="T46" fmla="*/ 1 w 282"/>
                <a:gd name="T47" fmla="*/ 1 h 253"/>
                <a:gd name="T48" fmla="*/ 1 w 282"/>
                <a:gd name="T49" fmla="*/ 1 h 253"/>
                <a:gd name="T50" fmla="*/ 1 w 282"/>
                <a:gd name="T51" fmla="*/ 1 h 253"/>
                <a:gd name="T52" fmla="*/ 1 w 282"/>
                <a:gd name="T53" fmla="*/ 0 h 253"/>
                <a:gd name="T54" fmla="*/ 1 w 282"/>
                <a:gd name="T55" fmla="*/ 0 h 253"/>
                <a:gd name="T56" fmla="*/ 1 w 282"/>
                <a:gd name="T57" fmla="*/ 0 h 253"/>
                <a:gd name="T58" fmla="*/ 1 w 282"/>
                <a:gd name="T59" fmla="*/ 0 h 253"/>
                <a:gd name="T60" fmla="*/ 1 w 282"/>
                <a:gd name="T61" fmla="*/ 0 h 253"/>
                <a:gd name="T62" fmla="*/ 1 w 282"/>
                <a:gd name="T63" fmla="*/ 0 h 253"/>
                <a:gd name="T64" fmla="*/ 1 w 282"/>
                <a:gd name="T65" fmla="*/ 0 h 253"/>
                <a:gd name="T66" fmla="*/ 1 w 282"/>
                <a:gd name="T67" fmla="*/ 0 h 253"/>
                <a:gd name="T68" fmla="*/ 1 w 282"/>
                <a:gd name="T69" fmla="*/ 0 h 253"/>
                <a:gd name="T70" fmla="*/ 0 w 282"/>
                <a:gd name="T71" fmla="*/ 0 h 253"/>
                <a:gd name="T72" fmla="*/ 0 w 282"/>
                <a:gd name="T73" fmla="*/ 0 h 253"/>
                <a:gd name="T74" fmla="*/ 0 w 282"/>
                <a:gd name="T75" fmla="*/ 0 h 253"/>
                <a:gd name="T76" fmla="*/ 0 w 282"/>
                <a:gd name="T77" fmla="*/ 0 h 253"/>
                <a:gd name="T78" fmla="*/ 0 w 282"/>
                <a:gd name="T79" fmla="*/ 0 h 253"/>
                <a:gd name="T80" fmla="*/ 0 w 282"/>
                <a:gd name="T81" fmla="*/ 0 h 253"/>
                <a:gd name="T82" fmla="*/ 0 w 282"/>
                <a:gd name="T83" fmla="*/ 0 h 253"/>
                <a:gd name="T84" fmla="*/ 0 w 282"/>
                <a:gd name="T85" fmla="*/ 0 h 253"/>
                <a:gd name="T86" fmla="*/ 0 w 282"/>
                <a:gd name="T87" fmla="*/ 0 h 253"/>
                <a:gd name="T88" fmla="*/ 0 w 282"/>
                <a:gd name="T89" fmla="*/ 0 h 253"/>
                <a:gd name="T90" fmla="*/ 0 w 282"/>
                <a:gd name="T91" fmla="*/ 0 h 253"/>
                <a:gd name="T92" fmla="*/ 0 w 282"/>
                <a:gd name="T93" fmla="*/ 0 h 253"/>
                <a:gd name="T94" fmla="*/ 0 w 282"/>
                <a:gd name="T95" fmla="*/ 0 h 253"/>
                <a:gd name="T96" fmla="*/ 0 w 282"/>
                <a:gd name="T97" fmla="*/ 0 h 253"/>
                <a:gd name="T98" fmla="*/ 0 w 282"/>
                <a:gd name="T99" fmla="*/ 0 h 253"/>
                <a:gd name="T100" fmla="*/ 0 w 282"/>
                <a:gd name="T101" fmla="*/ 0 h 253"/>
                <a:gd name="T102" fmla="*/ 0 w 282"/>
                <a:gd name="T103" fmla="*/ 0 h 253"/>
                <a:gd name="T104" fmla="*/ 0 w 282"/>
                <a:gd name="T105" fmla="*/ 0 h 253"/>
                <a:gd name="T106" fmla="*/ 1 w 282"/>
                <a:gd name="T107" fmla="*/ 0 h 253"/>
                <a:gd name="T108" fmla="*/ 1 w 282"/>
                <a:gd name="T109" fmla="*/ 0 h 253"/>
                <a:gd name="T110" fmla="*/ 1 w 282"/>
                <a:gd name="T111" fmla="*/ 0 h 253"/>
                <a:gd name="T112" fmla="*/ 1 w 282"/>
                <a:gd name="T113" fmla="*/ 0 h 253"/>
                <a:gd name="T114" fmla="*/ 1 w 282"/>
                <a:gd name="T115" fmla="*/ 0 h 253"/>
                <a:gd name="T116" fmla="*/ 1 w 282"/>
                <a:gd name="T117" fmla="*/ 0 h 253"/>
                <a:gd name="T118" fmla="*/ 1 w 282"/>
                <a:gd name="T119" fmla="*/ 0 h 253"/>
                <a:gd name="T120" fmla="*/ 1 w 282"/>
                <a:gd name="T121" fmla="*/ 0 h 25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2"/>
                <a:gd name="T184" fmla="*/ 0 h 253"/>
                <a:gd name="T185" fmla="*/ 282 w 282"/>
                <a:gd name="T186" fmla="*/ 253 h 253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9" name="Freeform 609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>
                <a:gd name="T0" fmla="*/ 0 w 115"/>
                <a:gd name="T1" fmla="*/ 0 h 236"/>
                <a:gd name="T2" fmla="*/ 0 w 115"/>
                <a:gd name="T3" fmla="*/ 1 h 236"/>
                <a:gd name="T4" fmla="*/ 0 w 115"/>
                <a:gd name="T5" fmla="*/ 1 h 236"/>
                <a:gd name="T6" fmla="*/ 0 w 115"/>
                <a:gd name="T7" fmla="*/ 1 h 236"/>
                <a:gd name="T8" fmla="*/ 0 w 115"/>
                <a:gd name="T9" fmla="*/ 1 h 236"/>
                <a:gd name="T10" fmla="*/ 0 w 115"/>
                <a:gd name="T11" fmla="*/ 1 h 236"/>
                <a:gd name="T12" fmla="*/ 0 w 115"/>
                <a:gd name="T13" fmla="*/ 1 h 236"/>
                <a:gd name="T14" fmla="*/ 0 w 115"/>
                <a:gd name="T15" fmla="*/ 1 h 236"/>
                <a:gd name="T16" fmla="*/ 0 w 115"/>
                <a:gd name="T17" fmla="*/ 1 h 236"/>
                <a:gd name="T18" fmla="*/ 0 w 115"/>
                <a:gd name="T19" fmla="*/ 1 h 236"/>
                <a:gd name="T20" fmla="*/ 0 w 115"/>
                <a:gd name="T21" fmla="*/ 1 h 236"/>
                <a:gd name="T22" fmla="*/ 0 w 115"/>
                <a:gd name="T23" fmla="*/ 1 h 236"/>
                <a:gd name="T24" fmla="*/ 0 w 115"/>
                <a:gd name="T25" fmla="*/ 1 h 236"/>
                <a:gd name="T26" fmla="*/ 0 w 115"/>
                <a:gd name="T27" fmla="*/ 1 h 236"/>
                <a:gd name="T28" fmla="*/ 0 w 115"/>
                <a:gd name="T29" fmla="*/ 1 h 236"/>
                <a:gd name="T30" fmla="*/ 0 w 115"/>
                <a:gd name="T31" fmla="*/ 1 h 236"/>
                <a:gd name="T32" fmla="*/ 0 w 115"/>
                <a:gd name="T33" fmla="*/ 1 h 236"/>
                <a:gd name="T34" fmla="*/ 0 w 115"/>
                <a:gd name="T35" fmla="*/ 1 h 236"/>
                <a:gd name="T36" fmla="*/ 0 w 115"/>
                <a:gd name="T37" fmla="*/ 1 h 236"/>
                <a:gd name="T38" fmla="*/ 0 w 115"/>
                <a:gd name="T39" fmla="*/ 1 h 236"/>
                <a:gd name="T40" fmla="*/ 0 w 115"/>
                <a:gd name="T41" fmla="*/ 1 h 236"/>
                <a:gd name="T42" fmla="*/ 0 w 115"/>
                <a:gd name="T43" fmla="*/ 1 h 236"/>
                <a:gd name="T44" fmla="*/ 0 w 115"/>
                <a:gd name="T45" fmla="*/ 0 h 236"/>
                <a:gd name="T46" fmla="*/ 0 w 115"/>
                <a:gd name="T47" fmla="*/ 0 h 236"/>
                <a:gd name="T48" fmla="*/ 0 w 115"/>
                <a:gd name="T49" fmla="*/ 0 h 236"/>
                <a:gd name="T50" fmla="*/ 0 w 115"/>
                <a:gd name="T51" fmla="*/ 0 h 236"/>
                <a:gd name="T52" fmla="*/ 0 w 115"/>
                <a:gd name="T53" fmla="*/ 0 h 236"/>
                <a:gd name="T54" fmla="*/ 0 w 115"/>
                <a:gd name="T55" fmla="*/ 0 h 236"/>
                <a:gd name="T56" fmla="*/ 0 w 115"/>
                <a:gd name="T57" fmla="*/ 0 h 236"/>
                <a:gd name="T58" fmla="*/ 0 w 115"/>
                <a:gd name="T59" fmla="*/ 0 h 236"/>
                <a:gd name="T60" fmla="*/ 0 w 115"/>
                <a:gd name="T61" fmla="*/ 0 h 236"/>
                <a:gd name="T62" fmla="*/ 0 w 115"/>
                <a:gd name="T63" fmla="*/ 0 h 236"/>
                <a:gd name="T64" fmla="*/ 0 w 115"/>
                <a:gd name="T65" fmla="*/ 0 h 236"/>
                <a:gd name="T66" fmla="*/ 0 w 115"/>
                <a:gd name="T67" fmla="*/ 0 h 236"/>
                <a:gd name="T68" fmla="*/ 0 w 115"/>
                <a:gd name="T69" fmla="*/ 0 h 236"/>
                <a:gd name="T70" fmla="*/ 0 w 115"/>
                <a:gd name="T71" fmla="*/ 0 h 236"/>
                <a:gd name="T72" fmla="*/ 0 w 115"/>
                <a:gd name="T73" fmla="*/ 0 h 236"/>
                <a:gd name="T74" fmla="*/ 0 w 115"/>
                <a:gd name="T75" fmla="*/ 0 h 236"/>
                <a:gd name="T76" fmla="*/ 0 w 115"/>
                <a:gd name="T77" fmla="*/ 0 h 236"/>
                <a:gd name="T78" fmla="*/ 0 w 115"/>
                <a:gd name="T79" fmla="*/ 0 h 236"/>
                <a:gd name="T80" fmla="*/ 0 w 115"/>
                <a:gd name="T81" fmla="*/ 0 h 2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"/>
                <a:gd name="T124" fmla="*/ 0 h 236"/>
                <a:gd name="T125" fmla="*/ 115 w 115"/>
                <a:gd name="T126" fmla="*/ 236 h 2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0" name="Freeform 610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>
                <a:gd name="T0" fmla="*/ 1 w 245"/>
                <a:gd name="T1" fmla="*/ 1 h 310"/>
                <a:gd name="T2" fmla="*/ 1 w 245"/>
                <a:gd name="T3" fmla="*/ 1 h 310"/>
                <a:gd name="T4" fmla="*/ 1 w 245"/>
                <a:gd name="T5" fmla="*/ 1 h 310"/>
                <a:gd name="T6" fmla="*/ 1 w 245"/>
                <a:gd name="T7" fmla="*/ 1 h 310"/>
                <a:gd name="T8" fmla="*/ 1 w 245"/>
                <a:gd name="T9" fmla="*/ 1 h 310"/>
                <a:gd name="T10" fmla="*/ 1 w 245"/>
                <a:gd name="T11" fmla="*/ 1 h 310"/>
                <a:gd name="T12" fmla="*/ 1 w 245"/>
                <a:gd name="T13" fmla="*/ 1 h 310"/>
                <a:gd name="T14" fmla="*/ 1 w 245"/>
                <a:gd name="T15" fmla="*/ 1 h 310"/>
                <a:gd name="T16" fmla="*/ 1 w 245"/>
                <a:gd name="T17" fmla="*/ 1 h 310"/>
                <a:gd name="T18" fmla="*/ 1 w 245"/>
                <a:gd name="T19" fmla="*/ 1 h 310"/>
                <a:gd name="T20" fmla="*/ 1 w 245"/>
                <a:gd name="T21" fmla="*/ 1 h 310"/>
                <a:gd name="T22" fmla="*/ 1 w 245"/>
                <a:gd name="T23" fmla="*/ 2 h 310"/>
                <a:gd name="T24" fmla="*/ 1 w 245"/>
                <a:gd name="T25" fmla="*/ 2 h 310"/>
                <a:gd name="T26" fmla="*/ 1 w 245"/>
                <a:gd name="T27" fmla="*/ 2 h 310"/>
                <a:gd name="T28" fmla="*/ 1 w 245"/>
                <a:gd name="T29" fmla="*/ 1 h 310"/>
                <a:gd name="T30" fmla="*/ 1 w 245"/>
                <a:gd name="T31" fmla="*/ 1 h 310"/>
                <a:gd name="T32" fmla="*/ 1 w 245"/>
                <a:gd name="T33" fmla="*/ 1 h 310"/>
                <a:gd name="T34" fmla="*/ 1 w 245"/>
                <a:gd name="T35" fmla="*/ 1 h 310"/>
                <a:gd name="T36" fmla="*/ 1 w 245"/>
                <a:gd name="T37" fmla="*/ 1 h 310"/>
                <a:gd name="T38" fmla="*/ 1 w 245"/>
                <a:gd name="T39" fmla="*/ 1 h 310"/>
                <a:gd name="T40" fmla="*/ 1 w 245"/>
                <a:gd name="T41" fmla="*/ 1 h 310"/>
                <a:gd name="T42" fmla="*/ 1 w 245"/>
                <a:gd name="T43" fmla="*/ 1 h 310"/>
                <a:gd name="T44" fmla="*/ 1 w 245"/>
                <a:gd name="T45" fmla="*/ 0 h 310"/>
                <a:gd name="T46" fmla="*/ 1 w 245"/>
                <a:gd name="T47" fmla="*/ 0 h 310"/>
                <a:gd name="T48" fmla="*/ 1 w 245"/>
                <a:gd name="T49" fmla="*/ 0 h 310"/>
                <a:gd name="T50" fmla="*/ 1 w 245"/>
                <a:gd name="T51" fmla="*/ 0 h 310"/>
                <a:gd name="T52" fmla="*/ 0 w 245"/>
                <a:gd name="T53" fmla="*/ 0 h 310"/>
                <a:gd name="T54" fmla="*/ 0 w 245"/>
                <a:gd name="T55" fmla="*/ 0 h 310"/>
                <a:gd name="T56" fmla="*/ 0 w 245"/>
                <a:gd name="T57" fmla="*/ 0 h 310"/>
                <a:gd name="T58" fmla="*/ 0 w 245"/>
                <a:gd name="T59" fmla="*/ 0 h 310"/>
                <a:gd name="T60" fmla="*/ 0 w 245"/>
                <a:gd name="T61" fmla="*/ 0 h 310"/>
                <a:gd name="T62" fmla="*/ 0 w 245"/>
                <a:gd name="T63" fmla="*/ 0 h 310"/>
                <a:gd name="T64" fmla="*/ 0 w 245"/>
                <a:gd name="T65" fmla="*/ 0 h 310"/>
                <a:gd name="T66" fmla="*/ 0 w 245"/>
                <a:gd name="T67" fmla="*/ 0 h 310"/>
                <a:gd name="T68" fmla="*/ 1 w 245"/>
                <a:gd name="T69" fmla="*/ 0 h 310"/>
                <a:gd name="T70" fmla="*/ 1 w 245"/>
                <a:gd name="T71" fmla="*/ 0 h 310"/>
                <a:gd name="T72" fmla="*/ 1 w 245"/>
                <a:gd name="T73" fmla="*/ 1 h 310"/>
                <a:gd name="T74" fmla="*/ 1 w 245"/>
                <a:gd name="T75" fmla="*/ 1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5"/>
                <a:gd name="T115" fmla="*/ 0 h 310"/>
                <a:gd name="T116" fmla="*/ 245 w 245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1" name="Freeform 611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>
                <a:gd name="T0" fmla="*/ 0 w 125"/>
                <a:gd name="T1" fmla="*/ 175 h 175"/>
                <a:gd name="T2" fmla="*/ 0 w 125"/>
                <a:gd name="T3" fmla="*/ 144 h 175"/>
                <a:gd name="T4" fmla="*/ 11 w 125"/>
                <a:gd name="T5" fmla="*/ 144 h 175"/>
                <a:gd name="T6" fmla="*/ 11 w 125"/>
                <a:gd name="T7" fmla="*/ 118 h 175"/>
                <a:gd name="T8" fmla="*/ 23 w 125"/>
                <a:gd name="T9" fmla="*/ 114 h 175"/>
                <a:gd name="T10" fmla="*/ 20 w 125"/>
                <a:gd name="T11" fmla="*/ 88 h 175"/>
                <a:gd name="T12" fmla="*/ 30 w 125"/>
                <a:gd name="T13" fmla="*/ 84 h 175"/>
                <a:gd name="T14" fmla="*/ 30 w 125"/>
                <a:gd name="T15" fmla="*/ 58 h 175"/>
                <a:gd name="T16" fmla="*/ 39 w 125"/>
                <a:gd name="T17" fmla="*/ 54 h 175"/>
                <a:gd name="T18" fmla="*/ 39 w 125"/>
                <a:gd name="T19" fmla="*/ 28 h 175"/>
                <a:gd name="T20" fmla="*/ 48 w 125"/>
                <a:gd name="T21" fmla="*/ 28 h 175"/>
                <a:gd name="T22" fmla="*/ 56 w 125"/>
                <a:gd name="T23" fmla="*/ 0 h 175"/>
                <a:gd name="T24" fmla="*/ 80 w 125"/>
                <a:gd name="T25" fmla="*/ 0 h 175"/>
                <a:gd name="T26" fmla="*/ 81 w 125"/>
                <a:gd name="T27" fmla="*/ 25 h 175"/>
                <a:gd name="T28" fmla="*/ 92 w 125"/>
                <a:gd name="T29" fmla="*/ 24 h 175"/>
                <a:gd name="T30" fmla="*/ 93 w 125"/>
                <a:gd name="T31" fmla="*/ 49 h 175"/>
                <a:gd name="T32" fmla="*/ 102 w 125"/>
                <a:gd name="T33" fmla="*/ 54 h 175"/>
                <a:gd name="T34" fmla="*/ 99 w 125"/>
                <a:gd name="T35" fmla="*/ 81 h 175"/>
                <a:gd name="T36" fmla="*/ 114 w 125"/>
                <a:gd name="T37" fmla="*/ 82 h 175"/>
                <a:gd name="T38" fmla="*/ 107 w 125"/>
                <a:gd name="T39" fmla="*/ 81 h 175"/>
                <a:gd name="T40" fmla="*/ 108 w 125"/>
                <a:gd name="T41" fmla="*/ 114 h 175"/>
                <a:gd name="T42" fmla="*/ 117 w 125"/>
                <a:gd name="T43" fmla="*/ 117 h 175"/>
                <a:gd name="T44" fmla="*/ 122 w 125"/>
                <a:gd name="T45" fmla="*/ 142 h 175"/>
                <a:gd name="T46" fmla="*/ 125 w 125"/>
                <a:gd name="T47" fmla="*/ 175 h 175"/>
                <a:gd name="T48" fmla="*/ 0 w 125"/>
                <a:gd name="T49" fmla="*/ 175 h 17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5"/>
                <a:gd name="T76" fmla="*/ 0 h 175"/>
                <a:gd name="T77" fmla="*/ 125 w 125"/>
                <a:gd name="T78" fmla="*/ 175 h 175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177" name="Group 613"/>
          <p:cNvGrpSpPr>
            <a:grpSpLocks/>
          </p:cNvGrpSpPr>
          <p:nvPr/>
        </p:nvGrpSpPr>
        <p:grpSpPr bwMode="auto">
          <a:xfrm>
            <a:off x="6400800" y="1457325"/>
            <a:ext cx="814388" cy="854075"/>
            <a:chOff x="4180" y="744"/>
            <a:chExt cx="513" cy="538"/>
          </a:xfrm>
        </p:grpSpPr>
        <p:sp>
          <p:nvSpPr>
            <p:cNvPr id="2227" name="Rectangle 614"/>
            <p:cNvSpPr>
              <a:spLocks noChangeArrowheads="1"/>
            </p:cNvSpPr>
            <p:nvPr/>
          </p:nvSpPr>
          <p:spPr bwMode="auto">
            <a:xfrm>
              <a:off x="4242" y="747"/>
              <a:ext cx="426" cy="4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8" name="Rectangle 615"/>
            <p:cNvSpPr>
              <a:spLocks noChangeArrowheads="1"/>
            </p:cNvSpPr>
            <p:nvPr/>
          </p:nvSpPr>
          <p:spPr bwMode="auto">
            <a:xfrm>
              <a:off x="4221" y="762"/>
              <a:ext cx="435" cy="50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9" name="Rectangle 616"/>
            <p:cNvSpPr>
              <a:spLocks noChangeArrowheads="1"/>
            </p:cNvSpPr>
            <p:nvPr/>
          </p:nvSpPr>
          <p:spPr bwMode="auto">
            <a:xfrm>
              <a:off x="4224" y="873"/>
              <a:ext cx="426" cy="10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30" name="Text Box 617"/>
            <p:cNvSpPr txBox="1">
              <a:spLocks noChangeArrowheads="1"/>
            </p:cNvSpPr>
            <p:nvPr/>
          </p:nvSpPr>
          <p:spPr bwMode="auto">
            <a:xfrm>
              <a:off x="4180" y="744"/>
              <a:ext cx="513" cy="5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000"/>
                <a:t>application</a:t>
              </a:r>
            </a:p>
            <a:p>
              <a:r>
                <a:rPr lang="en-US" sz="1000">
                  <a:solidFill>
                    <a:schemeClr val="bg1"/>
                  </a:solidFill>
                </a:rPr>
                <a:t>transport</a:t>
              </a:r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231" name="Line 618"/>
            <p:cNvSpPr>
              <a:spLocks noChangeShapeType="1"/>
            </p:cNvSpPr>
            <p:nvPr/>
          </p:nvSpPr>
          <p:spPr bwMode="auto">
            <a:xfrm>
              <a:off x="4221" y="978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32" name="Line 619"/>
            <p:cNvSpPr>
              <a:spLocks noChangeShapeType="1"/>
            </p:cNvSpPr>
            <p:nvPr/>
          </p:nvSpPr>
          <p:spPr bwMode="auto">
            <a:xfrm>
              <a:off x="4227" y="1065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33" name="Line 620"/>
            <p:cNvSpPr>
              <a:spLocks noChangeShapeType="1"/>
            </p:cNvSpPr>
            <p:nvPr/>
          </p:nvSpPr>
          <p:spPr bwMode="auto">
            <a:xfrm>
              <a:off x="4227" y="1152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78" name="Group 245"/>
          <p:cNvGrpSpPr>
            <a:grpSpLocks/>
          </p:cNvGrpSpPr>
          <p:nvPr/>
        </p:nvGrpSpPr>
        <p:grpSpPr bwMode="auto">
          <a:xfrm>
            <a:off x="5410200" y="2676525"/>
            <a:ext cx="814388" cy="701675"/>
            <a:chOff x="2923" y="3345"/>
            <a:chExt cx="513" cy="442"/>
          </a:xfrm>
        </p:grpSpPr>
        <p:sp>
          <p:nvSpPr>
            <p:cNvPr id="2222" name="Rectangle 246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3" name="Rectangle 247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4" name="Text Box 248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225" name="Line 249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6" name="Line 250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79" name="Group 637"/>
          <p:cNvGrpSpPr>
            <a:grpSpLocks/>
          </p:cNvGrpSpPr>
          <p:nvPr/>
        </p:nvGrpSpPr>
        <p:grpSpPr bwMode="auto">
          <a:xfrm>
            <a:off x="7132638" y="4673600"/>
            <a:ext cx="814387" cy="701675"/>
            <a:chOff x="2923" y="3345"/>
            <a:chExt cx="513" cy="442"/>
          </a:xfrm>
        </p:grpSpPr>
        <p:sp>
          <p:nvSpPr>
            <p:cNvPr id="2217" name="Rectangle 638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18" name="Rectangle 639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19" name="Text Box 640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220" name="Line 641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1" name="Line 642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80" name="Group 643"/>
          <p:cNvGrpSpPr>
            <a:grpSpLocks/>
          </p:cNvGrpSpPr>
          <p:nvPr/>
        </p:nvGrpSpPr>
        <p:grpSpPr bwMode="auto">
          <a:xfrm>
            <a:off x="6400800" y="4325938"/>
            <a:ext cx="814388" cy="701675"/>
            <a:chOff x="2923" y="3345"/>
            <a:chExt cx="513" cy="442"/>
          </a:xfrm>
        </p:grpSpPr>
        <p:sp>
          <p:nvSpPr>
            <p:cNvPr id="2212" name="Rectangle 644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13" name="Rectangle 645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14" name="Text Box 646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215" name="Line 647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16" name="Line 648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81" name="Group 649"/>
          <p:cNvGrpSpPr>
            <a:grpSpLocks/>
          </p:cNvGrpSpPr>
          <p:nvPr/>
        </p:nvGrpSpPr>
        <p:grpSpPr bwMode="auto">
          <a:xfrm>
            <a:off x="6942138" y="3852863"/>
            <a:ext cx="814387" cy="701675"/>
            <a:chOff x="2923" y="3345"/>
            <a:chExt cx="513" cy="442"/>
          </a:xfrm>
        </p:grpSpPr>
        <p:sp>
          <p:nvSpPr>
            <p:cNvPr id="2207" name="Rectangle 650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08" name="Rectangle 651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09" name="Text Box 652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210" name="Line 653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11" name="Line 654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82" name="Group 655"/>
          <p:cNvGrpSpPr>
            <a:grpSpLocks/>
          </p:cNvGrpSpPr>
          <p:nvPr/>
        </p:nvGrpSpPr>
        <p:grpSpPr bwMode="auto">
          <a:xfrm>
            <a:off x="6248400" y="3286125"/>
            <a:ext cx="814388" cy="701675"/>
            <a:chOff x="2923" y="3345"/>
            <a:chExt cx="513" cy="442"/>
          </a:xfrm>
        </p:grpSpPr>
        <p:sp>
          <p:nvSpPr>
            <p:cNvPr id="2202" name="Rectangle 656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03" name="Rectangle 657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04" name="Text Box 658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205" name="Line 659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06" name="Line 660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83" name="Group 661"/>
          <p:cNvGrpSpPr>
            <a:grpSpLocks/>
          </p:cNvGrpSpPr>
          <p:nvPr/>
        </p:nvGrpSpPr>
        <p:grpSpPr bwMode="auto">
          <a:xfrm>
            <a:off x="6775450" y="2543175"/>
            <a:ext cx="814388" cy="701675"/>
            <a:chOff x="2923" y="3345"/>
            <a:chExt cx="513" cy="442"/>
          </a:xfrm>
        </p:grpSpPr>
        <p:sp>
          <p:nvSpPr>
            <p:cNvPr id="2197" name="Rectangle 662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98" name="Rectangle 663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99" name="Text Box 664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200" name="Line 665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01" name="Line 666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84" name="Group 623"/>
          <p:cNvGrpSpPr>
            <a:grpSpLocks/>
          </p:cNvGrpSpPr>
          <p:nvPr/>
        </p:nvGrpSpPr>
        <p:grpSpPr bwMode="auto">
          <a:xfrm>
            <a:off x="8153400" y="4657725"/>
            <a:ext cx="814388" cy="854075"/>
            <a:chOff x="4180" y="744"/>
            <a:chExt cx="513" cy="538"/>
          </a:xfrm>
        </p:grpSpPr>
        <p:sp>
          <p:nvSpPr>
            <p:cNvPr id="2190" name="Rectangle 624"/>
            <p:cNvSpPr>
              <a:spLocks noChangeArrowheads="1"/>
            </p:cNvSpPr>
            <p:nvPr/>
          </p:nvSpPr>
          <p:spPr bwMode="auto">
            <a:xfrm>
              <a:off x="4242" y="747"/>
              <a:ext cx="426" cy="4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91" name="Rectangle 625"/>
            <p:cNvSpPr>
              <a:spLocks noChangeArrowheads="1"/>
            </p:cNvSpPr>
            <p:nvPr/>
          </p:nvSpPr>
          <p:spPr bwMode="auto">
            <a:xfrm>
              <a:off x="4221" y="762"/>
              <a:ext cx="435" cy="50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92" name="Rectangle 626"/>
            <p:cNvSpPr>
              <a:spLocks noChangeArrowheads="1"/>
            </p:cNvSpPr>
            <p:nvPr/>
          </p:nvSpPr>
          <p:spPr bwMode="auto">
            <a:xfrm>
              <a:off x="4224" y="873"/>
              <a:ext cx="426" cy="10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93" name="Text Box 627"/>
            <p:cNvSpPr txBox="1">
              <a:spLocks noChangeArrowheads="1"/>
            </p:cNvSpPr>
            <p:nvPr/>
          </p:nvSpPr>
          <p:spPr bwMode="auto">
            <a:xfrm>
              <a:off x="4180" y="744"/>
              <a:ext cx="513" cy="5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000"/>
                <a:t>application</a:t>
              </a:r>
            </a:p>
            <a:p>
              <a:r>
                <a:rPr lang="en-US" sz="1000">
                  <a:solidFill>
                    <a:schemeClr val="bg1"/>
                  </a:solidFill>
                </a:rPr>
                <a:t>transport</a:t>
              </a:r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194" name="Line 628"/>
            <p:cNvSpPr>
              <a:spLocks noChangeShapeType="1"/>
            </p:cNvSpPr>
            <p:nvPr/>
          </p:nvSpPr>
          <p:spPr bwMode="auto">
            <a:xfrm>
              <a:off x="4221" y="978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95" name="Line 629"/>
            <p:cNvSpPr>
              <a:spLocks noChangeShapeType="1"/>
            </p:cNvSpPr>
            <p:nvPr/>
          </p:nvSpPr>
          <p:spPr bwMode="auto">
            <a:xfrm>
              <a:off x="4227" y="1065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96" name="Line 630"/>
            <p:cNvSpPr>
              <a:spLocks noChangeShapeType="1"/>
            </p:cNvSpPr>
            <p:nvPr/>
          </p:nvSpPr>
          <p:spPr bwMode="auto">
            <a:xfrm>
              <a:off x="4227" y="1152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85" name="Group 632"/>
          <p:cNvGrpSpPr>
            <a:grpSpLocks/>
          </p:cNvGrpSpPr>
          <p:nvPr/>
        </p:nvGrpSpPr>
        <p:grpSpPr bwMode="auto">
          <a:xfrm rot="3750715">
            <a:off x="6123782" y="3132931"/>
            <a:ext cx="3544888" cy="434975"/>
            <a:chOff x="2937" y="3579"/>
            <a:chExt cx="2382" cy="274"/>
          </a:xfrm>
        </p:grpSpPr>
        <p:sp>
          <p:nvSpPr>
            <p:cNvPr id="2186" name="Rectangle 633"/>
            <p:cNvSpPr>
              <a:spLocks noChangeArrowheads="1"/>
            </p:cNvSpPr>
            <p:nvPr/>
          </p:nvSpPr>
          <p:spPr bwMode="auto">
            <a:xfrm>
              <a:off x="3168" y="3630"/>
              <a:ext cx="1920" cy="17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87" name="Text Box 634"/>
            <p:cNvSpPr txBox="1">
              <a:spLocks noChangeArrowheads="1"/>
            </p:cNvSpPr>
            <p:nvPr/>
          </p:nvSpPr>
          <p:spPr bwMode="auto">
            <a:xfrm>
              <a:off x="3343" y="3617"/>
              <a:ext cx="161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chemeClr val="bg1"/>
                  </a:solidFill>
                </a:rPr>
                <a:t>logical end-end transport</a:t>
              </a:r>
              <a:endParaRPr lang="en-US"/>
            </a:p>
          </p:txBody>
        </p:sp>
        <p:sp>
          <p:nvSpPr>
            <p:cNvPr id="2188" name="Freeform 635"/>
            <p:cNvSpPr>
              <a:spLocks/>
            </p:cNvSpPr>
            <p:nvPr/>
          </p:nvSpPr>
          <p:spPr bwMode="auto">
            <a:xfrm>
              <a:off x="2937" y="3579"/>
              <a:ext cx="282" cy="264"/>
            </a:xfrm>
            <a:custGeom>
              <a:avLst/>
              <a:gdLst>
                <a:gd name="T0" fmla="*/ 282 w 282"/>
                <a:gd name="T1" fmla="*/ 0 h 264"/>
                <a:gd name="T2" fmla="*/ 282 w 282"/>
                <a:gd name="T3" fmla="*/ 264 h 264"/>
                <a:gd name="T4" fmla="*/ 0 w 282"/>
                <a:gd name="T5" fmla="*/ 129 h 264"/>
                <a:gd name="T6" fmla="*/ 282 w 282"/>
                <a:gd name="T7" fmla="*/ 0 h 26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2"/>
                <a:gd name="T13" fmla="*/ 0 h 264"/>
                <a:gd name="T14" fmla="*/ 282 w 282"/>
                <a:gd name="T15" fmla="*/ 264 h 26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2" h="264">
                  <a:moveTo>
                    <a:pt x="282" y="0"/>
                  </a:moveTo>
                  <a:cubicBezTo>
                    <a:pt x="282" y="132"/>
                    <a:pt x="282" y="264"/>
                    <a:pt x="282" y="264"/>
                  </a:cubicBezTo>
                  <a:cubicBezTo>
                    <a:pt x="159" y="150"/>
                    <a:pt x="0" y="153"/>
                    <a:pt x="0" y="129"/>
                  </a:cubicBezTo>
                  <a:cubicBezTo>
                    <a:pt x="0" y="108"/>
                    <a:pt x="153" y="108"/>
                    <a:pt x="282" y="0"/>
                  </a:cubicBezTo>
                  <a:close/>
                </a:path>
              </a:pathLst>
            </a:custGeom>
            <a:solidFill>
              <a:srgbClr val="FF0000"/>
            </a:soli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89" name="Freeform 636"/>
            <p:cNvSpPr>
              <a:spLocks/>
            </p:cNvSpPr>
            <p:nvPr/>
          </p:nvSpPr>
          <p:spPr bwMode="auto">
            <a:xfrm flipH="1">
              <a:off x="5037" y="3589"/>
              <a:ext cx="282" cy="264"/>
            </a:xfrm>
            <a:custGeom>
              <a:avLst/>
              <a:gdLst>
                <a:gd name="T0" fmla="*/ 282 w 282"/>
                <a:gd name="T1" fmla="*/ 0 h 264"/>
                <a:gd name="T2" fmla="*/ 282 w 282"/>
                <a:gd name="T3" fmla="*/ 264 h 264"/>
                <a:gd name="T4" fmla="*/ 0 w 282"/>
                <a:gd name="T5" fmla="*/ 129 h 264"/>
                <a:gd name="T6" fmla="*/ 282 w 282"/>
                <a:gd name="T7" fmla="*/ 0 h 26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2"/>
                <a:gd name="T13" fmla="*/ 0 h 264"/>
                <a:gd name="T14" fmla="*/ 282 w 282"/>
                <a:gd name="T15" fmla="*/ 264 h 26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2" h="264">
                  <a:moveTo>
                    <a:pt x="282" y="0"/>
                  </a:moveTo>
                  <a:cubicBezTo>
                    <a:pt x="282" y="132"/>
                    <a:pt x="282" y="264"/>
                    <a:pt x="282" y="264"/>
                  </a:cubicBezTo>
                  <a:cubicBezTo>
                    <a:pt x="159" y="150"/>
                    <a:pt x="0" y="153"/>
                    <a:pt x="0" y="129"/>
                  </a:cubicBezTo>
                  <a:cubicBezTo>
                    <a:pt x="0" y="108"/>
                    <a:pt x="153" y="108"/>
                    <a:pt x="282" y="0"/>
                  </a:cubicBezTo>
                  <a:close/>
                </a:path>
              </a:pathLst>
            </a:custGeom>
            <a:solidFill>
              <a:srgbClr val="FF0000"/>
            </a:soli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ultiplexing/</a:t>
            </a:r>
            <a:r>
              <a:rPr lang="en-US" dirty="0" err="1" smtClean="0"/>
              <a:t>Demultiplexing</a:t>
            </a:r>
            <a:endParaRPr lang="en-US" dirty="0" smtClean="0"/>
          </a:p>
        </p:txBody>
      </p:sp>
      <p:sp>
        <p:nvSpPr>
          <p:cNvPr id="2355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7652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360F95CE-FF3E-49FD-8535-8B8AFCA7132C}" type="slidenum">
              <a:rPr lang="en-US" smtClean="0">
                <a:cs typeface="Arial" pitchFamily="34" charset="0"/>
              </a:rPr>
              <a:pPr/>
              <a:t>7</a:t>
            </a:fld>
            <a:endParaRPr lang="en-US" smtClean="0">
              <a:cs typeface="Arial" pitchFamily="34" charset="0"/>
            </a:endParaRPr>
          </a:p>
        </p:txBody>
      </p:sp>
      <p:grpSp>
        <p:nvGrpSpPr>
          <p:cNvPr id="27653" name="Group 56"/>
          <p:cNvGrpSpPr>
            <a:grpSpLocks/>
          </p:cNvGrpSpPr>
          <p:nvPr/>
        </p:nvGrpSpPr>
        <p:grpSpPr bwMode="auto">
          <a:xfrm>
            <a:off x="1219200" y="1219200"/>
            <a:ext cx="7508875" cy="5145088"/>
            <a:chOff x="444500" y="1219200"/>
            <a:chExt cx="8270875" cy="5145088"/>
          </a:xfrm>
        </p:grpSpPr>
        <p:sp>
          <p:nvSpPr>
            <p:cNvPr id="27654" name="Rectangle 11"/>
            <p:cNvSpPr>
              <a:spLocks noChangeArrowheads="1"/>
            </p:cNvSpPr>
            <p:nvPr/>
          </p:nvSpPr>
          <p:spPr bwMode="auto">
            <a:xfrm>
              <a:off x="685800" y="3508375"/>
              <a:ext cx="2001838" cy="4762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application</a:t>
              </a:r>
            </a:p>
          </p:txBody>
        </p:sp>
        <p:sp>
          <p:nvSpPr>
            <p:cNvPr id="27655" name="Rectangle 12"/>
            <p:cNvSpPr>
              <a:spLocks noChangeArrowheads="1"/>
            </p:cNvSpPr>
            <p:nvPr/>
          </p:nvSpPr>
          <p:spPr bwMode="auto">
            <a:xfrm>
              <a:off x="685800" y="3984625"/>
              <a:ext cx="2001838" cy="4762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transport</a:t>
              </a:r>
            </a:p>
          </p:txBody>
        </p:sp>
        <p:sp>
          <p:nvSpPr>
            <p:cNvPr id="27656" name="Rectangle 13"/>
            <p:cNvSpPr>
              <a:spLocks noChangeArrowheads="1"/>
            </p:cNvSpPr>
            <p:nvPr/>
          </p:nvSpPr>
          <p:spPr bwMode="auto">
            <a:xfrm>
              <a:off x="685800" y="4460875"/>
              <a:ext cx="2001838" cy="4762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network</a:t>
              </a:r>
            </a:p>
          </p:txBody>
        </p:sp>
        <p:sp>
          <p:nvSpPr>
            <p:cNvPr id="27657" name="Rectangle 14"/>
            <p:cNvSpPr>
              <a:spLocks noChangeArrowheads="1"/>
            </p:cNvSpPr>
            <p:nvPr/>
          </p:nvSpPr>
          <p:spPr bwMode="auto">
            <a:xfrm>
              <a:off x="685800" y="4937125"/>
              <a:ext cx="2001838" cy="4762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link</a:t>
              </a:r>
            </a:p>
          </p:txBody>
        </p:sp>
        <p:sp>
          <p:nvSpPr>
            <p:cNvPr id="27658" name="Rectangle 15"/>
            <p:cNvSpPr>
              <a:spLocks noChangeArrowheads="1"/>
            </p:cNvSpPr>
            <p:nvPr/>
          </p:nvSpPr>
          <p:spPr bwMode="auto">
            <a:xfrm>
              <a:off x="685800" y="5413375"/>
              <a:ext cx="2001838" cy="4762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physical</a:t>
              </a:r>
            </a:p>
          </p:txBody>
        </p:sp>
        <p:sp>
          <p:nvSpPr>
            <p:cNvPr id="27659" name="Rectangle 18"/>
            <p:cNvSpPr>
              <a:spLocks noChangeArrowheads="1"/>
            </p:cNvSpPr>
            <p:nvPr/>
          </p:nvSpPr>
          <p:spPr bwMode="auto">
            <a:xfrm>
              <a:off x="3319463" y="3852863"/>
              <a:ext cx="598487" cy="19526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60" name="Oval 19"/>
            <p:cNvSpPr>
              <a:spLocks noChangeArrowheads="1"/>
            </p:cNvSpPr>
            <p:nvPr/>
          </p:nvSpPr>
          <p:spPr bwMode="auto">
            <a:xfrm>
              <a:off x="3319463" y="3548063"/>
              <a:ext cx="598487" cy="304800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P1</a:t>
              </a:r>
            </a:p>
          </p:txBody>
        </p:sp>
        <p:sp>
          <p:nvSpPr>
            <p:cNvPr id="27661" name="Rectangle 24"/>
            <p:cNvSpPr>
              <a:spLocks noChangeArrowheads="1"/>
            </p:cNvSpPr>
            <p:nvPr/>
          </p:nvSpPr>
          <p:spPr bwMode="auto">
            <a:xfrm>
              <a:off x="6615113" y="3429000"/>
              <a:ext cx="2001837" cy="4762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r>
                <a:rPr lang="en-US"/>
                <a:t>application</a:t>
              </a:r>
            </a:p>
          </p:txBody>
        </p:sp>
        <p:sp>
          <p:nvSpPr>
            <p:cNvPr id="27662" name="Rectangle 25"/>
            <p:cNvSpPr>
              <a:spLocks noChangeArrowheads="1"/>
            </p:cNvSpPr>
            <p:nvPr/>
          </p:nvSpPr>
          <p:spPr bwMode="auto">
            <a:xfrm>
              <a:off x="6615113" y="3905250"/>
              <a:ext cx="2001837" cy="4762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r>
                <a:rPr lang="en-US"/>
                <a:t>transport</a:t>
              </a:r>
            </a:p>
          </p:txBody>
        </p:sp>
        <p:sp>
          <p:nvSpPr>
            <p:cNvPr id="27663" name="Rectangle 26"/>
            <p:cNvSpPr>
              <a:spLocks noChangeArrowheads="1"/>
            </p:cNvSpPr>
            <p:nvPr/>
          </p:nvSpPr>
          <p:spPr bwMode="auto">
            <a:xfrm>
              <a:off x="6615113" y="4381500"/>
              <a:ext cx="2001837" cy="4762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r>
                <a:rPr lang="en-US"/>
                <a:t>network</a:t>
              </a:r>
            </a:p>
          </p:txBody>
        </p:sp>
        <p:sp>
          <p:nvSpPr>
            <p:cNvPr id="27664" name="Rectangle 27"/>
            <p:cNvSpPr>
              <a:spLocks noChangeArrowheads="1"/>
            </p:cNvSpPr>
            <p:nvPr/>
          </p:nvSpPr>
          <p:spPr bwMode="auto">
            <a:xfrm>
              <a:off x="6615113" y="4857750"/>
              <a:ext cx="2001837" cy="4762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r>
                <a:rPr lang="en-US"/>
                <a:t>link</a:t>
              </a:r>
            </a:p>
          </p:txBody>
        </p:sp>
        <p:sp>
          <p:nvSpPr>
            <p:cNvPr id="27665" name="Rectangle 28"/>
            <p:cNvSpPr>
              <a:spLocks noChangeArrowheads="1"/>
            </p:cNvSpPr>
            <p:nvPr/>
          </p:nvSpPr>
          <p:spPr bwMode="auto">
            <a:xfrm>
              <a:off x="6615113" y="5334000"/>
              <a:ext cx="2001837" cy="4762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r>
                <a:rPr lang="en-US"/>
                <a:t>physical</a:t>
              </a:r>
            </a:p>
          </p:txBody>
        </p:sp>
        <p:sp>
          <p:nvSpPr>
            <p:cNvPr id="27666" name="Rectangle 30"/>
            <p:cNvSpPr>
              <a:spLocks noChangeArrowheads="1"/>
            </p:cNvSpPr>
            <p:nvPr/>
          </p:nvSpPr>
          <p:spPr bwMode="auto">
            <a:xfrm>
              <a:off x="3287713" y="3508375"/>
              <a:ext cx="2735262" cy="4762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application</a:t>
              </a:r>
            </a:p>
          </p:txBody>
        </p:sp>
        <p:sp>
          <p:nvSpPr>
            <p:cNvPr id="27667" name="Rectangle 31"/>
            <p:cNvSpPr>
              <a:spLocks noChangeArrowheads="1"/>
            </p:cNvSpPr>
            <p:nvPr/>
          </p:nvSpPr>
          <p:spPr bwMode="auto">
            <a:xfrm>
              <a:off x="3287713" y="3984625"/>
              <a:ext cx="2735262" cy="4762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transport</a:t>
              </a:r>
            </a:p>
          </p:txBody>
        </p:sp>
        <p:sp>
          <p:nvSpPr>
            <p:cNvPr id="27668" name="Rectangle 32"/>
            <p:cNvSpPr>
              <a:spLocks noChangeArrowheads="1"/>
            </p:cNvSpPr>
            <p:nvPr/>
          </p:nvSpPr>
          <p:spPr bwMode="auto">
            <a:xfrm>
              <a:off x="3287713" y="4460875"/>
              <a:ext cx="2735262" cy="4762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network</a:t>
              </a:r>
            </a:p>
          </p:txBody>
        </p:sp>
        <p:sp>
          <p:nvSpPr>
            <p:cNvPr id="27669" name="Rectangle 33"/>
            <p:cNvSpPr>
              <a:spLocks noChangeArrowheads="1"/>
            </p:cNvSpPr>
            <p:nvPr/>
          </p:nvSpPr>
          <p:spPr bwMode="auto">
            <a:xfrm>
              <a:off x="3287713" y="4937125"/>
              <a:ext cx="2735262" cy="4762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link</a:t>
              </a:r>
            </a:p>
          </p:txBody>
        </p:sp>
        <p:sp>
          <p:nvSpPr>
            <p:cNvPr id="27670" name="Rectangle 34"/>
            <p:cNvSpPr>
              <a:spLocks noChangeArrowheads="1"/>
            </p:cNvSpPr>
            <p:nvPr/>
          </p:nvSpPr>
          <p:spPr bwMode="auto">
            <a:xfrm>
              <a:off x="3287713" y="5413375"/>
              <a:ext cx="2735262" cy="4762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physical</a:t>
              </a:r>
            </a:p>
          </p:txBody>
        </p:sp>
        <p:sp>
          <p:nvSpPr>
            <p:cNvPr id="27671" name="Rectangle 36"/>
            <p:cNvSpPr>
              <a:spLocks noChangeArrowheads="1"/>
            </p:cNvSpPr>
            <p:nvPr/>
          </p:nvSpPr>
          <p:spPr bwMode="auto">
            <a:xfrm>
              <a:off x="5314950" y="3859213"/>
              <a:ext cx="598488" cy="19526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72" name="Oval 37"/>
            <p:cNvSpPr>
              <a:spLocks noChangeArrowheads="1"/>
            </p:cNvSpPr>
            <p:nvPr/>
          </p:nvSpPr>
          <p:spPr bwMode="auto">
            <a:xfrm>
              <a:off x="5314950" y="3554413"/>
              <a:ext cx="598488" cy="304800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P2</a:t>
              </a:r>
            </a:p>
          </p:txBody>
        </p:sp>
        <p:sp>
          <p:nvSpPr>
            <p:cNvPr id="27673" name="Rectangle 39"/>
            <p:cNvSpPr>
              <a:spLocks noChangeArrowheads="1"/>
            </p:cNvSpPr>
            <p:nvPr/>
          </p:nvSpPr>
          <p:spPr bwMode="auto">
            <a:xfrm>
              <a:off x="1944688" y="3883025"/>
              <a:ext cx="598487" cy="19526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74" name="Oval 40"/>
            <p:cNvSpPr>
              <a:spLocks noChangeArrowheads="1"/>
            </p:cNvSpPr>
            <p:nvPr/>
          </p:nvSpPr>
          <p:spPr bwMode="auto">
            <a:xfrm>
              <a:off x="1944688" y="3578225"/>
              <a:ext cx="598487" cy="304800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P3</a:t>
              </a:r>
            </a:p>
          </p:txBody>
        </p:sp>
        <p:sp>
          <p:nvSpPr>
            <p:cNvPr id="27675" name="Rectangle 42"/>
            <p:cNvSpPr>
              <a:spLocks noChangeArrowheads="1"/>
            </p:cNvSpPr>
            <p:nvPr/>
          </p:nvSpPr>
          <p:spPr bwMode="auto">
            <a:xfrm>
              <a:off x="6718300" y="3797300"/>
              <a:ext cx="598488" cy="19526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76" name="Oval 43"/>
            <p:cNvSpPr>
              <a:spLocks noChangeArrowheads="1"/>
            </p:cNvSpPr>
            <p:nvPr/>
          </p:nvSpPr>
          <p:spPr bwMode="auto">
            <a:xfrm>
              <a:off x="6718300" y="3492500"/>
              <a:ext cx="598488" cy="304800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P4</a:t>
              </a:r>
            </a:p>
          </p:txBody>
        </p:sp>
        <p:sp>
          <p:nvSpPr>
            <p:cNvPr id="27677" name="Rectangle 45"/>
            <p:cNvSpPr>
              <a:spLocks noChangeArrowheads="1"/>
            </p:cNvSpPr>
            <p:nvPr/>
          </p:nvSpPr>
          <p:spPr bwMode="auto">
            <a:xfrm>
              <a:off x="3381375" y="3889375"/>
              <a:ext cx="598488" cy="19526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78" name="Oval 46"/>
            <p:cNvSpPr>
              <a:spLocks noChangeArrowheads="1"/>
            </p:cNvSpPr>
            <p:nvPr/>
          </p:nvSpPr>
          <p:spPr bwMode="auto">
            <a:xfrm>
              <a:off x="3381375" y="3584575"/>
              <a:ext cx="598488" cy="304800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P1</a:t>
              </a:r>
            </a:p>
          </p:txBody>
        </p:sp>
        <p:sp>
          <p:nvSpPr>
            <p:cNvPr id="27679" name="Text Box 47"/>
            <p:cNvSpPr txBox="1">
              <a:spLocks noChangeArrowheads="1"/>
            </p:cNvSpPr>
            <p:nvPr/>
          </p:nvSpPr>
          <p:spPr bwMode="auto">
            <a:xfrm>
              <a:off x="1189038" y="5967413"/>
              <a:ext cx="896937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>
                  <a:solidFill>
                    <a:schemeClr val="accent2"/>
                  </a:solidFill>
                </a:rPr>
                <a:t>host 1</a:t>
              </a:r>
              <a:endParaRPr lang="en-US"/>
            </a:p>
          </p:txBody>
        </p:sp>
        <p:sp>
          <p:nvSpPr>
            <p:cNvPr id="27680" name="Text Box 48"/>
            <p:cNvSpPr txBox="1">
              <a:spLocks noChangeArrowheads="1"/>
            </p:cNvSpPr>
            <p:nvPr/>
          </p:nvSpPr>
          <p:spPr bwMode="auto">
            <a:xfrm>
              <a:off x="4195763" y="5954713"/>
              <a:ext cx="938212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>
                  <a:solidFill>
                    <a:schemeClr val="accent2"/>
                  </a:solidFill>
                </a:rPr>
                <a:t>host 2</a:t>
              </a:r>
              <a:endParaRPr lang="en-US">
                <a:solidFill>
                  <a:schemeClr val="accent2"/>
                </a:solidFill>
              </a:endParaRPr>
            </a:p>
          </p:txBody>
        </p:sp>
        <p:sp>
          <p:nvSpPr>
            <p:cNvPr id="27681" name="Text Box 49"/>
            <p:cNvSpPr txBox="1">
              <a:spLocks noChangeArrowheads="1"/>
            </p:cNvSpPr>
            <p:nvPr/>
          </p:nvSpPr>
          <p:spPr bwMode="auto">
            <a:xfrm>
              <a:off x="7224713" y="5832475"/>
              <a:ext cx="938212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>
                  <a:solidFill>
                    <a:schemeClr val="accent2"/>
                  </a:solidFill>
                </a:rPr>
                <a:t>host 3</a:t>
              </a:r>
            </a:p>
          </p:txBody>
        </p:sp>
        <p:grpSp>
          <p:nvGrpSpPr>
            <p:cNvPr id="27682" name="Group 87"/>
            <p:cNvGrpSpPr>
              <a:grpSpLocks/>
            </p:cNvGrpSpPr>
            <p:nvPr/>
          </p:nvGrpSpPr>
          <p:grpSpPr bwMode="auto">
            <a:xfrm>
              <a:off x="2308225" y="3983038"/>
              <a:ext cx="2263775" cy="1676400"/>
              <a:chOff x="1421" y="2509"/>
              <a:chExt cx="1426" cy="1056"/>
            </a:xfrm>
          </p:grpSpPr>
          <p:sp>
            <p:nvSpPr>
              <p:cNvPr id="27702" name="Line 57"/>
              <p:cNvSpPr>
                <a:spLocks noChangeShapeType="1"/>
              </p:cNvSpPr>
              <p:nvPr/>
            </p:nvSpPr>
            <p:spPr bwMode="auto">
              <a:xfrm>
                <a:off x="1421" y="2509"/>
                <a:ext cx="0" cy="1056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03" name="Freeform 58"/>
              <p:cNvSpPr>
                <a:spLocks/>
              </p:cNvSpPr>
              <p:nvPr/>
            </p:nvSpPr>
            <p:spPr bwMode="auto">
              <a:xfrm>
                <a:off x="2546" y="2563"/>
                <a:ext cx="286" cy="989"/>
              </a:xfrm>
              <a:custGeom>
                <a:avLst/>
                <a:gdLst>
                  <a:gd name="T0" fmla="*/ 286 w 286"/>
                  <a:gd name="T1" fmla="*/ 989 h 989"/>
                  <a:gd name="T2" fmla="*/ 284 w 286"/>
                  <a:gd name="T3" fmla="*/ 117 h 989"/>
                  <a:gd name="T4" fmla="*/ 0 w 286"/>
                  <a:gd name="T5" fmla="*/ 0 h 989"/>
                  <a:gd name="T6" fmla="*/ 0 60000 65536"/>
                  <a:gd name="T7" fmla="*/ 0 60000 65536"/>
                  <a:gd name="T8" fmla="*/ 0 60000 65536"/>
                  <a:gd name="T9" fmla="*/ 0 w 286"/>
                  <a:gd name="T10" fmla="*/ 0 h 989"/>
                  <a:gd name="T11" fmla="*/ 286 w 286"/>
                  <a:gd name="T12" fmla="*/ 989 h 98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6" h="989">
                    <a:moveTo>
                      <a:pt x="286" y="989"/>
                    </a:moveTo>
                    <a:lnTo>
                      <a:pt x="284" y="117"/>
                    </a:lnTo>
                    <a:lnTo>
                      <a:pt x="0" y="0"/>
                    </a:lnTo>
                  </a:path>
                </a:pathLst>
              </a:cu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04" name="Freeform 59"/>
              <p:cNvSpPr>
                <a:spLocks/>
              </p:cNvSpPr>
              <p:nvPr/>
            </p:nvSpPr>
            <p:spPr bwMode="auto">
              <a:xfrm>
                <a:off x="1421" y="3556"/>
                <a:ext cx="1426" cy="9"/>
              </a:xfrm>
              <a:custGeom>
                <a:avLst/>
                <a:gdLst>
                  <a:gd name="T0" fmla="*/ 0 w 1426"/>
                  <a:gd name="T1" fmla="*/ 9 h 9"/>
                  <a:gd name="T2" fmla="*/ 1426 w 1426"/>
                  <a:gd name="T3" fmla="*/ 0 h 9"/>
                  <a:gd name="T4" fmla="*/ 0 60000 65536"/>
                  <a:gd name="T5" fmla="*/ 0 60000 65536"/>
                  <a:gd name="T6" fmla="*/ 0 w 1426"/>
                  <a:gd name="T7" fmla="*/ 0 h 9"/>
                  <a:gd name="T8" fmla="*/ 1426 w 1426"/>
                  <a:gd name="T9" fmla="*/ 9 h 9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426" h="9">
                    <a:moveTo>
                      <a:pt x="0" y="9"/>
                    </a:moveTo>
                    <a:lnTo>
                      <a:pt x="1426" y="0"/>
                    </a:lnTo>
                  </a:path>
                </a:pathLst>
              </a:cu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7683" name="Rectangle 64"/>
            <p:cNvSpPr>
              <a:spLocks noChangeArrowheads="1"/>
            </p:cNvSpPr>
            <p:nvPr/>
          </p:nvSpPr>
          <p:spPr bwMode="auto">
            <a:xfrm>
              <a:off x="457200" y="2895600"/>
              <a:ext cx="598488" cy="19526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84" name="Oval 65"/>
            <p:cNvSpPr>
              <a:spLocks noChangeArrowheads="1"/>
            </p:cNvSpPr>
            <p:nvPr/>
          </p:nvSpPr>
          <p:spPr bwMode="auto">
            <a:xfrm>
              <a:off x="2590800" y="2819400"/>
              <a:ext cx="598488" cy="304800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85" name="Text Box 67"/>
            <p:cNvSpPr txBox="1">
              <a:spLocks noChangeArrowheads="1"/>
            </p:cNvSpPr>
            <p:nvPr/>
          </p:nvSpPr>
          <p:spPr bwMode="auto">
            <a:xfrm>
              <a:off x="3276600" y="2819400"/>
              <a:ext cx="1073150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= process</a:t>
              </a:r>
            </a:p>
          </p:txBody>
        </p:sp>
        <p:sp>
          <p:nvSpPr>
            <p:cNvPr id="27686" name="Text Box 68"/>
            <p:cNvSpPr txBox="1">
              <a:spLocks noChangeArrowheads="1"/>
            </p:cNvSpPr>
            <p:nvPr/>
          </p:nvSpPr>
          <p:spPr bwMode="auto">
            <a:xfrm>
              <a:off x="1143000" y="2819400"/>
              <a:ext cx="973138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= socket</a:t>
              </a:r>
            </a:p>
          </p:txBody>
        </p:sp>
        <p:sp>
          <p:nvSpPr>
            <p:cNvPr id="27687" name="Text Box 72"/>
            <p:cNvSpPr txBox="1">
              <a:spLocks noChangeArrowheads="1"/>
            </p:cNvSpPr>
            <p:nvPr/>
          </p:nvSpPr>
          <p:spPr bwMode="auto">
            <a:xfrm>
              <a:off x="444500" y="1589088"/>
              <a:ext cx="176213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en-US"/>
            </a:p>
          </p:txBody>
        </p:sp>
        <p:sp>
          <p:nvSpPr>
            <p:cNvPr id="27688" name="Text Box 75"/>
            <p:cNvSpPr txBox="1">
              <a:spLocks noChangeArrowheads="1"/>
            </p:cNvSpPr>
            <p:nvPr/>
          </p:nvSpPr>
          <p:spPr bwMode="auto">
            <a:xfrm>
              <a:off x="468313" y="1366838"/>
              <a:ext cx="176212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7689" name="Rectangle 76"/>
            <p:cNvSpPr>
              <a:spLocks noChangeArrowheads="1"/>
            </p:cNvSpPr>
            <p:nvPr/>
          </p:nvSpPr>
          <p:spPr bwMode="auto">
            <a:xfrm>
              <a:off x="444500" y="1524000"/>
              <a:ext cx="3808413" cy="1066800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delivering received segments</a:t>
              </a:r>
            </a:p>
            <a:p>
              <a:r>
                <a:rPr lang="en-US"/>
                <a:t>to correct socket</a:t>
              </a:r>
            </a:p>
          </p:txBody>
        </p:sp>
        <p:grpSp>
          <p:nvGrpSpPr>
            <p:cNvPr id="27690" name="Group 77"/>
            <p:cNvGrpSpPr>
              <a:grpSpLocks/>
            </p:cNvGrpSpPr>
            <p:nvPr/>
          </p:nvGrpSpPr>
          <p:grpSpPr bwMode="auto">
            <a:xfrm>
              <a:off x="533400" y="1295400"/>
              <a:ext cx="3382963" cy="396875"/>
              <a:chOff x="1080" y="3713"/>
              <a:chExt cx="1712" cy="250"/>
            </a:xfrm>
          </p:grpSpPr>
          <p:sp>
            <p:nvSpPr>
              <p:cNvPr id="27700" name="Rectangle 78"/>
              <p:cNvSpPr>
                <a:spLocks noChangeArrowheads="1"/>
              </p:cNvSpPr>
              <p:nvPr/>
            </p:nvSpPr>
            <p:spPr bwMode="auto">
              <a:xfrm>
                <a:off x="1422" y="3732"/>
                <a:ext cx="1002" cy="210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01" name="Text Box 79"/>
              <p:cNvSpPr txBox="1">
                <a:spLocks noChangeArrowheads="1"/>
              </p:cNvSpPr>
              <p:nvPr/>
            </p:nvSpPr>
            <p:spPr bwMode="auto">
              <a:xfrm>
                <a:off x="1080" y="3713"/>
                <a:ext cx="1712" cy="250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000" u="sng">
                    <a:solidFill>
                      <a:srgbClr val="FF0000"/>
                    </a:solidFill>
                  </a:rPr>
                  <a:t>Demultiplexing at rcv host:</a:t>
                </a:r>
              </a:p>
            </p:txBody>
          </p:sp>
        </p:grpSp>
        <p:sp>
          <p:nvSpPr>
            <p:cNvPr id="27691" name="Text Box 82"/>
            <p:cNvSpPr txBox="1">
              <a:spLocks noChangeArrowheads="1"/>
            </p:cNvSpPr>
            <p:nvPr/>
          </p:nvSpPr>
          <p:spPr bwMode="auto">
            <a:xfrm>
              <a:off x="5130800" y="1571625"/>
              <a:ext cx="3539401" cy="1231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gathering data from multiple</a:t>
              </a:r>
            </a:p>
            <a:p>
              <a:r>
                <a:rPr lang="en-US"/>
                <a:t>sockets, enveloping data with </a:t>
              </a:r>
            </a:p>
            <a:p>
              <a:r>
                <a:rPr lang="en-US"/>
                <a:t>header (later used for </a:t>
              </a:r>
            </a:p>
            <a:p>
              <a:r>
                <a:rPr lang="en-US"/>
                <a:t>demultiplexing)</a:t>
              </a:r>
              <a:endParaRPr lang="en-US" sz="2000">
                <a:latin typeface="Times New Roman" pitchFamily="18" charset="0"/>
              </a:endParaRPr>
            </a:p>
          </p:txBody>
        </p:sp>
        <p:sp>
          <p:nvSpPr>
            <p:cNvPr id="27692" name="Rectangle 83"/>
            <p:cNvSpPr>
              <a:spLocks noChangeArrowheads="1"/>
            </p:cNvSpPr>
            <p:nvPr/>
          </p:nvSpPr>
          <p:spPr bwMode="auto">
            <a:xfrm>
              <a:off x="5105400" y="1506538"/>
              <a:ext cx="3609975" cy="1419225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7693" name="Group 84"/>
            <p:cNvGrpSpPr>
              <a:grpSpLocks/>
            </p:cNvGrpSpPr>
            <p:nvPr/>
          </p:nvGrpSpPr>
          <p:grpSpPr bwMode="auto">
            <a:xfrm>
              <a:off x="5257800" y="1219200"/>
              <a:ext cx="3257550" cy="396875"/>
              <a:chOff x="913" y="3713"/>
              <a:chExt cx="2052" cy="250"/>
            </a:xfrm>
          </p:grpSpPr>
          <p:sp>
            <p:nvSpPr>
              <p:cNvPr id="27698" name="Rectangle 85"/>
              <p:cNvSpPr>
                <a:spLocks noChangeArrowheads="1"/>
              </p:cNvSpPr>
              <p:nvPr/>
            </p:nvSpPr>
            <p:spPr bwMode="auto">
              <a:xfrm>
                <a:off x="1422" y="3732"/>
                <a:ext cx="1002" cy="210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99" name="Text Box 86"/>
              <p:cNvSpPr txBox="1">
                <a:spLocks noChangeArrowheads="1"/>
              </p:cNvSpPr>
              <p:nvPr/>
            </p:nvSpPr>
            <p:spPr bwMode="auto">
              <a:xfrm>
                <a:off x="913" y="3713"/>
                <a:ext cx="2052" cy="250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000" u="sng">
                    <a:solidFill>
                      <a:srgbClr val="FF0000"/>
                    </a:solidFill>
                  </a:rPr>
                  <a:t>Multiplexing at send host:</a:t>
                </a:r>
                <a:endParaRPr lang="en-US" sz="2000">
                  <a:solidFill>
                    <a:srgbClr val="FF0000"/>
                  </a:solidFill>
                </a:endParaRPr>
              </a:p>
            </p:txBody>
          </p:sp>
        </p:grpSp>
        <p:grpSp>
          <p:nvGrpSpPr>
            <p:cNvPr id="27694" name="Group 88"/>
            <p:cNvGrpSpPr>
              <a:grpSpLocks/>
            </p:cNvGrpSpPr>
            <p:nvPr/>
          </p:nvGrpSpPr>
          <p:grpSpPr bwMode="auto">
            <a:xfrm flipH="1">
              <a:off x="4648200" y="3962400"/>
              <a:ext cx="2263775" cy="1676400"/>
              <a:chOff x="1421" y="2509"/>
              <a:chExt cx="1426" cy="1056"/>
            </a:xfrm>
          </p:grpSpPr>
          <p:sp>
            <p:nvSpPr>
              <p:cNvPr id="27695" name="Line 89"/>
              <p:cNvSpPr>
                <a:spLocks noChangeShapeType="1"/>
              </p:cNvSpPr>
              <p:nvPr/>
            </p:nvSpPr>
            <p:spPr bwMode="auto">
              <a:xfrm>
                <a:off x="1421" y="2509"/>
                <a:ext cx="0" cy="1056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96" name="Freeform 90"/>
              <p:cNvSpPr>
                <a:spLocks/>
              </p:cNvSpPr>
              <p:nvPr/>
            </p:nvSpPr>
            <p:spPr bwMode="auto">
              <a:xfrm>
                <a:off x="2546" y="2563"/>
                <a:ext cx="286" cy="989"/>
              </a:xfrm>
              <a:custGeom>
                <a:avLst/>
                <a:gdLst>
                  <a:gd name="T0" fmla="*/ 286 w 286"/>
                  <a:gd name="T1" fmla="*/ 989 h 989"/>
                  <a:gd name="T2" fmla="*/ 284 w 286"/>
                  <a:gd name="T3" fmla="*/ 117 h 989"/>
                  <a:gd name="T4" fmla="*/ 0 w 286"/>
                  <a:gd name="T5" fmla="*/ 0 h 989"/>
                  <a:gd name="T6" fmla="*/ 0 60000 65536"/>
                  <a:gd name="T7" fmla="*/ 0 60000 65536"/>
                  <a:gd name="T8" fmla="*/ 0 60000 65536"/>
                  <a:gd name="T9" fmla="*/ 0 w 286"/>
                  <a:gd name="T10" fmla="*/ 0 h 989"/>
                  <a:gd name="T11" fmla="*/ 286 w 286"/>
                  <a:gd name="T12" fmla="*/ 989 h 98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6" h="989">
                    <a:moveTo>
                      <a:pt x="286" y="989"/>
                    </a:moveTo>
                    <a:lnTo>
                      <a:pt x="284" y="117"/>
                    </a:lnTo>
                    <a:lnTo>
                      <a:pt x="0" y="0"/>
                    </a:lnTo>
                  </a:path>
                </a:pathLst>
              </a:cu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97" name="Freeform 91"/>
              <p:cNvSpPr>
                <a:spLocks/>
              </p:cNvSpPr>
              <p:nvPr/>
            </p:nvSpPr>
            <p:spPr bwMode="auto">
              <a:xfrm>
                <a:off x="1421" y="3556"/>
                <a:ext cx="1426" cy="9"/>
              </a:xfrm>
              <a:custGeom>
                <a:avLst/>
                <a:gdLst>
                  <a:gd name="T0" fmla="*/ 0 w 1426"/>
                  <a:gd name="T1" fmla="*/ 9 h 9"/>
                  <a:gd name="T2" fmla="*/ 1426 w 1426"/>
                  <a:gd name="T3" fmla="*/ 0 h 9"/>
                  <a:gd name="T4" fmla="*/ 0 60000 65536"/>
                  <a:gd name="T5" fmla="*/ 0 60000 65536"/>
                  <a:gd name="T6" fmla="*/ 0 w 1426"/>
                  <a:gd name="T7" fmla="*/ 0 h 9"/>
                  <a:gd name="T8" fmla="*/ 1426 w 1426"/>
                  <a:gd name="T9" fmla="*/ 9 h 9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426" h="9">
                    <a:moveTo>
                      <a:pt x="0" y="9"/>
                    </a:moveTo>
                    <a:lnTo>
                      <a:pt x="1426" y="0"/>
                    </a:lnTo>
                  </a:path>
                </a:pathLst>
              </a:cu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Rectangle 2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dirty="0" err="1" smtClean="0"/>
              <a:t>Demultiplexing</a:t>
            </a:r>
            <a:endParaRPr lang="en-US" dirty="0" smtClean="0"/>
          </a:p>
        </p:txBody>
      </p:sp>
      <p:sp>
        <p:nvSpPr>
          <p:cNvPr id="28675" name="Rectangle 23"/>
          <p:cNvSpPr>
            <a:spLocks noGrp="1" noChangeArrowheads="1"/>
          </p:cNvSpPr>
          <p:nvPr>
            <p:ph idx="1"/>
          </p:nvPr>
        </p:nvSpPr>
        <p:spPr>
          <a:xfrm>
            <a:off x="1435100" y="1447800"/>
            <a:ext cx="4508500" cy="4800600"/>
          </a:xfrm>
        </p:spPr>
        <p:txBody>
          <a:bodyPr/>
          <a:lstStyle/>
          <a:p>
            <a:r>
              <a:rPr lang="en-US" sz="1600" smtClean="0"/>
              <a:t>Host receives IP datagrams</a:t>
            </a:r>
          </a:p>
          <a:p>
            <a:pPr lvl="1"/>
            <a:r>
              <a:rPr lang="en-US" sz="1600" smtClean="0"/>
              <a:t>source IP address, destination IP address</a:t>
            </a:r>
          </a:p>
          <a:p>
            <a:pPr lvl="1"/>
            <a:r>
              <a:rPr lang="en-US" sz="1600" smtClean="0"/>
              <a:t>datagram carries 1 transport-layer segment</a:t>
            </a:r>
          </a:p>
          <a:p>
            <a:pPr lvl="1"/>
            <a:r>
              <a:rPr lang="en-US" sz="1600" smtClean="0"/>
              <a:t>source, destination port number </a:t>
            </a:r>
          </a:p>
          <a:p>
            <a:pPr lvl="1"/>
            <a:r>
              <a:rPr lang="en-US" sz="1600" smtClean="0"/>
              <a:t>host uses IP addresses &amp; port numbers to direct segment to appropriate socket</a:t>
            </a:r>
          </a:p>
          <a:p>
            <a:r>
              <a:rPr lang="en-US" sz="1600" smtClean="0"/>
              <a:t>Connectionless demultiplexing</a:t>
            </a:r>
          </a:p>
          <a:p>
            <a:pPr lvl="1"/>
            <a:r>
              <a:rPr lang="en-US" sz="1600" smtClean="0"/>
              <a:t>SP/DP forms 2-tuple Socket</a:t>
            </a:r>
          </a:p>
          <a:p>
            <a:pPr lvl="1"/>
            <a:r>
              <a:rPr lang="en-US" sz="1600" smtClean="0"/>
              <a:t>SP provides return address</a:t>
            </a:r>
          </a:p>
          <a:p>
            <a:pPr lvl="1"/>
            <a:r>
              <a:rPr lang="en-US" sz="1600" smtClean="0"/>
              <a:t>Used with UDP</a:t>
            </a:r>
          </a:p>
          <a:p>
            <a:r>
              <a:rPr lang="en-US" sz="1600" smtClean="0"/>
              <a:t>Connection-oriented demultiplexing</a:t>
            </a:r>
          </a:p>
          <a:p>
            <a:pPr lvl="1"/>
            <a:r>
              <a:rPr lang="en-US" sz="1600" smtClean="0"/>
              <a:t>SIP/DIP/SP/DP forms 4-tuple Socket</a:t>
            </a:r>
          </a:p>
          <a:p>
            <a:pPr lvl="1"/>
            <a:r>
              <a:rPr lang="en-US" sz="1600" smtClean="0"/>
              <a:t>SIP/SP provides return address</a:t>
            </a:r>
          </a:p>
          <a:p>
            <a:pPr lvl="1"/>
            <a:endParaRPr lang="en-US" sz="1600" smtClean="0"/>
          </a:p>
          <a:p>
            <a:pPr lvl="1"/>
            <a:endParaRPr lang="en-US" sz="1600" smtClean="0"/>
          </a:p>
          <a:p>
            <a:pPr lvl="1"/>
            <a:endParaRPr lang="en-US" sz="1600" smtClean="0">
              <a:solidFill>
                <a:srgbClr val="FF0000"/>
              </a:solidFill>
            </a:endParaRPr>
          </a:p>
          <a:p>
            <a:pPr lvl="1"/>
            <a:endParaRPr lang="en-US" sz="1600" smtClean="0"/>
          </a:p>
        </p:txBody>
      </p:sp>
      <p:sp>
        <p:nvSpPr>
          <p:cNvPr id="2457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8677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9CF3E72A-4B43-496F-B742-A1C2B1071589}" type="slidenum">
              <a:rPr lang="en-US" smtClean="0">
                <a:cs typeface="Arial" pitchFamily="34" charset="0"/>
              </a:rPr>
              <a:pPr/>
              <a:t>8</a:t>
            </a:fld>
            <a:endParaRPr lang="en-US" smtClean="0">
              <a:cs typeface="Arial" pitchFamily="34" charset="0"/>
            </a:endParaRPr>
          </a:p>
        </p:txBody>
      </p:sp>
      <p:grpSp>
        <p:nvGrpSpPr>
          <p:cNvPr id="28678" name="Group 18"/>
          <p:cNvGrpSpPr>
            <a:grpSpLocks/>
          </p:cNvGrpSpPr>
          <p:nvPr/>
        </p:nvGrpSpPr>
        <p:grpSpPr bwMode="auto">
          <a:xfrm>
            <a:off x="6172200" y="1665288"/>
            <a:ext cx="2495550" cy="4160837"/>
            <a:chOff x="5251450" y="1665288"/>
            <a:chExt cx="3416300" cy="4160639"/>
          </a:xfrm>
        </p:grpSpPr>
        <p:sp>
          <p:nvSpPr>
            <p:cNvPr id="28679" name="Rectangle 75"/>
            <p:cNvSpPr>
              <a:spLocks noChangeArrowheads="1"/>
            </p:cNvSpPr>
            <p:nvPr/>
          </p:nvSpPr>
          <p:spPr bwMode="auto">
            <a:xfrm>
              <a:off x="5343525" y="2000250"/>
              <a:ext cx="3324225" cy="3200400"/>
            </a:xfrm>
            <a:prstGeom prst="rect">
              <a:avLst/>
            </a:prstGeom>
            <a:solidFill>
              <a:schemeClr val="accent2"/>
            </a:solidFill>
            <a:ln w="1905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1200"/>
            </a:p>
          </p:txBody>
        </p:sp>
        <p:sp>
          <p:nvSpPr>
            <p:cNvPr id="28680" name="Rectangle 65"/>
            <p:cNvSpPr>
              <a:spLocks noChangeArrowheads="1"/>
            </p:cNvSpPr>
            <p:nvPr/>
          </p:nvSpPr>
          <p:spPr bwMode="auto">
            <a:xfrm>
              <a:off x="5267325" y="2095500"/>
              <a:ext cx="3324225" cy="320040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1200"/>
            </a:p>
          </p:txBody>
        </p:sp>
        <p:sp>
          <p:nvSpPr>
            <p:cNvPr id="28681" name="Text Box 63"/>
            <p:cNvSpPr txBox="1">
              <a:spLocks noChangeArrowheads="1"/>
            </p:cNvSpPr>
            <p:nvPr/>
          </p:nvSpPr>
          <p:spPr bwMode="auto">
            <a:xfrm>
              <a:off x="5251450" y="2117725"/>
              <a:ext cx="1479493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>
                  <a:solidFill>
                    <a:srgbClr val="FF0000"/>
                  </a:solidFill>
                </a:rPr>
                <a:t>source port #</a:t>
              </a:r>
              <a:endParaRPr lang="en-US" sz="1600">
                <a:latin typeface="Times New Roman" pitchFamily="18" charset="0"/>
              </a:endParaRPr>
            </a:p>
          </p:txBody>
        </p:sp>
        <p:sp>
          <p:nvSpPr>
            <p:cNvPr id="28682" name="Text Box 64"/>
            <p:cNvSpPr txBox="1">
              <a:spLocks noChangeArrowheads="1"/>
            </p:cNvSpPr>
            <p:nvPr/>
          </p:nvSpPr>
          <p:spPr bwMode="auto">
            <a:xfrm>
              <a:off x="7031037" y="2117725"/>
              <a:ext cx="1246883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>
                  <a:solidFill>
                    <a:srgbClr val="FF0000"/>
                  </a:solidFill>
                </a:rPr>
                <a:t>dest port #</a:t>
              </a:r>
              <a:endParaRPr lang="en-US" sz="160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28683" name="Line 66"/>
            <p:cNvSpPr>
              <a:spLocks noChangeShapeType="1"/>
            </p:cNvSpPr>
            <p:nvPr/>
          </p:nvSpPr>
          <p:spPr bwMode="auto">
            <a:xfrm flipV="1">
              <a:off x="5257800" y="2495550"/>
              <a:ext cx="33289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84" name="Line 68"/>
            <p:cNvSpPr>
              <a:spLocks noChangeShapeType="1"/>
            </p:cNvSpPr>
            <p:nvPr/>
          </p:nvSpPr>
          <p:spPr bwMode="auto">
            <a:xfrm flipV="1">
              <a:off x="5267325" y="3486150"/>
              <a:ext cx="332422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85" name="Line 69"/>
            <p:cNvSpPr>
              <a:spLocks noChangeShapeType="1"/>
            </p:cNvSpPr>
            <p:nvPr/>
          </p:nvSpPr>
          <p:spPr bwMode="auto">
            <a:xfrm flipV="1">
              <a:off x="6905625" y="2095500"/>
              <a:ext cx="0" cy="395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86" name="Text Box 70"/>
            <p:cNvSpPr txBox="1">
              <a:spLocks noChangeArrowheads="1"/>
            </p:cNvSpPr>
            <p:nvPr/>
          </p:nvSpPr>
          <p:spPr bwMode="auto">
            <a:xfrm>
              <a:off x="6407150" y="1665288"/>
              <a:ext cx="871632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32 bits</a:t>
              </a:r>
              <a:endParaRPr lang="en-US" sz="1600">
                <a:latin typeface="Times New Roman" pitchFamily="18" charset="0"/>
              </a:endParaRPr>
            </a:p>
          </p:txBody>
        </p:sp>
        <p:sp>
          <p:nvSpPr>
            <p:cNvPr id="28687" name="Line 71"/>
            <p:cNvSpPr>
              <a:spLocks noChangeShapeType="1"/>
            </p:cNvSpPr>
            <p:nvPr/>
          </p:nvSpPr>
          <p:spPr bwMode="auto">
            <a:xfrm>
              <a:off x="7362825" y="1862138"/>
              <a:ext cx="1200150" cy="47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88" name="Line 72"/>
            <p:cNvSpPr>
              <a:spLocks noChangeShapeType="1"/>
            </p:cNvSpPr>
            <p:nvPr/>
          </p:nvSpPr>
          <p:spPr bwMode="auto">
            <a:xfrm rot="10800000">
              <a:off x="5253038" y="1871663"/>
              <a:ext cx="11287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89" name="Text Box 73"/>
            <p:cNvSpPr txBox="1">
              <a:spLocks noChangeArrowheads="1"/>
            </p:cNvSpPr>
            <p:nvPr/>
          </p:nvSpPr>
          <p:spPr bwMode="auto">
            <a:xfrm>
              <a:off x="5877335" y="3951288"/>
              <a:ext cx="2294918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400"/>
                <a:t>application data </a:t>
              </a:r>
            </a:p>
            <a:p>
              <a:r>
                <a:rPr lang="en-US" sz="1400"/>
                <a:t>(message)</a:t>
              </a:r>
              <a:endParaRPr lang="en-US" sz="1600">
                <a:latin typeface="Times New Roman" pitchFamily="18" charset="0"/>
              </a:endParaRPr>
            </a:p>
          </p:txBody>
        </p:sp>
        <p:sp>
          <p:nvSpPr>
            <p:cNvPr id="28690" name="Text Box 74"/>
            <p:cNvSpPr txBox="1">
              <a:spLocks noChangeArrowheads="1"/>
            </p:cNvSpPr>
            <p:nvPr/>
          </p:nvSpPr>
          <p:spPr bwMode="auto">
            <a:xfrm>
              <a:off x="5773021" y="2895600"/>
              <a:ext cx="2280463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400"/>
                <a:t>other header fields</a:t>
              </a:r>
              <a:endParaRPr lang="en-US" sz="1600">
                <a:latin typeface="Times New Roman" pitchFamily="18" charset="0"/>
              </a:endParaRPr>
            </a:p>
          </p:txBody>
        </p:sp>
        <p:sp>
          <p:nvSpPr>
            <p:cNvPr id="28691" name="Text Box 76"/>
            <p:cNvSpPr txBox="1">
              <a:spLocks noChangeArrowheads="1"/>
            </p:cNvSpPr>
            <p:nvPr/>
          </p:nvSpPr>
          <p:spPr bwMode="auto">
            <a:xfrm>
              <a:off x="5402262" y="5518150"/>
              <a:ext cx="3096708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TCP/UDP segment format</a:t>
              </a:r>
              <a:endParaRPr lang="en-US" sz="1600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Rectangle 2"/>
          <p:cNvSpPr>
            <a:spLocks noGrp="1" noChangeArrowheads="1"/>
          </p:cNvSpPr>
          <p:nvPr>
            <p:ph type="title"/>
          </p:nvPr>
        </p:nvSpPr>
        <p:spPr>
          <a:xfrm>
            <a:off x="1435100" y="274638"/>
            <a:ext cx="7499350" cy="1143000"/>
          </a:xfrm>
        </p:spPr>
        <p:txBody>
          <a:bodyPr/>
          <a:lstStyle/>
          <a:p>
            <a:pPr>
              <a:defRPr/>
            </a:pPr>
            <a:r>
              <a:rPr lang="en-US" sz="3600" smtClean="0"/>
              <a:t>UDP: User Datagram Protocol </a:t>
            </a:r>
            <a:r>
              <a:rPr lang="en-US" sz="2800" smtClean="0"/>
              <a:t>[RFC 768]</a:t>
            </a:r>
            <a:endParaRPr lang="en-US" smtClean="0"/>
          </a:p>
        </p:txBody>
      </p:sp>
      <p:sp>
        <p:nvSpPr>
          <p:cNvPr id="29699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1435100" y="1524000"/>
            <a:ext cx="3657600" cy="4664075"/>
          </a:xfrm>
        </p:spPr>
        <p:txBody>
          <a:bodyPr/>
          <a:lstStyle/>
          <a:p>
            <a:r>
              <a:rPr lang="en-US" sz="2000" smtClean="0"/>
              <a:t>“no frills,” “bare bones” Internet transport protocol</a:t>
            </a:r>
          </a:p>
          <a:p>
            <a:r>
              <a:rPr lang="en-US" sz="2000" smtClean="0"/>
              <a:t>“best effort” service, UDP segments may be:</a:t>
            </a:r>
          </a:p>
          <a:p>
            <a:pPr lvl="1"/>
            <a:r>
              <a:rPr lang="en-US" sz="2000" smtClean="0"/>
              <a:t>lost</a:t>
            </a:r>
          </a:p>
          <a:p>
            <a:pPr lvl="1"/>
            <a:r>
              <a:rPr lang="en-US" sz="2000" smtClean="0"/>
              <a:t>delivered out of order to app</a:t>
            </a:r>
          </a:p>
          <a:p>
            <a:r>
              <a:rPr lang="en-US" sz="2000" i="1" smtClean="0">
                <a:solidFill>
                  <a:srgbClr val="FF0000"/>
                </a:solidFill>
              </a:rPr>
              <a:t>connectionless:</a:t>
            </a:r>
            <a:endParaRPr lang="en-US" sz="2400" smtClean="0"/>
          </a:p>
          <a:p>
            <a:pPr lvl="1"/>
            <a:r>
              <a:rPr lang="en-US" sz="2000" smtClean="0"/>
              <a:t>no handshaking between UDP sender, receiver</a:t>
            </a:r>
          </a:p>
          <a:p>
            <a:pPr lvl="1"/>
            <a:r>
              <a:rPr lang="en-US" sz="2000" smtClean="0"/>
              <a:t>each UDP segment handled independently of others</a:t>
            </a:r>
          </a:p>
          <a:p>
            <a:endParaRPr lang="en-US" sz="2400" smtClean="0"/>
          </a:p>
        </p:txBody>
      </p:sp>
      <p:sp>
        <p:nvSpPr>
          <p:cNvPr id="29700" name="Rectangle 4"/>
          <p:cNvSpPr>
            <a:spLocks noGrp="1" noChangeArrowheads="1"/>
          </p:cNvSpPr>
          <p:nvPr>
            <p:ph sz="half" idx="2"/>
          </p:nvPr>
        </p:nvSpPr>
        <p:spPr>
          <a:xfrm>
            <a:off x="5276850" y="1524000"/>
            <a:ext cx="3657600" cy="466407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Why is there a UDP?</a:t>
            </a:r>
            <a:endParaRPr lang="en-US" sz="2400" smtClean="0"/>
          </a:p>
          <a:p>
            <a:r>
              <a:rPr lang="en-US" sz="2000" smtClean="0"/>
              <a:t>no connection establishment (which can add delay)</a:t>
            </a:r>
          </a:p>
          <a:p>
            <a:r>
              <a:rPr lang="en-US" sz="2000" smtClean="0"/>
              <a:t>simple: no connection state at sender, receiver</a:t>
            </a:r>
          </a:p>
          <a:p>
            <a:r>
              <a:rPr lang="en-US" sz="2000" smtClean="0"/>
              <a:t>small segment header</a:t>
            </a:r>
          </a:p>
          <a:p>
            <a:r>
              <a:rPr lang="en-US" sz="2000" smtClean="0"/>
              <a:t>no congestion control: UDP can blast away as fast as desired</a:t>
            </a:r>
            <a:endParaRPr lang="en-US" sz="2400" smtClean="0"/>
          </a:p>
          <a:p>
            <a:endParaRPr lang="en-US" sz="2400" smtClean="0"/>
          </a:p>
        </p:txBody>
      </p:sp>
      <p:sp>
        <p:nvSpPr>
          <p:cNvPr id="3174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9702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AF034AC9-0AB4-4793-A4A8-E3E01CA8B5A1}" type="slidenum">
              <a:rPr lang="en-US" smtClean="0">
                <a:cs typeface="Arial" pitchFamily="34" charset="0"/>
              </a:rPr>
              <a:pPr/>
              <a:t>9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29703" name="Rectangle 5"/>
          <p:cNvSpPr>
            <a:spLocks noChangeArrowheads="1"/>
          </p:cNvSpPr>
          <p:nvPr/>
        </p:nvSpPr>
        <p:spPr bwMode="auto">
          <a:xfrm>
            <a:off x="5257800" y="1524000"/>
            <a:ext cx="3657600" cy="383857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lstice">
  <a:themeElements>
    <a:clrScheme name="Solstice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Solstice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Solstice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941</TotalTime>
  <Words>2352</Words>
  <Application>Microsoft Office PowerPoint</Application>
  <PresentationFormat>On-screen Show (4:3)</PresentationFormat>
  <Paragraphs>673</Paragraphs>
  <Slides>36</Slides>
  <Notes>3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6</vt:i4>
      </vt:variant>
    </vt:vector>
  </HeadingPairs>
  <TitlesOfParts>
    <vt:vector size="39" baseType="lpstr">
      <vt:lpstr>Solstice</vt:lpstr>
      <vt:lpstr>Clip</vt:lpstr>
      <vt:lpstr>VISIO</vt:lpstr>
      <vt:lpstr>CSCI 558L Lecture 5: Transport Layer</vt:lpstr>
      <vt:lpstr>Open System Interconnection Reference Model</vt:lpstr>
      <vt:lpstr>Upper Layers Networking</vt:lpstr>
      <vt:lpstr>Transport services and protocols</vt:lpstr>
      <vt:lpstr>Transport vs. Network layer</vt:lpstr>
      <vt:lpstr>Internet transport-layer protocols</vt:lpstr>
      <vt:lpstr>Multiplexing/Demultiplexing</vt:lpstr>
      <vt:lpstr>Demultiplexing</vt:lpstr>
      <vt:lpstr>UDP: User Datagram Protocol [RFC 768]</vt:lpstr>
      <vt:lpstr>UDP: more</vt:lpstr>
      <vt:lpstr>TCP: Overview   RFCs: 793, 1122, 1323, 2018, 2581</vt:lpstr>
      <vt:lpstr>TCP segment structure</vt:lpstr>
      <vt:lpstr>TCP seq. #’s and ACKs</vt:lpstr>
      <vt:lpstr>TCP Round Trip Time and Timeout</vt:lpstr>
      <vt:lpstr>TCP Round Trip Time</vt:lpstr>
      <vt:lpstr>TCP Timeout</vt:lpstr>
      <vt:lpstr>TCP reliable data transfer</vt:lpstr>
      <vt:lpstr>TCP: retransmission scenarios</vt:lpstr>
      <vt:lpstr>TCP retransmission scenarios</vt:lpstr>
      <vt:lpstr>Fast Retransmit</vt:lpstr>
      <vt:lpstr>Fast Retransmit</vt:lpstr>
      <vt:lpstr>TCP Flow Control</vt:lpstr>
      <vt:lpstr>TCP Flow control</vt:lpstr>
      <vt:lpstr>Congestion</vt:lpstr>
      <vt:lpstr>Causes/costs of congestion: scenario 1 </vt:lpstr>
      <vt:lpstr>Causes/costs of congestion: scenario 2 </vt:lpstr>
      <vt:lpstr>Two broad approaches towards congestion control</vt:lpstr>
      <vt:lpstr>TCP congestion control</vt:lpstr>
      <vt:lpstr>TCP Congestion Control</vt:lpstr>
      <vt:lpstr>TCP Slow Start</vt:lpstr>
      <vt:lpstr>Refinement: inferring loss</vt:lpstr>
      <vt:lpstr>Refinement</vt:lpstr>
      <vt:lpstr>TCP Congestion Control Summary</vt:lpstr>
      <vt:lpstr>TCP sender congestion control</vt:lpstr>
      <vt:lpstr>TCP Fairness</vt:lpstr>
      <vt:lpstr>Next</vt:lpstr>
    </vt:vector>
  </TitlesOfParts>
  <Company>Offic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CI 558L</dc:title>
  <dc:creator>User</dc:creator>
  <cp:lastModifiedBy>office</cp:lastModifiedBy>
  <cp:revision>79</cp:revision>
  <dcterms:created xsi:type="dcterms:W3CDTF">2010-01-11T18:33:02Z</dcterms:created>
  <dcterms:modified xsi:type="dcterms:W3CDTF">2012-09-11T05:54:53Z</dcterms:modified>
</cp:coreProperties>
</file>